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27AEB26" w14:textId="77777777" w:rsidR="00907FCA" w:rsidRPr="003C3F83" w:rsidRDefault="00907FCA" w:rsidP="00907FCA">
      <w:pPr>
        <w:spacing w:line="240" w:lineRule="auto"/>
        <w:ind w:firstLine="0"/>
        <w:jc w:val="center"/>
      </w:pPr>
      <w:r w:rsidRPr="003C3F83">
        <w:t>Республиканское</w:t>
      </w:r>
    </w:p>
    <w:p w14:paraId="109BC350" w14:textId="77777777" w:rsidR="00907FCA" w:rsidRPr="003C3F83" w:rsidRDefault="00907FCA" w:rsidP="00907FCA">
      <w:pPr>
        <w:spacing w:line="240" w:lineRule="auto"/>
        <w:ind w:firstLine="0"/>
        <w:jc w:val="center"/>
      </w:pPr>
      <w:r w:rsidRPr="003C3F83">
        <w:t>научно-производственное унитарное предприятие</w:t>
      </w:r>
    </w:p>
    <w:p w14:paraId="42A07D03" w14:textId="77777777" w:rsidR="00907FCA" w:rsidRPr="003C3F83" w:rsidRDefault="00907FCA" w:rsidP="00907FCA">
      <w:pPr>
        <w:spacing w:line="240" w:lineRule="auto"/>
        <w:ind w:firstLine="0"/>
        <w:jc w:val="center"/>
      </w:pPr>
      <w:r w:rsidRPr="003C3F83">
        <w:t>«Центр радиотехники Национальной академии наук Беларуси»</w:t>
      </w:r>
    </w:p>
    <w:p w14:paraId="21E8ACFA" w14:textId="77777777" w:rsidR="00907FCA" w:rsidRPr="003C3F83" w:rsidRDefault="00907FCA" w:rsidP="00907FCA"/>
    <w:p w14:paraId="7640BC8C" w14:textId="77777777" w:rsidR="00907FCA" w:rsidRPr="003C3F83" w:rsidRDefault="00907FCA" w:rsidP="00907FCA"/>
    <w:p w14:paraId="2C8E3CDF" w14:textId="77777777" w:rsidR="00907FCA" w:rsidRPr="003C3F83" w:rsidRDefault="00907FCA" w:rsidP="00907FCA"/>
    <w:p w14:paraId="67C21425" w14:textId="77777777" w:rsidR="00907FCA" w:rsidRPr="001E255F" w:rsidRDefault="00907FCA" w:rsidP="00907FCA">
      <w:pPr>
        <w:pStyle w:val="ListParagraph1"/>
        <w:spacing w:after="0" w:line="360" w:lineRule="auto"/>
        <w:ind w:left="0"/>
        <w:jc w:val="center"/>
        <w:rPr>
          <w:rFonts w:ascii="Times New Roman" w:eastAsia="仿宋" w:hAnsi="Times New Roman"/>
          <w:sz w:val="28"/>
          <w:szCs w:val="28"/>
          <w:lang w:val="ru-RU" w:eastAsia="ru-RU"/>
        </w:rPr>
      </w:pPr>
      <w:r w:rsidRPr="001E255F">
        <w:rPr>
          <w:rFonts w:ascii="Times New Roman" w:eastAsia="仿宋" w:hAnsi="Times New Roman"/>
          <w:sz w:val="28"/>
          <w:szCs w:val="28"/>
          <w:lang w:val="ru-RU" w:eastAsia="ru-RU"/>
        </w:rPr>
        <w:t>Научно-исследовательская и опытно-конструкторская работа</w:t>
      </w:r>
    </w:p>
    <w:p w14:paraId="1B8BC72E" w14:textId="77777777" w:rsidR="00907FCA" w:rsidRPr="001E255F" w:rsidRDefault="00907FCA" w:rsidP="00907FCA">
      <w:pPr>
        <w:pStyle w:val="ListParagraph1"/>
        <w:spacing w:after="0" w:line="360" w:lineRule="auto"/>
        <w:ind w:left="0"/>
        <w:jc w:val="center"/>
        <w:rPr>
          <w:rFonts w:ascii="Times New Roman" w:eastAsia="仿宋" w:hAnsi="Times New Roman"/>
          <w:sz w:val="28"/>
          <w:szCs w:val="28"/>
          <w:lang w:val="ru-RU" w:eastAsia="ru-RU"/>
        </w:rPr>
      </w:pPr>
      <w:r w:rsidRPr="001E255F">
        <w:rPr>
          <w:rFonts w:ascii="Times New Roman" w:eastAsia="仿宋" w:hAnsi="Times New Roman"/>
          <w:sz w:val="28"/>
          <w:szCs w:val="28"/>
        </w:rPr>
        <w:t>«Разработка для импульсно-доплеровского бортового радиолокатора пакетов прикладных программ оценки помехозащищённости и системы автоматического распознавания классов целей»</w:t>
      </w:r>
    </w:p>
    <w:p w14:paraId="5C64ED3A" w14:textId="77777777" w:rsidR="00907FCA" w:rsidRDefault="00907FCA" w:rsidP="00907FCA">
      <w:pPr>
        <w:pStyle w:val="ListParagraph1"/>
        <w:spacing w:after="0" w:line="240" w:lineRule="auto"/>
        <w:ind w:left="0"/>
        <w:jc w:val="center"/>
        <w:rPr>
          <w:rFonts w:ascii="Times New Roman" w:eastAsia="仿宋" w:hAnsi="Times New Roman"/>
          <w:sz w:val="28"/>
          <w:szCs w:val="28"/>
          <w:lang w:val="ru-RU" w:eastAsia="ru-RU"/>
        </w:rPr>
      </w:pPr>
    </w:p>
    <w:p w14:paraId="26EDA8C8" w14:textId="77777777" w:rsidR="00907FCA" w:rsidRDefault="00907FCA" w:rsidP="00907FCA">
      <w:pPr>
        <w:pStyle w:val="ListParagraph1"/>
        <w:spacing w:after="0" w:line="240" w:lineRule="auto"/>
        <w:ind w:left="0"/>
        <w:jc w:val="center"/>
        <w:rPr>
          <w:rFonts w:ascii="Times New Roman" w:eastAsia="仿宋" w:hAnsi="Times New Roman"/>
          <w:sz w:val="28"/>
          <w:szCs w:val="28"/>
          <w:lang w:val="ru-RU" w:eastAsia="ru-RU"/>
        </w:rPr>
      </w:pPr>
    </w:p>
    <w:p w14:paraId="0670CAEA" w14:textId="77777777" w:rsidR="00907FCA" w:rsidRPr="00152715" w:rsidRDefault="00907FCA" w:rsidP="00907FCA">
      <w:pPr>
        <w:pStyle w:val="ListParagraph1"/>
        <w:spacing w:after="0" w:line="240" w:lineRule="auto"/>
        <w:ind w:left="0"/>
        <w:jc w:val="center"/>
        <w:rPr>
          <w:rFonts w:ascii="Times New Roman" w:eastAsia="仿宋" w:hAnsi="Times New Roman"/>
          <w:sz w:val="28"/>
          <w:szCs w:val="28"/>
          <w:lang w:val="ru-RU" w:eastAsia="ru-RU"/>
        </w:rPr>
      </w:pPr>
    </w:p>
    <w:p w14:paraId="302526B6" w14:textId="77777777" w:rsidR="00907FCA" w:rsidRPr="003C3F83" w:rsidRDefault="00907FCA" w:rsidP="00907FCA"/>
    <w:p w14:paraId="1C4AD455" w14:textId="77777777" w:rsidR="00907FCA" w:rsidRPr="001E255F" w:rsidRDefault="00907FCA" w:rsidP="00907FCA">
      <w:pPr>
        <w:ind w:firstLine="0"/>
        <w:jc w:val="center"/>
        <w:rPr>
          <w:b/>
        </w:rPr>
      </w:pPr>
      <w:r w:rsidRPr="001E255F">
        <w:rPr>
          <w:b/>
        </w:rPr>
        <w:t>НАУЧНО-ТЕХНИЧЕСКИЙ ОТЧЕТ</w:t>
      </w:r>
    </w:p>
    <w:p w14:paraId="7DC08DE7" w14:textId="77777777" w:rsidR="00907FCA" w:rsidRPr="005929C1" w:rsidRDefault="00907FCA" w:rsidP="00907FCA">
      <w:pPr>
        <w:ind w:firstLine="0"/>
        <w:jc w:val="center"/>
        <w:rPr>
          <w:rFonts w:eastAsia="仿宋"/>
          <w:b/>
          <w:szCs w:val="28"/>
        </w:rPr>
      </w:pPr>
      <w:r w:rsidRPr="001E255F">
        <w:rPr>
          <w:b/>
        </w:rPr>
        <w:t xml:space="preserve">по части </w:t>
      </w:r>
      <w:r w:rsidR="005929C1">
        <w:rPr>
          <w:b/>
          <w:lang w:val="en-US"/>
        </w:rPr>
        <w:t>B</w:t>
      </w:r>
      <w:r w:rsidRPr="001E255F">
        <w:rPr>
          <w:b/>
        </w:rPr>
        <w:t xml:space="preserve"> </w:t>
      </w:r>
      <w:r w:rsidRPr="001E255F">
        <w:rPr>
          <w:rFonts w:eastAsia="SimSun"/>
          <w:b/>
          <w:szCs w:val="28"/>
        </w:rPr>
        <w:t>«</w:t>
      </w:r>
      <w:r w:rsidRPr="001E255F">
        <w:rPr>
          <w:rFonts w:eastAsia="仿宋"/>
          <w:b/>
          <w:szCs w:val="28"/>
        </w:rPr>
        <w:t xml:space="preserve">Разработка </w:t>
      </w:r>
      <w:r w:rsidR="005929C1" w:rsidRPr="005929C1">
        <w:rPr>
          <w:rFonts w:eastAsia="仿宋"/>
          <w:b/>
          <w:szCs w:val="28"/>
        </w:rPr>
        <w:t>системы автоматического распознавания целей для импульсно-доплеровского бортового радиолокатора</w:t>
      </w:r>
      <w:r w:rsidRPr="005929C1">
        <w:rPr>
          <w:rFonts w:eastAsia="仿宋"/>
          <w:b/>
          <w:szCs w:val="28"/>
        </w:rPr>
        <w:t>»</w:t>
      </w:r>
    </w:p>
    <w:p w14:paraId="5F10CCA1" w14:textId="77777777" w:rsidR="00907FCA" w:rsidRPr="003C3F83" w:rsidRDefault="00907FCA" w:rsidP="00907FCA"/>
    <w:p w14:paraId="2287241E" w14:textId="77777777" w:rsidR="00907FCA" w:rsidRPr="005929C1" w:rsidRDefault="00907FCA" w:rsidP="00907FCA">
      <w:pPr>
        <w:ind w:firstLine="0"/>
        <w:jc w:val="center"/>
        <w:rPr>
          <w:color w:val="auto"/>
        </w:rPr>
      </w:pPr>
      <w:r>
        <w:rPr>
          <w:color w:val="auto"/>
        </w:rPr>
        <w:t xml:space="preserve">Этап </w:t>
      </w:r>
      <w:r w:rsidR="006D2E97">
        <w:rPr>
          <w:color w:val="auto"/>
        </w:rPr>
        <w:t>2</w:t>
      </w:r>
      <w:r w:rsidR="005929C1">
        <w:rPr>
          <w:color w:val="auto"/>
          <w:lang w:val="en-US"/>
        </w:rPr>
        <w:t>B</w:t>
      </w:r>
    </w:p>
    <w:p w14:paraId="35814E64" w14:textId="77777777" w:rsidR="00907FCA" w:rsidRPr="006D2E97" w:rsidRDefault="006D2E97" w:rsidP="00907FCA">
      <w:pPr>
        <w:ind w:firstLine="0"/>
        <w:jc w:val="center"/>
        <w:rPr>
          <w:rFonts w:eastAsia="仿宋"/>
        </w:rPr>
      </w:pPr>
      <w:r w:rsidRPr="006D2E97">
        <w:rPr>
          <w:rFonts w:eastAsia="仿宋"/>
        </w:rPr>
        <w:t xml:space="preserve">«Результаты </w:t>
      </w:r>
      <w:r w:rsidR="0048577F" w:rsidRPr="0048577F">
        <w:rPr>
          <w:rFonts w:eastAsia="仿宋"/>
        </w:rPr>
        <w:t>эскизного проектирования SSPD и предварительные алгоритмы моделирования сигналов для радиолокатора Покупателя</w:t>
      </w:r>
      <w:r w:rsidRPr="006D2E97">
        <w:rPr>
          <w:rFonts w:eastAsia="仿宋"/>
        </w:rPr>
        <w:t>»</w:t>
      </w:r>
    </w:p>
    <w:p w14:paraId="3CA934B6" w14:textId="77777777" w:rsidR="00907FCA" w:rsidRPr="003C3F83" w:rsidRDefault="00907FCA" w:rsidP="00907FCA"/>
    <w:p w14:paraId="4257F08D" w14:textId="77777777" w:rsidR="00907FCA" w:rsidRPr="005929C1" w:rsidRDefault="00907FCA" w:rsidP="00907FCA">
      <w:pPr>
        <w:ind w:firstLine="0"/>
        <w:jc w:val="center"/>
        <w:rPr>
          <w:lang w:val="en-US"/>
        </w:rPr>
      </w:pPr>
      <w:r w:rsidRPr="009E5CF7">
        <w:t xml:space="preserve">Книга </w:t>
      </w:r>
      <w:r w:rsidR="005929C1">
        <w:rPr>
          <w:lang w:val="en-US"/>
        </w:rPr>
        <w:t>1</w:t>
      </w:r>
    </w:p>
    <w:p w14:paraId="42B4212C" w14:textId="77777777" w:rsidR="00907FCA" w:rsidRDefault="006D2E97" w:rsidP="00907FCA">
      <w:pPr>
        <w:ind w:firstLine="0"/>
        <w:jc w:val="center"/>
      </w:pPr>
      <w:r w:rsidRPr="006D2E97">
        <w:rPr>
          <w:highlight w:val="yellow"/>
        </w:rPr>
        <w:t>____________________________________________</w:t>
      </w:r>
    </w:p>
    <w:p w14:paraId="1369678F" w14:textId="77777777" w:rsidR="00907FCA" w:rsidRPr="003C3F83" w:rsidRDefault="00907FCA" w:rsidP="00907FCA">
      <w:pPr>
        <w:ind w:firstLine="0"/>
        <w:jc w:val="center"/>
      </w:pPr>
    </w:p>
    <w:p w14:paraId="4DB692DE" w14:textId="77777777" w:rsidR="00907FCA" w:rsidRDefault="00907FCA" w:rsidP="00907FCA"/>
    <w:p w14:paraId="702D3825" w14:textId="77777777" w:rsidR="00907FCA" w:rsidRPr="009E5CF7" w:rsidRDefault="00907FCA" w:rsidP="00907FCA"/>
    <w:p w14:paraId="11CFDA0E" w14:textId="77777777" w:rsidR="00907FCA" w:rsidRDefault="00907FCA" w:rsidP="00907FCA"/>
    <w:p w14:paraId="6DED133D" w14:textId="77777777" w:rsidR="00907FCA" w:rsidRPr="009E5CF7" w:rsidRDefault="00907FCA" w:rsidP="00907FCA">
      <w:pPr>
        <w:pStyle w:val="affffc"/>
      </w:pPr>
    </w:p>
    <w:p w14:paraId="3B08084B" w14:textId="77777777" w:rsidR="00907FCA" w:rsidRDefault="00907FCA" w:rsidP="00907FCA">
      <w:pPr>
        <w:pStyle w:val="affffc"/>
      </w:pPr>
    </w:p>
    <w:p w14:paraId="3E32E5E9" w14:textId="77777777" w:rsidR="00907FCA" w:rsidRDefault="00907FCA" w:rsidP="00907FCA">
      <w:pPr>
        <w:pStyle w:val="affffc"/>
      </w:pPr>
    </w:p>
    <w:p w14:paraId="41AAEC1E" w14:textId="77777777" w:rsidR="00907FCA" w:rsidRPr="003C3F83" w:rsidRDefault="00907FCA" w:rsidP="00907FCA">
      <w:pPr>
        <w:pStyle w:val="affffc"/>
        <w:jc w:val="center"/>
      </w:pPr>
      <w:r w:rsidRPr="003C3F83">
        <w:t>Минск, 20</w:t>
      </w:r>
      <w:r>
        <w:t>20</w:t>
      </w:r>
      <w:r w:rsidRPr="003C3F83">
        <w:t xml:space="preserve"> г.</w:t>
      </w:r>
    </w:p>
    <w:p w14:paraId="553117E2" w14:textId="77777777" w:rsidR="00907FCA" w:rsidRPr="003C3F83" w:rsidRDefault="00907FCA" w:rsidP="00907FCA">
      <w:pPr>
        <w:pStyle w:val="af1"/>
      </w:pPr>
      <w:r w:rsidRPr="003C3F83">
        <w:br w:type="page"/>
      </w:r>
    </w:p>
    <w:p w14:paraId="576E22E6" w14:textId="77777777" w:rsidR="00AB67EE" w:rsidRPr="003C3F83" w:rsidRDefault="00AB67EE" w:rsidP="00AB67EE">
      <w:pPr>
        <w:pStyle w:val="af1"/>
      </w:pPr>
    </w:p>
    <w:p w14:paraId="373DBDAD" w14:textId="77777777" w:rsidR="00AB67EE" w:rsidRPr="003C3F83" w:rsidRDefault="00AB67EE" w:rsidP="00AB67EE">
      <w:bookmarkStart w:id="0" w:name="_Toc303752696"/>
      <w:r w:rsidRPr="003C3F83">
        <w:t>Содержание</w:t>
      </w:r>
      <w:bookmarkEnd w:id="0"/>
    </w:p>
    <w:bookmarkStart w:id="1" w:name="_Toc303858248"/>
    <w:bookmarkStart w:id="2" w:name="_Toc329283600"/>
    <w:bookmarkStart w:id="3" w:name="_Toc337457061"/>
    <w:bookmarkStart w:id="4" w:name="_Toc479865305"/>
    <w:p w14:paraId="2DA36658" w14:textId="77777777" w:rsidR="00CD5590" w:rsidRDefault="00787E9F">
      <w:pPr>
        <w:pStyle w:val="19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bidi="ar-SA"/>
        </w:rPr>
      </w:pPr>
      <w:r>
        <w:rPr>
          <w:rFonts w:eastAsiaTheme="minorEastAsia"/>
          <w:noProof/>
          <w:snapToGrid w:val="0"/>
          <w:color w:val="000000"/>
          <w:sz w:val="32"/>
          <w:szCs w:val="32"/>
          <w:lang w:val="en-US"/>
        </w:rPr>
        <w:fldChar w:fldCharType="begin"/>
      </w:r>
      <w:r w:rsidR="002C0E96">
        <w:rPr>
          <w:sz w:val="32"/>
          <w:szCs w:val="32"/>
          <w:lang w:val="en-US"/>
        </w:rPr>
        <w:instrText xml:space="preserve"> TOC \o "1-5" \h \z \u </w:instrText>
      </w:r>
      <w:r>
        <w:rPr>
          <w:rFonts w:eastAsiaTheme="minorEastAsia"/>
          <w:noProof/>
          <w:snapToGrid w:val="0"/>
          <w:color w:val="000000"/>
          <w:sz w:val="32"/>
          <w:szCs w:val="32"/>
          <w:lang w:val="en-US"/>
        </w:rPr>
        <w:fldChar w:fldCharType="separate"/>
      </w:r>
      <w:hyperlink w:anchor="_Toc44406738" w:history="1">
        <w:r w:rsidR="00CD5590" w:rsidRPr="00391216">
          <w:rPr>
            <w:rStyle w:val="aff7"/>
            <w:noProof/>
          </w:rPr>
          <w:t>Перечень сокращений</w:t>
        </w:r>
        <w:r w:rsidR="00CD5590">
          <w:rPr>
            <w:noProof/>
            <w:webHidden/>
          </w:rPr>
          <w:tab/>
        </w:r>
        <w:r w:rsidR="00CD5590">
          <w:rPr>
            <w:noProof/>
            <w:webHidden/>
          </w:rPr>
          <w:fldChar w:fldCharType="begin"/>
        </w:r>
        <w:r w:rsidR="00CD5590">
          <w:rPr>
            <w:noProof/>
            <w:webHidden/>
          </w:rPr>
          <w:instrText xml:space="preserve"> PAGEREF _Toc44406738 \h </w:instrText>
        </w:r>
        <w:r w:rsidR="00CD5590">
          <w:rPr>
            <w:noProof/>
            <w:webHidden/>
          </w:rPr>
        </w:r>
        <w:r w:rsidR="00CD5590">
          <w:rPr>
            <w:noProof/>
            <w:webHidden/>
          </w:rPr>
          <w:fldChar w:fldCharType="separate"/>
        </w:r>
        <w:r w:rsidR="00CD5590">
          <w:rPr>
            <w:noProof/>
            <w:webHidden/>
          </w:rPr>
          <w:t>4</w:t>
        </w:r>
        <w:r w:rsidR="00CD5590">
          <w:rPr>
            <w:noProof/>
            <w:webHidden/>
          </w:rPr>
          <w:fldChar w:fldCharType="end"/>
        </w:r>
      </w:hyperlink>
    </w:p>
    <w:p w14:paraId="709A0E97" w14:textId="77777777" w:rsidR="00CD5590" w:rsidRDefault="00CD5590">
      <w:pPr>
        <w:pStyle w:val="19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bidi="ar-SA"/>
        </w:rPr>
      </w:pPr>
      <w:hyperlink w:anchor="_Toc44406739" w:history="1">
        <w:r w:rsidRPr="00391216">
          <w:rPr>
            <w:rStyle w:val="aff7"/>
            <w:noProof/>
          </w:rPr>
          <w:t>1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bidi="ar-SA"/>
          </w:rPr>
          <w:tab/>
        </w:r>
        <w:r w:rsidRPr="00391216">
          <w:rPr>
            <w:rStyle w:val="aff7"/>
            <w:rFonts w:eastAsia="FangSong_GB2312"/>
            <w:noProof/>
          </w:rPr>
          <w:t xml:space="preserve">Анализ требований технического задания к системе </w:t>
        </w:r>
        <w:r w:rsidRPr="00391216">
          <w:rPr>
            <w:rStyle w:val="aff7"/>
            <w:noProof/>
          </w:rPr>
          <w:t>моделирования сигналов и информации</w:t>
        </w:r>
        <w:r w:rsidRPr="00391216">
          <w:rPr>
            <w:rStyle w:val="aff7"/>
            <w:rFonts w:eastAsia="FangSong_GB2312"/>
            <w:noProof/>
          </w:rPr>
          <w:t xml:space="preserve"> </w:t>
        </w:r>
        <w:r w:rsidRPr="00391216">
          <w:rPr>
            <w:rStyle w:val="aff7"/>
            <w:i/>
            <w:noProof/>
          </w:rPr>
          <w:t>(Шумский П.Н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12EA1C7" w14:textId="77777777" w:rsidR="00CD5590" w:rsidRDefault="00CD5590">
      <w:pPr>
        <w:pStyle w:val="19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bidi="ar-SA"/>
        </w:rPr>
      </w:pPr>
      <w:hyperlink w:anchor="_Toc44406740" w:history="1">
        <w:r w:rsidRPr="00391216">
          <w:rPr>
            <w:rStyle w:val="aff7"/>
            <w:rFonts w:eastAsia="FangSong_GB2312"/>
            <w:noProof/>
          </w:rPr>
          <w:t>2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>Предварительные алгоритмы моделирования сигналов для радиолокатора Покупател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50130EC" w14:textId="77777777" w:rsidR="00CD5590" w:rsidRDefault="00CD5590">
      <w:pPr>
        <w:pStyle w:val="2a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44406741" w:history="1">
        <w:r w:rsidRPr="00391216">
          <w:rPr>
            <w:rStyle w:val="aff7"/>
            <w:rFonts w:eastAsia="FangSong_GB2312"/>
            <w:noProof/>
          </w:rPr>
          <w:t>2.1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>Алгоритмы моделирования движения целей и носителя бортового импульсно-доплеровского радиолок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9BEC193" w14:textId="77777777" w:rsidR="00CD5590" w:rsidRDefault="00CD5590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4406742" w:history="1">
        <w:r w:rsidRPr="00391216">
          <w:rPr>
            <w:rStyle w:val="aff7"/>
            <w:noProof/>
          </w:rPr>
          <w:t>2.1.1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 xml:space="preserve">Алгоритмы моделирования движения целей </w:t>
        </w:r>
        <w:r w:rsidRPr="00391216">
          <w:rPr>
            <w:rStyle w:val="aff7"/>
            <w:i/>
            <w:noProof/>
          </w:rPr>
          <w:t>(Шумский П.Н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1614F733" w14:textId="77777777" w:rsidR="00CD5590" w:rsidRDefault="00CD5590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4406743" w:history="1">
        <w:r w:rsidRPr="00391216">
          <w:rPr>
            <w:rStyle w:val="aff7"/>
            <w:noProof/>
          </w:rPr>
          <w:t>2.1.2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 xml:space="preserve">Алгоритмы моделирования движения носителя бортового импульсно-доплеровского радиолокатора </w:t>
        </w:r>
        <w:r w:rsidRPr="00391216">
          <w:rPr>
            <w:rStyle w:val="aff7"/>
            <w:i/>
            <w:noProof/>
          </w:rPr>
          <w:t>(Дятко А.А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D5C2E5A" w14:textId="77777777" w:rsidR="00CD5590" w:rsidRDefault="00CD5590">
      <w:pPr>
        <w:pStyle w:val="2a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44406744" w:history="1">
        <w:r w:rsidRPr="00391216">
          <w:rPr>
            <w:rStyle w:val="aff7"/>
            <w:noProof/>
          </w:rPr>
          <w:t>2.2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 xml:space="preserve">Алгоритм моделирования принятого сигнала </w:t>
        </w:r>
        <w:r w:rsidRPr="00391216">
          <w:rPr>
            <w:rStyle w:val="aff7"/>
            <w:i/>
            <w:noProof/>
          </w:rPr>
          <w:t>(Шумский П.Н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146B0FD6" w14:textId="77777777" w:rsidR="00CD5590" w:rsidRDefault="00CD5590">
      <w:pPr>
        <w:pStyle w:val="2a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44406745" w:history="1">
        <w:r w:rsidRPr="00391216">
          <w:rPr>
            <w:rStyle w:val="aff7"/>
            <w:rFonts w:eastAsia="FangSong_GB2312"/>
            <w:noProof/>
          </w:rPr>
          <w:t>2.3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 xml:space="preserve">Алгоритмы моделирования диаграммы направленности антенны бортового импульсно-доплеровского радиолокатора </w:t>
        </w:r>
        <w:r w:rsidRPr="00391216">
          <w:rPr>
            <w:rStyle w:val="aff7"/>
            <w:i/>
            <w:noProof/>
          </w:rPr>
          <w:t>(Шумский П.Н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A4B2FC0" w14:textId="77777777" w:rsidR="00CD5590" w:rsidRDefault="00CD5590">
      <w:pPr>
        <w:pStyle w:val="2a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44406746" w:history="1">
        <w:r w:rsidRPr="00391216">
          <w:rPr>
            <w:rStyle w:val="aff7"/>
            <w:rFonts w:eastAsia="FangSong_GB2312"/>
            <w:noProof/>
          </w:rPr>
          <w:t>2.4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>Алгоритмы моделирования отраженных от целей сигналов бортового импульсно-доплеровского радиолок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173BCA1" w14:textId="77777777" w:rsidR="00CD5590" w:rsidRDefault="00CD5590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4406747" w:history="1">
        <w:r w:rsidRPr="00391216">
          <w:rPr>
            <w:rStyle w:val="aff7"/>
            <w:noProof/>
          </w:rPr>
          <w:t>2.4.1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>Алгоритмы моделирования отраженных от воздушных целей сигналов бортового импульсно-доплеровского радиолокатора (</w:t>
        </w:r>
        <w:r w:rsidRPr="00391216">
          <w:rPr>
            <w:rStyle w:val="aff7"/>
            <w:noProof/>
            <w:highlight w:val="yellow"/>
          </w:rPr>
          <w:t>Ярмолик Храменков</w:t>
        </w:r>
        <w:r w:rsidRPr="00391216">
          <w:rPr>
            <w:rStyle w:val="aff7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0184B33" w14:textId="77777777" w:rsidR="00CD5590" w:rsidRDefault="00CD5590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44406748" w:history="1">
        <w:r w:rsidRPr="00391216">
          <w:rPr>
            <w:rStyle w:val="aff7"/>
          </w:rPr>
          <w:t>2.4.1.1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</w:rPr>
          <w:t>Краткое описание алгоритм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44067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2F09ADC8" w14:textId="77777777" w:rsidR="00CD5590" w:rsidRDefault="00CD5590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44406749" w:history="1">
        <w:r w:rsidRPr="00391216">
          <w:rPr>
            <w:rStyle w:val="aff7"/>
          </w:rPr>
          <w:t>2.4.1.2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</w:rPr>
          <w:t>Предустановленные параметр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44067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215CABB9" w14:textId="77777777" w:rsidR="00CD5590" w:rsidRDefault="00CD5590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44406750" w:history="1">
        <w:r w:rsidRPr="00391216">
          <w:rPr>
            <w:rStyle w:val="aff7"/>
          </w:rPr>
          <w:t>2.4.1.3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</w:rPr>
          <w:t>Параметры, задаваемые в интерфейсе пользовател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44067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7B34986B" w14:textId="77777777" w:rsidR="00CD5590" w:rsidRDefault="00CD5590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44406751" w:history="1">
        <w:r w:rsidRPr="00391216">
          <w:rPr>
            <w:rStyle w:val="aff7"/>
          </w:rPr>
          <w:t>2.4.1.4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</w:rPr>
          <w:t>Параметры, поступающие на вход алгоритма в процессе моделирова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44067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2BC83443" w14:textId="77777777" w:rsidR="00CD5590" w:rsidRDefault="00CD5590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44406752" w:history="1">
        <w:r w:rsidRPr="00391216">
          <w:rPr>
            <w:rStyle w:val="aff7"/>
          </w:rPr>
          <w:t>2.4.1.5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</w:rPr>
          <w:t>Выходные параметры алгоритм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44067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14:paraId="3A89BDB1" w14:textId="77777777" w:rsidR="00CD5590" w:rsidRDefault="00CD5590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44406753" w:history="1">
        <w:r w:rsidRPr="00391216">
          <w:rPr>
            <w:rStyle w:val="aff7"/>
          </w:rPr>
          <w:t>2.4.1.6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</w:rPr>
          <w:t>Описание последовательности выполнения алгоритм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44067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14:paraId="513EF07D" w14:textId="77777777" w:rsidR="00CD5590" w:rsidRDefault="00CD5590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44406754" w:history="1">
        <w:r w:rsidRPr="00391216">
          <w:rPr>
            <w:rStyle w:val="aff7"/>
          </w:rPr>
          <w:t>2.4.1.7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</w:rPr>
          <w:t>Пояснения к алгоритму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44067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14:paraId="769CC64C" w14:textId="77777777" w:rsidR="00CD5590" w:rsidRDefault="00CD5590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4406755" w:history="1">
        <w:r w:rsidRPr="00391216">
          <w:rPr>
            <w:rStyle w:val="aff7"/>
            <w:noProof/>
          </w:rPr>
          <w:t>2.4.2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>Алгоритмы моделирования отраженных от наземных целей сигналов бортового импульсно-доплеровского радиолок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14:paraId="7770381C" w14:textId="77777777" w:rsidR="00CD5590" w:rsidRDefault="00CD5590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44406756" w:history="1">
        <w:r w:rsidRPr="00391216">
          <w:rPr>
            <w:rStyle w:val="aff7"/>
          </w:rPr>
          <w:t>2.4.2.1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</w:rPr>
          <w:t xml:space="preserve">Алгоритм моделирования отражённого от корпуса наземной цели сигнала в режиме «воздух – поверхность» </w:t>
        </w:r>
        <w:r w:rsidRPr="00391216">
          <w:rPr>
            <w:rStyle w:val="aff7"/>
            <w:i/>
          </w:rPr>
          <w:t>(Ростов А.А., Романович А.Г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44067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14:paraId="27257698" w14:textId="77777777" w:rsidR="00CD5590" w:rsidRDefault="00CD5590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44406757" w:history="1">
        <w:r w:rsidRPr="00391216">
          <w:rPr>
            <w:rStyle w:val="aff7"/>
          </w:rPr>
          <w:t>2.4.2.2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</w:rPr>
          <w:t xml:space="preserve">Алгоритм моделирования отражённого от вращающихся колёс и гусениц наземной цели сигнала в режиме «воздух – поверхность» </w:t>
        </w:r>
        <w:r w:rsidRPr="00391216">
          <w:rPr>
            <w:rStyle w:val="aff7"/>
            <w:i/>
          </w:rPr>
          <w:t>(Дятко А.А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44067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14:paraId="634378C3" w14:textId="77777777" w:rsidR="00CD5590" w:rsidRDefault="00CD5590">
      <w:pPr>
        <w:pStyle w:val="2a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44406758" w:history="1">
        <w:r w:rsidRPr="00391216">
          <w:rPr>
            <w:rStyle w:val="aff7"/>
            <w:noProof/>
          </w:rPr>
          <w:t>2.5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 xml:space="preserve">Алгоритм моделирования внутренних шумов приемника </w:t>
        </w:r>
        <w:r w:rsidRPr="00391216">
          <w:rPr>
            <w:rStyle w:val="aff7"/>
            <w:i/>
            <w:noProof/>
          </w:rPr>
          <w:t>(Шумский П.Н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2E7CBEFC" w14:textId="77777777" w:rsidR="00CD5590" w:rsidRDefault="00CD5590">
      <w:pPr>
        <w:pStyle w:val="2a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44406759" w:history="1">
        <w:r w:rsidRPr="00391216">
          <w:rPr>
            <w:rStyle w:val="aff7"/>
            <w:rFonts w:eastAsia="FangSong_GB2312"/>
            <w:noProof/>
          </w:rPr>
          <w:t>2.6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>Алгоритмы моделирования мешающих отражений от поверхности земл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02B7A3D7" w14:textId="77777777" w:rsidR="00CD5590" w:rsidRDefault="00CD5590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4406760" w:history="1">
        <w:r w:rsidRPr="00391216">
          <w:rPr>
            <w:rStyle w:val="aff7"/>
            <w:rFonts w:eastAsia="FangSong_GB2312"/>
            <w:noProof/>
          </w:rPr>
          <w:t>2.6.1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 xml:space="preserve">Алгоритмы моделирования мешающих отражений от поверхности земли в режиме «воздух – воздух» </w:t>
        </w:r>
        <w:r w:rsidRPr="00391216">
          <w:rPr>
            <w:rStyle w:val="aff7"/>
            <w:i/>
            <w:noProof/>
          </w:rPr>
          <w:t>(Дятко А.А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5A151DDC" w14:textId="77777777" w:rsidR="00CD5590" w:rsidRDefault="00CD5590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4406761" w:history="1">
        <w:r w:rsidRPr="00391216">
          <w:rPr>
            <w:rStyle w:val="aff7"/>
            <w:rFonts w:eastAsia="FangSong_GB2312"/>
            <w:noProof/>
          </w:rPr>
          <w:t>2.6.2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 xml:space="preserve">Алгоритмы моделирования отражений от поверхности земли в режиме «воздух – земля» </w:t>
        </w:r>
        <w:r w:rsidRPr="00391216">
          <w:rPr>
            <w:rStyle w:val="aff7"/>
            <w:i/>
            <w:noProof/>
          </w:rPr>
          <w:t>(Ростов А.А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772767F3" w14:textId="77777777" w:rsidR="00CD5590" w:rsidRDefault="00CD5590">
      <w:pPr>
        <w:pStyle w:val="19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bidi="ar-SA"/>
        </w:rPr>
      </w:pPr>
      <w:hyperlink w:anchor="_Toc44406762" w:history="1">
        <w:r w:rsidRPr="00391216">
          <w:rPr>
            <w:rStyle w:val="aff7"/>
            <w:noProof/>
          </w:rPr>
          <w:t>3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 xml:space="preserve">Эскизный проект программного обеспечения </w:t>
        </w:r>
        <w:r w:rsidRPr="00391216">
          <w:rPr>
            <w:rStyle w:val="aff7"/>
            <w:noProof/>
            <w:lang w:val="en-US"/>
          </w:rPr>
          <w:t>SSP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3DCBBCC1" w14:textId="77777777" w:rsidR="00CD5590" w:rsidRDefault="00CD5590">
      <w:pPr>
        <w:pStyle w:val="2a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44406763" w:history="1">
        <w:r w:rsidRPr="00391216">
          <w:rPr>
            <w:rStyle w:val="aff7"/>
            <w:noProof/>
          </w:rPr>
          <w:t>3.1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 xml:space="preserve">Разработка требований к принципам работы ПО </w:t>
        </w:r>
        <w:r w:rsidRPr="00391216">
          <w:rPr>
            <w:rStyle w:val="aff7"/>
            <w:noProof/>
            <w:lang w:val="en-US"/>
          </w:rPr>
          <w:t>SSP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4C150C1C" w14:textId="77777777" w:rsidR="00CD5590" w:rsidRDefault="00CD5590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4406764" w:history="1">
        <w:r w:rsidRPr="00391216">
          <w:rPr>
            <w:rStyle w:val="aff7"/>
            <w:noProof/>
          </w:rPr>
          <w:t>3.1.1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 xml:space="preserve">Функциональные требования </w:t>
        </w:r>
        <w:r w:rsidRPr="00391216">
          <w:rPr>
            <w:rStyle w:val="aff7"/>
            <w:i/>
            <w:noProof/>
          </w:rPr>
          <w:t>(Насонов И.В., Шамович Э.И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5E7E5966" w14:textId="77777777" w:rsidR="00CD5590" w:rsidRDefault="00CD5590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4406765" w:history="1">
        <w:r w:rsidRPr="00391216">
          <w:rPr>
            <w:rStyle w:val="aff7"/>
            <w:noProof/>
          </w:rPr>
          <w:t>3.1.2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 xml:space="preserve">Нефункциональные требования </w:t>
        </w:r>
        <w:r w:rsidRPr="00391216">
          <w:rPr>
            <w:rStyle w:val="aff7"/>
            <w:i/>
            <w:noProof/>
          </w:rPr>
          <w:t>(Насонов И.В., Шамович Э.И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303885FB" w14:textId="77777777" w:rsidR="00CD5590" w:rsidRDefault="00CD5590">
      <w:pPr>
        <w:pStyle w:val="2a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44406766" w:history="1">
        <w:r w:rsidRPr="00391216">
          <w:rPr>
            <w:rStyle w:val="aff7"/>
            <w:noProof/>
          </w:rPr>
          <w:t>3.2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 xml:space="preserve">Функциональное моделирование ПО </w:t>
        </w:r>
        <w:r w:rsidRPr="00391216">
          <w:rPr>
            <w:rStyle w:val="aff7"/>
            <w:noProof/>
            <w:lang w:val="en-US"/>
          </w:rPr>
          <w:t>SSPD</w:t>
        </w:r>
        <w:r w:rsidRPr="00391216">
          <w:rPr>
            <w:rStyle w:val="aff7"/>
            <w:noProof/>
          </w:rPr>
          <w:t xml:space="preserve"> </w:t>
        </w:r>
        <w:r w:rsidRPr="00391216">
          <w:rPr>
            <w:rStyle w:val="aff7"/>
            <w:i/>
            <w:noProof/>
          </w:rPr>
          <w:t>(Насонов И.В., Шамович Э.И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0378C58E" w14:textId="77777777" w:rsidR="00CD5590" w:rsidRDefault="00CD5590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4406767" w:history="1">
        <w:r w:rsidRPr="00391216">
          <w:rPr>
            <w:rStyle w:val="aff7"/>
            <w:noProof/>
          </w:rPr>
          <w:t>3.2.1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 xml:space="preserve">Модель вариантов использования </w:t>
        </w:r>
        <w:r w:rsidRPr="00391216">
          <w:rPr>
            <w:rStyle w:val="aff7"/>
            <w:i/>
            <w:noProof/>
          </w:rPr>
          <w:t>(Насонов И.В., Шамович Э.И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4B3F841E" w14:textId="77777777" w:rsidR="00CD5590" w:rsidRDefault="00CD5590">
      <w:pPr>
        <w:pStyle w:val="2a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44406768" w:history="1">
        <w:r w:rsidRPr="00391216">
          <w:rPr>
            <w:rStyle w:val="aff7"/>
            <w:noProof/>
          </w:rPr>
          <w:t>3.3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 xml:space="preserve">Разработка требований к структуре ПО </w:t>
        </w:r>
        <w:r w:rsidRPr="00391216">
          <w:rPr>
            <w:rStyle w:val="aff7"/>
            <w:noProof/>
            <w:lang w:val="en-US"/>
          </w:rPr>
          <w:t>SSP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5EBC6131" w14:textId="77777777" w:rsidR="00CD5590" w:rsidRDefault="00CD5590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4406769" w:history="1">
        <w:r w:rsidRPr="00391216">
          <w:rPr>
            <w:rStyle w:val="aff7"/>
            <w:noProof/>
          </w:rPr>
          <w:t>3.3.1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 xml:space="preserve">Статическая модель ППП </w:t>
        </w:r>
        <w:r w:rsidRPr="00391216">
          <w:rPr>
            <w:rStyle w:val="aff7"/>
            <w:i/>
            <w:noProof/>
          </w:rPr>
          <w:t>(Насонов И.В., Шамович Э.И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7BE97D06" w14:textId="77777777" w:rsidR="00CD5590" w:rsidRDefault="00CD5590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4406770" w:history="1">
        <w:r w:rsidRPr="00391216">
          <w:rPr>
            <w:rStyle w:val="aff7"/>
            <w:noProof/>
          </w:rPr>
          <w:t>3.3.2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 xml:space="preserve">Требования к компонентам ППП </w:t>
        </w:r>
        <w:r w:rsidRPr="00391216">
          <w:rPr>
            <w:rStyle w:val="aff7"/>
            <w:i/>
            <w:noProof/>
          </w:rPr>
          <w:t>(Насонов И.В., Шамович Э.И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476E426B" w14:textId="77777777" w:rsidR="00CD5590" w:rsidRDefault="00CD5590">
      <w:pPr>
        <w:pStyle w:val="19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bidi="ar-SA"/>
        </w:rPr>
      </w:pPr>
      <w:hyperlink w:anchor="_Toc44406771" w:history="1">
        <w:r w:rsidRPr="00391216">
          <w:rPr>
            <w:rStyle w:val="aff7"/>
            <w:noProof/>
          </w:rPr>
          <w:t>Список использованной литерату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14:paraId="6BF6EACB" w14:textId="77777777" w:rsidR="00CD5590" w:rsidRDefault="00CD5590">
      <w:pPr>
        <w:pStyle w:val="2a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44406772" w:history="1">
        <w:r w:rsidRPr="00391216">
          <w:rPr>
            <w:rStyle w:val="aff7"/>
            <w:noProof/>
          </w:rPr>
          <w:t>3.4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>Алгоритм моделирования отражённого сигнала от раке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14:paraId="7A9A6B79" w14:textId="77777777" w:rsidR="00CD5590" w:rsidRDefault="00CD5590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4406773" w:history="1">
        <w:r w:rsidRPr="00391216">
          <w:rPr>
            <w:rStyle w:val="aff7"/>
            <w:noProof/>
          </w:rPr>
          <w:t>3.4.1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>Краткое описание алгоритм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14:paraId="1119F95F" w14:textId="77777777" w:rsidR="00CD5590" w:rsidRDefault="00CD5590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4406774" w:history="1">
        <w:r w:rsidRPr="00391216">
          <w:rPr>
            <w:rStyle w:val="aff7"/>
            <w:noProof/>
          </w:rPr>
          <w:t>3.4.2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>Предустановленные парамет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14:paraId="2C806118" w14:textId="77777777" w:rsidR="00CD5590" w:rsidRDefault="00CD5590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4406775" w:history="1">
        <w:r w:rsidRPr="00391216">
          <w:rPr>
            <w:rStyle w:val="aff7"/>
            <w:noProof/>
          </w:rPr>
          <w:t>3.4.3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>Параметры, задаваемые на интерфейсе пользовател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5419964E" w14:textId="77777777" w:rsidR="00CD5590" w:rsidRDefault="00CD5590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4406776" w:history="1">
        <w:r w:rsidRPr="00391216">
          <w:rPr>
            <w:rStyle w:val="aff7"/>
            <w:noProof/>
          </w:rPr>
          <w:t>3.4.4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>Параметры, поступающие на вход алгоритма в процессе модел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14:paraId="74A81E33" w14:textId="77777777" w:rsidR="00CD5590" w:rsidRDefault="00CD5590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4406777" w:history="1">
        <w:r w:rsidRPr="00391216">
          <w:rPr>
            <w:rStyle w:val="aff7"/>
            <w:noProof/>
          </w:rPr>
          <w:t>3.4.5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>Выходные параметры алгоритм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14:paraId="709B91FF" w14:textId="77777777" w:rsidR="00CD5590" w:rsidRDefault="00CD5590">
      <w:pPr>
        <w:pStyle w:val="53"/>
        <w:rPr>
          <w:rFonts w:asciiTheme="minorHAnsi" w:hAnsiTheme="minorHAnsi" w:cstheme="minorBidi"/>
          <w:snapToGrid/>
          <w:color w:val="auto"/>
          <w:sz w:val="22"/>
          <w:szCs w:val="22"/>
          <w:lang w:bidi="ar-SA"/>
        </w:rPr>
      </w:pPr>
      <w:hyperlink w:anchor="_Toc44406778" w:history="1">
        <w:r w:rsidRPr="00391216">
          <w:rPr>
            <w:rStyle w:val="aff7"/>
          </w:rPr>
          <w:t>3.4.5.1.1</w:t>
        </w:r>
        <w:r>
          <w:rPr>
            <w:rFonts w:asciiTheme="minorHAnsi" w:hAnsiTheme="minorHAnsi" w:cstheme="minorBidi"/>
            <w:snapToGrid/>
            <w:color w:val="auto"/>
            <w:sz w:val="22"/>
            <w:szCs w:val="22"/>
            <w:lang w:bidi="ar-SA"/>
          </w:rPr>
          <w:tab/>
        </w:r>
        <w:r w:rsidRPr="00391216">
          <w:rPr>
            <w:rStyle w:val="aff7"/>
          </w:rPr>
          <w:t>Описание последовательности выполнения алгоритм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44067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0</w:t>
        </w:r>
        <w:r>
          <w:rPr>
            <w:webHidden/>
          </w:rPr>
          <w:fldChar w:fldCharType="end"/>
        </w:r>
      </w:hyperlink>
    </w:p>
    <w:p w14:paraId="1B3CCD10" w14:textId="77777777" w:rsidR="00CD5590" w:rsidRDefault="00CD5590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4406779" w:history="1">
        <w:r w:rsidRPr="00391216">
          <w:rPr>
            <w:rStyle w:val="aff7"/>
            <w:noProof/>
          </w:rPr>
          <w:t>3.4.6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391216">
          <w:rPr>
            <w:rStyle w:val="aff7"/>
            <w:noProof/>
          </w:rPr>
          <w:t>Пояснения к алгоритм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06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bookmarkStart w:id="5" w:name="_GoBack"/>
    <w:bookmarkEnd w:id="5"/>
    <w:p w14:paraId="76A96E9B" w14:textId="77777777" w:rsidR="0005077C" w:rsidRDefault="00787E9F" w:rsidP="00AB67EE">
      <w:pPr>
        <w:pStyle w:val="af1"/>
        <w:rPr>
          <w:snapToGrid/>
          <w:color w:val="auto"/>
          <w:sz w:val="32"/>
          <w:szCs w:val="32"/>
          <w:lang w:val="en-US"/>
        </w:rPr>
        <w:sectPr w:rsidR="0005077C" w:rsidSect="00C21A35">
          <w:headerReference w:type="default" r:id="rId9"/>
          <w:footerReference w:type="even" r:id="rId10"/>
          <w:pgSz w:w="11906" w:h="16838" w:code="9"/>
          <w:pgMar w:top="992" w:right="851" w:bottom="851" w:left="1701" w:header="709" w:footer="709" w:gutter="0"/>
          <w:cols w:space="708"/>
          <w:titlePg/>
          <w:docGrid w:linePitch="360"/>
        </w:sectPr>
      </w:pPr>
      <w:r>
        <w:rPr>
          <w:snapToGrid/>
          <w:color w:val="auto"/>
          <w:sz w:val="32"/>
          <w:szCs w:val="32"/>
          <w:lang w:val="en-US"/>
        </w:rPr>
        <w:fldChar w:fldCharType="end"/>
      </w:r>
    </w:p>
    <w:p w14:paraId="5D051A1B" w14:textId="77777777" w:rsidR="0005077C" w:rsidRDefault="0005077C" w:rsidP="00AB67EE">
      <w:pPr>
        <w:pStyle w:val="af1"/>
        <w:rPr>
          <w:snapToGrid/>
          <w:color w:val="auto"/>
          <w:sz w:val="32"/>
          <w:szCs w:val="32"/>
          <w:lang w:val="en-US"/>
        </w:rPr>
      </w:pPr>
    </w:p>
    <w:p w14:paraId="27C769EF" w14:textId="77777777" w:rsidR="002978B0" w:rsidRPr="008F0B93" w:rsidRDefault="002978B0" w:rsidP="002978B0">
      <w:pPr>
        <w:pStyle w:val="1f2"/>
        <w:spacing w:after="240"/>
      </w:pPr>
      <w:bookmarkStart w:id="6" w:name="_Toc44406738"/>
      <w:bookmarkEnd w:id="1"/>
      <w:bookmarkEnd w:id="2"/>
      <w:bookmarkEnd w:id="3"/>
      <w:bookmarkEnd w:id="4"/>
      <w:r w:rsidRPr="008F0B93">
        <w:t>Перечень сокращений</w:t>
      </w:r>
      <w:bookmarkEnd w:id="6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2"/>
      </w:tblGrid>
      <w:tr w:rsidR="002978B0" w:rsidRPr="003C3F83" w14:paraId="041A1352" w14:textId="77777777" w:rsidTr="00AC19B3">
        <w:trPr>
          <w:jc w:val="center"/>
        </w:trPr>
        <w:tc>
          <w:tcPr>
            <w:tcW w:w="1548" w:type="dxa"/>
            <w:shd w:val="clear" w:color="auto" w:fill="auto"/>
          </w:tcPr>
          <w:p w14:paraId="2837AD6C" w14:textId="77777777" w:rsidR="002978B0" w:rsidRPr="00064CBD" w:rsidRDefault="002978B0" w:rsidP="00AC19B3">
            <w:pPr>
              <w:pStyle w:val="afffff5"/>
              <w:rPr>
                <w:highlight w:val="yellow"/>
              </w:rPr>
            </w:pPr>
            <w:bookmarkStart w:id="7" w:name="_Toc111010177"/>
            <w:r w:rsidRPr="00064CBD">
              <w:rPr>
                <w:highlight w:val="yellow"/>
              </w:rPr>
              <w:t>АРУ</w:t>
            </w:r>
          </w:p>
        </w:tc>
        <w:tc>
          <w:tcPr>
            <w:tcW w:w="8022" w:type="dxa"/>
            <w:shd w:val="clear" w:color="auto" w:fill="auto"/>
          </w:tcPr>
          <w:p w14:paraId="7B04D987" w14:textId="77777777" w:rsidR="002978B0" w:rsidRPr="00064CBD" w:rsidRDefault="002978B0" w:rsidP="00AC19B3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автоматическая регулировка усиления</w:t>
            </w:r>
          </w:p>
        </w:tc>
      </w:tr>
      <w:tr w:rsidR="002978B0" w:rsidRPr="000A6829" w14:paraId="26869D4C" w14:textId="77777777" w:rsidTr="00AC19B3">
        <w:trPr>
          <w:jc w:val="center"/>
        </w:trPr>
        <w:tc>
          <w:tcPr>
            <w:tcW w:w="1548" w:type="dxa"/>
            <w:shd w:val="clear" w:color="auto" w:fill="auto"/>
          </w:tcPr>
          <w:p w14:paraId="7763ED41" w14:textId="77777777" w:rsidR="002978B0" w:rsidRPr="00064CBD" w:rsidRDefault="002978B0" w:rsidP="00AC19B3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БМП</w:t>
            </w:r>
          </w:p>
        </w:tc>
        <w:tc>
          <w:tcPr>
            <w:tcW w:w="8022" w:type="dxa"/>
            <w:shd w:val="clear" w:color="auto" w:fill="auto"/>
          </w:tcPr>
          <w:p w14:paraId="4F91C6DB" w14:textId="77777777" w:rsidR="002978B0" w:rsidRPr="00064CBD" w:rsidRDefault="002978B0" w:rsidP="00AC19B3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>- боевая машина пехоты</w:t>
            </w:r>
          </w:p>
        </w:tc>
      </w:tr>
      <w:tr w:rsidR="002978B0" w:rsidRPr="000A6829" w14:paraId="21383523" w14:textId="77777777" w:rsidTr="00AC19B3">
        <w:trPr>
          <w:jc w:val="center"/>
        </w:trPr>
        <w:tc>
          <w:tcPr>
            <w:tcW w:w="1548" w:type="dxa"/>
            <w:shd w:val="clear" w:color="auto" w:fill="auto"/>
          </w:tcPr>
          <w:p w14:paraId="154D2901" w14:textId="77777777" w:rsidR="002978B0" w:rsidRPr="00064CBD" w:rsidRDefault="002978B0" w:rsidP="00AC19B3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>БРЛС</w:t>
            </w:r>
          </w:p>
        </w:tc>
        <w:tc>
          <w:tcPr>
            <w:tcW w:w="8022" w:type="dxa"/>
            <w:shd w:val="clear" w:color="auto" w:fill="auto"/>
          </w:tcPr>
          <w:p w14:paraId="4C2ACE46" w14:textId="77777777" w:rsidR="002978B0" w:rsidRPr="00064CBD" w:rsidRDefault="002978B0" w:rsidP="00AC19B3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>- бортовая радиолокационная станция</w:t>
            </w:r>
          </w:p>
        </w:tc>
      </w:tr>
      <w:tr w:rsidR="002978B0" w:rsidRPr="000A6829" w14:paraId="45CFEB3D" w14:textId="77777777" w:rsidTr="00AC19B3">
        <w:trPr>
          <w:jc w:val="center"/>
        </w:trPr>
        <w:tc>
          <w:tcPr>
            <w:tcW w:w="1548" w:type="dxa"/>
            <w:shd w:val="clear" w:color="auto" w:fill="auto"/>
          </w:tcPr>
          <w:p w14:paraId="045B542A" w14:textId="77777777" w:rsidR="002978B0" w:rsidRPr="00064CBD" w:rsidRDefault="002978B0" w:rsidP="00AC19B3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БМП</w:t>
            </w:r>
          </w:p>
        </w:tc>
        <w:tc>
          <w:tcPr>
            <w:tcW w:w="8022" w:type="dxa"/>
            <w:shd w:val="clear" w:color="auto" w:fill="auto"/>
          </w:tcPr>
          <w:p w14:paraId="3EB87792" w14:textId="77777777" w:rsidR="002978B0" w:rsidRPr="00064CBD" w:rsidRDefault="002978B0" w:rsidP="00AC19B3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боевая машина пехоты</w:t>
            </w:r>
          </w:p>
        </w:tc>
      </w:tr>
      <w:tr w:rsidR="002978B0" w:rsidRPr="000A6829" w14:paraId="0B735435" w14:textId="77777777" w:rsidTr="00AC19B3">
        <w:trPr>
          <w:jc w:val="center"/>
        </w:trPr>
        <w:tc>
          <w:tcPr>
            <w:tcW w:w="1548" w:type="dxa"/>
            <w:shd w:val="clear" w:color="auto" w:fill="auto"/>
          </w:tcPr>
          <w:p w14:paraId="54805CC6" w14:textId="77777777" w:rsidR="002978B0" w:rsidRPr="00064CBD" w:rsidRDefault="002978B0" w:rsidP="00AC19B3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>БРМ</w:t>
            </w:r>
          </w:p>
        </w:tc>
        <w:tc>
          <w:tcPr>
            <w:tcW w:w="8022" w:type="dxa"/>
            <w:shd w:val="clear" w:color="auto" w:fill="auto"/>
          </w:tcPr>
          <w:p w14:paraId="5B73FB0F" w14:textId="77777777" w:rsidR="002978B0" w:rsidRPr="00064CBD" w:rsidRDefault="002978B0" w:rsidP="00AC19B3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>- боевая разведывательная машина</w:t>
            </w:r>
          </w:p>
        </w:tc>
      </w:tr>
      <w:tr w:rsidR="002978B0" w:rsidRPr="003C3F83" w14:paraId="394B4549" w14:textId="77777777" w:rsidTr="00AC19B3">
        <w:trPr>
          <w:jc w:val="center"/>
        </w:trPr>
        <w:tc>
          <w:tcPr>
            <w:tcW w:w="1548" w:type="dxa"/>
            <w:shd w:val="clear" w:color="auto" w:fill="auto"/>
          </w:tcPr>
          <w:p w14:paraId="62721BFD" w14:textId="77777777" w:rsidR="002978B0" w:rsidRPr="00064CBD" w:rsidRDefault="002978B0" w:rsidP="00AC19B3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БРЭО</w:t>
            </w:r>
          </w:p>
        </w:tc>
        <w:tc>
          <w:tcPr>
            <w:tcW w:w="8022" w:type="dxa"/>
            <w:shd w:val="clear" w:color="auto" w:fill="auto"/>
          </w:tcPr>
          <w:p w14:paraId="4EA8B597" w14:textId="77777777" w:rsidR="002978B0" w:rsidRPr="00064CBD" w:rsidRDefault="002978B0" w:rsidP="00AC19B3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бортовое радиоэлектронное оборудование</w:t>
            </w:r>
          </w:p>
        </w:tc>
      </w:tr>
      <w:tr w:rsidR="002978B0" w:rsidRPr="000A6829" w14:paraId="6D269007" w14:textId="77777777" w:rsidTr="00AC19B3">
        <w:trPr>
          <w:jc w:val="center"/>
        </w:trPr>
        <w:tc>
          <w:tcPr>
            <w:tcW w:w="1548" w:type="dxa"/>
            <w:shd w:val="clear" w:color="auto" w:fill="auto"/>
          </w:tcPr>
          <w:p w14:paraId="17ADDCC9" w14:textId="77777777" w:rsidR="002978B0" w:rsidRPr="00064CBD" w:rsidRDefault="002978B0" w:rsidP="00AC19B3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>БТР</w:t>
            </w:r>
          </w:p>
        </w:tc>
        <w:tc>
          <w:tcPr>
            <w:tcW w:w="8022" w:type="dxa"/>
            <w:shd w:val="clear" w:color="auto" w:fill="auto"/>
          </w:tcPr>
          <w:p w14:paraId="03FBC7A4" w14:textId="77777777" w:rsidR="002978B0" w:rsidRPr="00064CBD" w:rsidRDefault="002978B0" w:rsidP="00AC19B3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>- бронетранспортёр</w:t>
            </w:r>
          </w:p>
        </w:tc>
      </w:tr>
      <w:tr w:rsidR="002978B0" w:rsidRPr="000A6829" w14:paraId="4A897058" w14:textId="77777777" w:rsidTr="00AC19B3">
        <w:trPr>
          <w:jc w:val="center"/>
        </w:trPr>
        <w:tc>
          <w:tcPr>
            <w:tcW w:w="1548" w:type="dxa"/>
            <w:shd w:val="clear" w:color="auto" w:fill="auto"/>
          </w:tcPr>
          <w:p w14:paraId="7B70583F" w14:textId="77777777" w:rsidR="002978B0" w:rsidRPr="00064CBD" w:rsidRDefault="002978B0" w:rsidP="00AC19B3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ГСН</w:t>
            </w:r>
          </w:p>
        </w:tc>
        <w:tc>
          <w:tcPr>
            <w:tcW w:w="8022" w:type="dxa"/>
            <w:shd w:val="clear" w:color="auto" w:fill="auto"/>
          </w:tcPr>
          <w:p w14:paraId="1FF664E5" w14:textId="77777777" w:rsidR="002978B0" w:rsidRPr="00064CBD" w:rsidRDefault="002978B0" w:rsidP="00AC19B3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головка самонаведения</w:t>
            </w:r>
          </w:p>
        </w:tc>
      </w:tr>
      <w:tr w:rsidR="002978B0" w:rsidRPr="003C3F83" w14:paraId="43458F04" w14:textId="77777777" w:rsidTr="00AC19B3">
        <w:trPr>
          <w:jc w:val="center"/>
        </w:trPr>
        <w:tc>
          <w:tcPr>
            <w:tcW w:w="1548" w:type="dxa"/>
            <w:shd w:val="clear" w:color="auto" w:fill="auto"/>
          </w:tcPr>
          <w:p w14:paraId="15A7C0EE" w14:textId="77777777" w:rsidR="002978B0" w:rsidRPr="00064CBD" w:rsidRDefault="002978B0" w:rsidP="00AC19B3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ДНА</w:t>
            </w:r>
          </w:p>
        </w:tc>
        <w:tc>
          <w:tcPr>
            <w:tcW w:w="8022" w:type="dxa"/>
            <w:shd w:val="clear" w:color="auto" w:fill="auto"/>
          </w:tcPr>
          <w:p w14:paraId="5FA11F95" w14:textId="77777777" w:rsidR="002978B0" w:rsidRPr="00064CBD" w:rsidRDefault="002978B0" w:rsidP="00AC19B3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диаграмма направленности антенны</w:t>
            </w:r>
          </w:p>
        </w:tc>
      </w:tr>
      <w:tr w:rsidR="002978B0" w:rsidRPr="000A6829" w14:paraId="4DBBD1C1" w14:textId="77777777" w:rsidTr="00AC19B3">
        <w:trPr>
          <w:jc w:val="center"/>
        </w:trPr>
        <w:tc>
          <w:tcPr>
            <w:tcW w:w="1548" w:type="dxa"/>
            <w:shd w:val="clear" w:color="auto" w:fill="auto"/>
          </w:tcPr>
          <w:p w14:paraId="5E8C57E8" w14:textId="77777777" w:rsidR="002978B0" w:rsidRPr="00064CBD" w:rsidRDefault="002978B0" w:rsidP="00AC19B3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ДРЛО</w:t>
            </w:r>
          </w:p>
        </w:tc>
        <w:tc>
          <w:tcPr>
            <w:tcW w:w="8022" w:type="dxa"/>
            <w:shd w:val="clear" w:color="auto" w:fill="auto"/>
          </w:tcPr>
          <w:p w14:paraId="491535C0" w14:textId="77777777" w:rsidR="002978B0" w:rsidRPr="00064CBD" w:rsidRDefault="002978B0" w:rsidP="00AC19B3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дальнее радиолокационное обнаружение</w:t>
            </w:r>
          </w:p>
        </w:tc>
      </w:tr>
      <w:tr w:rsidR="002978B0" w:rsidRPr="003C3F83" w14:paraId="45BD8E67" w14:textId="77777777" w:rsidTr="00AC19B3">
        <w:trPr>
          <w:jc w:val="center"/>
        </w:trPr>
        <w:tc>
          <w:tcPr>
            <w:tcW w:w="1548" w:type="dxa"/>
            <w:shd w:val="clear" w:color="auto" w:fill="auto"/>
          </w:tcPr>
          <w:p w14:paraId="396AAC22" w14:textId="77777777" w:rsidR="002978B0" w:rsidRPr="00064CBD" w:rsidRDefault="002978B0" w:rsidP="00AC19B3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ЗРК</w:t>
            </w:r>
          </w:p>
        </w:tc>
        <w:tc>
          <w:tcPr>
            <w:tcW w:w="8022" w:type="dxa"/>
            <w:shd w:val="clear" w:color="auto" w:fill="auto"/>
          </w:tcPr>
          <w:p w14:paraId="4C5A7815" w14:textId="77777777" w:rsidR="002978B0" w:rsidRPr="00064CBD" w:rsidRDefault="002978B0" w:rsidP="00AC19B3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зенитно-ракетный комплекс</w:t>
            </w:r>
          </w:p>
        </w:tc>
      </w:tr>
      <w:tr w:rsidR="002978B0" w:rsidRPr="000A6829" w14:paraId="3A0D0869" w14:textId="77777777" w:rsidTr="00AC19B3">
        <w:trPr>
          <w:jc w:val="center"/>
        </w:trPr>
        <w:tc>
          <w:tcPr>
            <w:tcW w:w="1548" w:type="dxa"/>
            <w:shd w:val="clear" w:color="auto" w:fill="auto"/>
          </w:tcPr>
          <w:p w14:paraId="140CD7EB" w14:textId="77777777" w:rsidR="002978B0" w:rsidRPr="00064CBD" w:rsidRDefault="002978B0" w:rsidP="00AC19B3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КВД</w:t>
            </w:r>
          </w:p>
        </w:tc>
        <w:tc>
          <w:tcPr>
            <w:tcW w:w="8022" w:type="dxa"/>
            <w:shd w:val="clear" w:color="auto" w:fill="auto"/>
          </w:tcPr>
          <w:p w14:paraId="4BC40552" w14:textId="77777777" w:rsidR="002978B0" w:rsidRPr="00064CBD" w:rsidRDefault="002978B0" w:rsidP="00AC19B3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- компрессор высокого давления</w:t>
            </w:r>
          </w:p>
        </w:tc>
      </w:tr>
      <w:tr w:rsidR="002978B0" w:rsidRPr="000A6829" w14:paraId="2AF18047" w14:textId="77777777" w:rsidTr="00AC19B3">
        <w:trPr>
          <w:jc w:val="center"/>
        </w:trPr>
        <w:tc>
          <w:tcPr>
            <w:tcW w:w="1548" w:type="dxa"/>
            <w:shd w:val="clear" w:color="auto" w:fill="auto"/>
          </w:tcPr>
          <w:p w14:paraId="21087405" w14:textId="77777777" w:rsidR="002978B0" w:rsidRPr="00064CBD" w:rsidRDefault="002978B0" w:rsidP="00AC19B3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КНД</w:t>
            </w:r>
          </w:p>
        </w:tc>
        <w:tc>
          <w:tcPr>
            <w:tcW w:w="8022" w:type="dxa"/>
            <w:shd w:val="clear" w:color="auto" w:fill="auto"/>
          </w:tcPr>
          <w:p w14:paraId="5C57AF6B" w14:textId="77777777" w:rsidR="002978B0" w:rsidRPr="00064CBD" w:rsidRDefault="002978B0" w:rsidP="00AC19B3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 xml:space="preserve">- </w:t>
            </w:r>
            <w:r w:rsidRPr="00064CBD">
              <w:rPr>
                <w:rFonts w:eastAsia="FangSong_GB2312"/>
                <w:highlight w:val="yellow"/>
              </w:rPr>
              <w:t>компрессор низкого давления</w:t>
            </w:r>
          </w:p>
        </w:tc>
      </w:tr>
      <w:tr w:rsidR="002978B0" w:rsidRPr="003C3F83" w14:paraId="2EE4E4BF" w14:textId="77777777" w:rsidTr="00AC19B3">
        <w:trPr>
          <w:jc w:val="center"/>
        </w:trPr>
        <w:tc>
          <w:tcPr>
            <w:tcW w:w="1548" w:type="dxa"/>
            <w:shd w:val="clear" w:color="auto" w:fill="auto"/>
          </w:tcPr>
          <w:p w14:paraId="0DD2E68F" w14:textId="77777777" w:rsidR="002978B0" w:rsidRPr="00064CBD" w:rsidRDefault="002978B0" w:rsidP="00AC19B3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КНД</w:t>
            </w:r>
          </w:p>
        </w:tc>
        <w:tc>
          <w:tcPr>
            <w:tcW w:w="8022" w:type="dxa"/>
            <w:shd w:val="clear" w:color="auto" w:fill="auto"/>
          </w:tcPr>
          <w:p w14:paraId="6EE3A95A" w14:textId="77777777" w:rsidR="002978B0" w:rsidRPr="00064CBD" w:rsidRDefault="002978B0" w:rsidP="00AC19B3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коэффициент направленного действия</w:t>
            </w:r>
          </w:p>
        </w:tc>
      </w:tr>
      <w:tr w:rsidR="002978B0" w:rsidRPr="000A6829" w14:paraId="754DA6AF" w14:textId="77777777" w:rsidTr="00AC19B3">
        <w:trPr>
          <w:jc w:val="center"/>
        </w:trPr>
        <w:tc>
          <w:tcPr>
            <w:tcW w:w="1548" w:type="dxa"/>
            <w:shd w:val="clear" w:color="auto" w:fill="auto"/>
          </w:tcPr>
          <w:p w14:paraId="1E284164" w14:textId="77777777" w:rsidR="002978B0" w:rsidRPr="00064CBD" w:rsidRDefault="002978B0" w:rsidP="00AC19B3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КР</w:t>
            </w:r>
          </w:p>
        </w:tc>
        <w:tc>
          <w:tcPr>
            <w:tcW w:w="8022" w:type="dxa"/>
            <w:shd w:val="clear" w:color="auto" w:fill="auto"/>
          </w:tcPr>
          <w:p w14:paraId="0961502E" w14:textId="77777777" w:rsidR="002978B0" w:rsidRPr="00064CBD" w:rsidRDefault="002978B0" w:rsidP="00AC19B3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крылатая ракета</w:t>
            </w:r>
          </w:p>
        </w:tc>
      </w:tr>
      <w:tr w:rsidR="002978B0" w:rsidRPr="000A6829" w14:paraId="69B68039" w14:textId="77777777" w:rsidTr="00AC19B3">
        <w:trPr>
          <w:jc w:val="center"/>
        </w:trPr>
        <w:tc>
          <w:tcPr>
            <w:tcW w:w="1548" w:type="dxa"/>
            <w:shd w:val="clear" w:color="auto" w:fill="auto"/>
          </w:tcPr>
          <w:p w14:paraId="3F008DB2" w14:textId="77777777" w:rsidR="002978B0" w:rsidRPr="00064CBD" w:rsidRDefault="002978B0" w:rsidP="00AC19B3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КСД</w:t>
            </w:r>
          </w:p>
        </w:tc>
        <w:tc>
          <w:tcPr>
            <w:tcW w:w="8022" w:type="dxa"/>
            <w:shd w:val="clear" w:color="auto" w:fill="auto"/>
          </w:tcPr>
          <w:p w14:paraId="1348C4E7" w14:textId="77777777" w:rsidR="002978B0" w:rsidRPr="00064CBD" w:rsidRDefault="002978B0" w:rsidP="00AC19B3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- компрессор среднего давления</w:t>
            </w:r>
          </w:p>
        </w:tc>
      </w:tr>
      <w:tr w:rsidR="002978B0" w:rsidRPr="000A6829" w14:paraId="49A22095" w14:textId="77777777" w:rsidTr="00AC19B3">
        <w:trPr>
          <w:jc w:val="center"/>
        </w:trPr>
        <w:tc>
          <w:tcPr>
            <w:tcW w:w="1548" w:type="dxa"/>
            <w:shd w:val="clear" w:color="auto" w:fill="auto"/>
          </w:tcPr>
          <w:p w14:paraId="1961EE4A" w14:textId="77777777" w:rsidR="002978B0" w:rsidRPr="00064CBD" w:rsidRDefault="002978B0" w:rsidP="00AC19B3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ЛА</w:t>
            </w:r>
          </w:p>
        </w:tc>
        <w:tc>
          <w:tcPr>
            <w:tcW w:w="8022" w:type="dxa"/>
            <w:shd w:val="clear" w:color="auto" w:fill="auto"/>
          </w:tcPr>
          <w:p w14:paraId="5CFF4FB8" w14:textId="77777777" w:rsidR="002978B0" w:rsidRPr="00064CBD" w:rsidRDefault="002978B0" w:rsidP="00AC19B3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- летательный аппарат</w:t>
            </w:r>
          </w:p>
        </w:tc>
      </w:tr>
      <w:tr w:rsidR="002978B0" w:rsidRPr="003C3F83" w14:paraId="67E95486" w14:textId="77777777" w:rsidTr="00AC19B3">
        <w:trPr>
          <w:jc w:val="center"/>
        </w:trPr>
        <w:tc>
          <w:tcPr>
            <w:tcW w:w="1548" w:type="dxa"/>
            <w:shd w:val="clear" w:color="auto" w:fill="auto"/>
          </w:tcPr>
          <w:p w14:paraId="6BC8CCB1" w14:textId="77777777" w:rsidR="002978B0" w:rsidRPr="00064CBD" w:rsidRDefault="002978B0" w:rsidP="00AC19B3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ЛБВ</w:t>
            </w:r>
          </w:p>
        </w:tc>
        <w:tc>
          <w:tcPr>
            <w:tcW w:w="8022" w:type="dxa"/>
            <w:shd w:val="clear" w:color="auto" w:fill="auto"/>
          </w:tcPr>
          <w:p w14:paraId="116196F8" w14:textId="77777777" w:rsidR="002978B0" w:rsidRPr="00064CBD" w:rsidRDefault="002978B0" w:rsidP="00AC19B3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лампа бегущей волны</w:t>
            </w:r>
          </w:p>
        </w:tc>
      </w:tr>
      <w:bookmarkEnd w:id="7"/>
    </w:tbl>
    <w:p w14:paraId="7D5C8DDD" w14:textId="77777777" w:rsidR="00CF6B42" w:rsidRDefault="00CF6B42" w:rsidP="00AB67EE">
      <w:pPr>
        <w:rPr>
          <w:highlight w:val="yellow"/>
        </w:rPr>
        <w:sectPr w:rsidR="00CF6B42" w:rsidSect="00C21A35">
          <w:pgSz w:w="11906" w:h="16838" w:code="9"/>
          <w:pgMar w:top="992" w:right="851" w:bottom="851" w:left="1701" w:header="709" w:footer="709" w:gutter="0"/>
          <w:cols w:space="708"/>
          <w:titlePg/>
          <w:docGrid w:linePitch="360"/>
        </w:sectPr>
      </w:pPr>
    </w:p>
    <w:p w14:paraId="62BB5AC8" w14:textId="77777777" w:rsidR="00AB67EE" w:rsidRPr="00E41CBD" w:rsidRDefault="00E60F76" w:rsidP="00AB67EE">
      <w:pPr>
        <w:pStyle w:val="13"/>
      </w:pPr>
      <w:bookmarkStart w:id="8" w:name="_Toc23947159"/>
      <w:bookmarkStart w:id="9" w:name="_Toc23947174"/>
      <w:bookmarkStart w:id="10" w:name="_Toc23947210"/>
      <w:bookmarkStart w:id="11" w:name="_Toc23947335"/>
      <w:bookmarkStart w:id="12" w:name="_Toc23947502"/>
      <w:bookmarkStart w:id="13" w:name="_Toc23947160"/>
      <w:bookmarkStart w:id="14" w:name="_Toc23947175"/>
      <w:bookmarkStart w:id="15" w:name="_Toc23947211"/>
      <w:bookmarkStart w:id="16" w:name="_Toc23947336"/>
      <w:bookmarkStart w:id="17" w:name="_Toc23947503"/>
      <w:bookmarkStart w:id="18" w:name="_Toc23947161"/>
      <w:bookmarkStart w:id="19" w:name="_Toc23947176"/>
      <w:bookmarkStart w:id="20" w:name="_Toc23947212"/>
      <w:bookmarkStart w:id="21" w:name="_Toc23947337"/>
      <w:bookmarkStart w:id="22" w:name="_Toc23947504"/>
      <w:bookmarkStart w:id="23" w:name="_Toc23947162"/>
      <w:bookmarkStart w:id="24" w:name="_Toc23947177"/>
      <w:bookmarkStart w:id="25" w:name="_Toc23947213"/>
      <w:bookmarkStart w:id="26" w:name="_Toc23947338"/>
      <w:bookmarkStart w:id="27" w:name="_Toc23947505"/>
      <w:bookmarkStart w:id="28" w:name="_Toc23947163"/>
      <w:bookmarkStart w:id="29" w:name="_Toc23947178"/>
      <w:bookmarkStart w:id="30" w:name="_Toc23947214"/>
      <w:bookmarkStart w:id="31" w:name="_Toc23947339"/>
      <w:bookmarkStart w:id="32" w:name="_Toc23947506"/>
      <w:bookmarkStart w:id="33" w:name="_Toc23947164"/>
      <w:bookmarkStart w:id="34" w:name="_Toc23947179"/>
      <w:bookmarkStart w:id="35" w:name="_Toc23947215"/>
      <w:bookmarkStart w:id="36" w:name="_Toc23947340"/>
      <w:bookmarkStart w:id="37" w:name="_Toc23947507"/>
      <w:bookmarkStart w:id="38" w:name="_Toc23947165"/>
      <w:bookmarkStart w:id="39" w:name="_Toc23947180"/>
      <w:bookmarkStart w:id="40" w:name="_Toc23947216"/>
      <w:bookmarkStart w:id="41" w:name="_Toc23947341"/>
      <w:bookmarkStart w:id="42" w:name="_Toc23947508"/>
      <w:bookmarkStart w:id="43" w:name="_Toc23947166"/>
      <w:bookmarkStart w:id="44" w:name="_Toc23947181"/>
      <w:bookmarkStart w:id="45" w:name="_Toc23947217"/>
      <w:bookmarkStart w:id="46" w:name="_Toc23947342"/>
      <w:bookmarkStart w:id="47" w:name="_Toc23947509"/>
      <w:bookmarkStart w:id="48" w:name="_Toc44406739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r>
        <w:rPr>
          <w:rFonts w:eastAsia="FangSong_GB2312"/>
        </w:rPr>
        <w:lastRenderedPageBreak/>
        <w:t xml:space="preserve">Анализ требований технического задания </w:t>
      </w:r>
      <w:r w:rsidR="00E41CBD" w:rsidRPr="004975B7">
        <w:rPr>
          <w:rFonts w:eastAsia="FangSong_GB2312"/>
        </w:rPr>
        <w:t xml:space="preserve">к системе </w:t>
      </w:r>
      <w:r w:rsidR="00E41CBD" w:rsidRPr="004975B7">
        <w:t>моделирования сигналов и информации</w:t>
      </w:r>
      <w:r w:rsidRPr="00E60F76">
        <w:rPr>
          <w:rFonts w:eastAsia="FangSong_GB2312"/>
        </w:rPr>
        <w:t xml:space="preserve"> </w:t>
      </w:r>
      <w:r w:rsidRPr="0072040B">
        <w:rPr>
          <w:i/>
          <w:sz w:val="22"/>
          <w:szCs w:val="22"/>
        </w:rPr>
        <w:t>(Шумский П.Н.)</w:t>
      </w:r>
      <w:bookmarkEnd w:id="48"/>
    </w:p>
    <w:p w14:paraId="4896A277" w14:textId="77777777" w:rsidR="00E41CBD" w:rsidRPr="004975B7" w:rsidRDefault="00E41CBD" w:rsidP="00E41CBD">
      <w:pPr>
        <w:pStyle w:val="13"/>
        <w:rPr>
          <w:rFonts w:eastAsia="FangSong_GB2312"/>
        </w:rPr>
      </w:pPr>
      <w:bookmarkStart w:id="49" w:name="_Toc44406740"/>
      <w:r w:rsidRPr="004975B7">
        <w:t>Предварительные алгоритмы моделирования сигналов для радиолокатора Покупателя</w:t>
      </w:r>
      <w:bookmarkEnd w:id="49"/>
    </w:p>
    <w:p w14:paraId="55E39A14" w14:textId="77777777" w:rsidR="00E41CBD" w:rsidRDefault="00E41CBD" w:rsidP="00E41CBD">
      <w:pPr>
        <w:pStyle w:val="21"/>
        <w:rPr>
          <w:rFonts w:eastAsia="FangSong_GB2312"/>
        </w:rPr>
      </w:pPr>
      <w:bookmarkStart w:id="50" w:name="_Toc44406741"/>
      <w:r>
        <w:t>А</w:t>
      </w:r>
      <w:r w:rsidRPr="00F935E3">
        <w:t>лгоритмы моделирования движения целей и носителя бортового импульсно-доплеровского радиолокатора</w:t>
      </w:r>
      <w:bookmarkEnd w:id="50"/>
    </w:p>
    <w:p w14:paraId="179ACBDB" w14:textId="77777777" w:rsidR="00E41CBD" w:rsidRDefault="00E41CBD" w:rsidP="00E41CBD">
      <w:pPr>
        <w:pStyle w:val="31"/>
      </w:pPr>
      <w:bookmarkStart w:id="51" w:name="_Toc44406742"/>
      <w:r>
        <w:t>А</w:t>
      </w:r>
      <w:r w:rsidRPr="00F935E3">
        <w:t>лгоритмы моделирования движения целей</w:t>
      </w:r>
      <w:r w:rsidRPr="00E41CBD">
        <w:t xml:space="preserve"> </w:t>
      </w:r>
      <w:r w:rsidRPr="0072040B">
        <w:rPr>
          <w:i/>
          <w:sz w:val="22"/>
          <w:szCs w:val="22"/>
        </w:rPr>
        <w:t>(Шумский П.Н.)</w:t>
      </w:r>
      <w:bookmarkEnd w:id="51"/>
    </w:p>
    <w:p w14:paraId="288B5B30" w14:textId="77777777" w:rsidR="00E41CBD" w:rsidRDefault="00E41CBD" w:rsidP="00E41CBD">
      <w:pPr>
        <w:pStyle w:val="31"/>
      </w:pPr>
      <w:bookmarkStart w:id="52" w:name="_Toc44406743"/>
      <w:r>
        <w:t>А</w:t>
      </w:r>
      <w:r w:rsidRPr="00F935E3">
        <w:t>лгоритмы моделирования движения носителя бортового импульсно-доплеровского радиолокатора</w:t>
      </w:r>
      <w:r w:rsidRPr="00E41CBD">
        <w:t xml:space="preserve"> </w:t>
      </w:r>
      <w:r w:rsidRPr="0072040B">
        <w:rPr>
          <w:i/>
          <w:sz w:val="22"/>
          <w:szCs w:val="22"/>
        </w:rPr>
        <w:t>(</w:t>
      </w:r>
      <w:r>
        <w:rPr>
          <w:i/>
          <w:sz w:val="22"/>
          <w:szCs w:val="22"/>
        </w:rPr>
        <w:t>Дятко А.А.</w:t>
      </w:r>
      <w:r w:rsidRPr="0072040B">
        <w:rPr>
          <w:i/>
          <w:sz w:val="22"/>
          <w:szCs w:val="22"/>
        </w:rPr>
        <w:t>)</w:t>
      </w:r>
      <w:bookmarkEnd w:id="52"/>
    </w:p>
    <w:p w14:paraId="053616FC" w14:textId="77777777" w:rsidR="00E41CBD" w:rsidRDefault="00E41CBD" w:rsidP="00E41CBD">
      <w:pPr>
        <w:pStyle w:val="21"/>
      </w:pPr>
      <w:bookmarkStart w:id="53" w:name="_Toc44406744"/>
      <w:r>
        <w:t xml:space="preserve">Алгоритм моделирования принятого сигнала </w:t>
      </w:r>
      <w:r w:rsidRPr="0072040B">
        <w:rPr>
          <w:i/>
          <w:sz w:val="22"/>
          <w:szCs w:val="22"/>
        </w:rPr>
        <w:t>(Шумский П.Н.)</w:t>
      </w:r>
      <w:bookmarkEnd w:id="53"/>
    </w:p>
    <w:p w14:paraId="071C6D29" w14:textId="77777777" w:rsidR="00E41CBD" w:rsidRDefault="00E41CBD" w:rsidP="00E41CBD">
      <w:pPr>
        <w:pStyle w:val="21"/>
        <w:rPr>
          <w:rFonts w:eastAsia="FangSong_GB2312"/>
        </w:rPr>
      </w:pPr>
      <w:bookmarkStart w:id="54" w:name="_Toc44406745"/>
      <w:r>
        <w:t>А</w:t>
      </w:r>
      <w:r w:rsidRPr="00F935E3">
        <w:t>лгоритмы моделирования диаграммы направленности антенны бортового импульсно-доплеровского радиолокатора</w:t>
      </w:r>
      <w:r>
        <w:t xml:space="preserve"> </w:t>
      </w:r>
      <w:r w:rsidRPr="0072040B">
        <w:rPr>
          <w:i/>
          <w:sz w:val="22"/>
          <w:szCs w:val="22"/>
        </w:rPr>
        <w:t>(Шумский П.Н.)</w:t>
      </w:r>
      <w:bookmarkEnd w:id="54"/>
    </w:p>
    <w:p w14:paraId="6894666E" w14:textId="77777777" w:rsidR="00E41CBD" w:rsidRDefault="00E41CBD" w:rsidP="00E41CBD">
      <w:pPr>
        <w:pStyle w:val="21"/>
        <w:rPr>
          <w:rFonts w:eastAsia="FangSong_GB2312"/>
        </w:rPr>
      </w:pPr>
      <w:bookmarkStart w:id="55" w:name="_Toc44406746"/>
      <w:r>
        <w:t>А</w:t>
      </w:r>
      <w:r w:rsidRPr="00F935E3">
        <w:t>лгоритмы моделирования отраженных от целей сигналов бортового импульсно-доплеровского радиолокатора</w:t>
      </w:r>
      <w:bookmarkEnd w:id="55"/>
    </w:p>
    <w:p w14:paraId="202A6E11" w14:textId="55C9B95F" w:rsidR="00E41CBD" w:rsidRPr="00A2297D" w:rsidRDefault="00E41CBD" w:rsidP="00E41CBD">
      <w:pPr>
        <w:pStyle w:val="31"/>
      </w:pPr>
      <w:bookmarkStart w:id="56" w:name="_Toc44406747"/>
      <w:r>
        <w:t>А</w:t>
      </w:r>
      <w:r w:rsidRPr="00F935E3">
        <w:t xml:space="preserve">лгоритмы моделирования отраженных от </w:t>
      </w:r>
      <w:r>
        <w:t xml:space="preserve">воздушных </w:t>
      </w:r>
      <w:r w:rsidRPr="00F935E3">
        <w:t>целей сигналов бортового импуль</w:t>
      </w:r>
      <w:r>
        <w:t>сно-доплеровского радиолокатора</w:t>
      </w:r>
      <w:r w:rsidR="00CD5590">
        <w:t xml:space="preserve"> (</w:t>
      </w:r>
      <w:r w:rsidR="00CD5590" w:rsidRPr="00CD5590">
        <w:rPr>
          <w:highlight w:val="yellow"/>
        </w:rPr>
        <w:t>Ярмолик Храменков</w:t>
      </w:r>
      <w:r w:rsidR="00CD5590">
        <w:t>)</w:t>
      </w:r>
      <w:bookmarkEnd w:id="56"/>
    </w:p>
    <w:p w14:paraId="1F64D178" w14:textId="2C56FA74" w:rsidR="00371A05" w:rsidRPr="003453BD" w:rsidRDefault="00371A05" w:rsidP="00371A05">
      <w:pPr>
        <w:pStyle w:val="af1"/>
      </w:pPr>
    </w:p>
    <w:p w14:paraId="43ED8E9B" w14:textId="77777777" w:rsidR="0043571F" w:rsidRPr="0079620E" w:rsidRDefault="0043571F" w:rsidP="0043571F">
      <w:pPr>
        <w:pStyle w:val="41"/>
        <w:tabs>
          <w:tab w:val="clear" w:pos="1276"/>
          <w:tab w:val="clear" w:pos="5684"/>
          <w:tab w:val="num" w:pos="864"/>
        </w:tabs>
        <w:spacing w:after="60"/>
        <w:ind w:left="864" w:hanging="864"/>
      </w:pPr>
      <w:bookmarkStart w:id="57" w:name="_Toc43901304"/>
      <w:bookmarkStart w:id="58" w:name="_Toc43901964"/>
      <w:bookmarkStart w:id="59" w:name="_Toc497986084"/>
      <w:bookmarkStart w:id="60" w:name="_Toc40117372"/>
      <w:bookmarkStart w:id="61" w:name="_Toc40951611"/>
      <w:bookmarkStart w:id="62" w:name="_Toc44406748"/>
      <w:bookmarkEnd w:id="57"/>
      <w:bookmarkEnd w:id="58"/>
      <w:r w:rsidRPr="0079620E">
        <w:t xml:space="preserve">Краткое </w:t>
      </w:r>
      <w:bookmarkStart w:id="63" w:name="_Toc379875421"/>
      <w:r w:rsidRPr="0079620E">
        <w:t>описание алгоритма</w:t>
      </w:r>
      <w:bookmarkEnd w:id="59"/>
      <w:bookmarkEnd w:id="60"/>
      <w:bookmarkEnd w:id="61"/>
      <w:bookmarkEnd w:id="62"/>
      <w:bookmarkEnd w:id="63"/>
    </w:p>
    <w:p w14:paraId="0B84A85A" w14:textId="77777777" w:rsidR="0043571F" w:rsidRPr="006B432D" w:rsidRDefault="0043571F" w:rsidP="0043571F">
      <w:pPr>
        <w:pStyle w:val="af1"/>
      </w:pPr>
      <w:r>
        <w:t>А</w:t>
      </w:r>
      <w:r w:rsidRPr="006B432D">
        <w:t xml:space="preserve">лгоритм предназначен для моделирования радиолокационных сигналов, отражённых от </w:t>
      </w:r>
      <w:r>
        <w:t>движущихся аэродинамических целей заданных видов и типов</w:t>
      </w:r>
      <w:r w:rsidR="00887EC2">
        <w:t>, применительно к режиму распознавания бортового радиолокационн</w:t>
      </w:r>
      <w:r w:rsidR="00887EC2">
        <w:t>о</w:t>
      </w:r>
      <w:r w:rsidR="00887EC2">
        <w:t>го комплекса</w:t>
      </w:r>
      <w:r w:rsidRPr="006B432D">
        <w:t>.</w:t>
      </w:r>
    </w:p>
    <w:p w14:paraId="7B3B4894" w14:textId="77777777" w:rsidR="0043571F" w:rsidRPr="00206FB8" w:rsidRDefault="0043571F" w:rsidP="0043571F">
      <w:pPr>
        <w:pStyle w:val="af1"/>
      </w:pPr>
      <w:r w:rsidRPr="00206FB8">
        <w:t xml:space="preserve">Алгоритм позволяет моделировать для заданных условий наблюдения с учетом используемой поляризации зондирующего сигнала (ЗС) все характерные особенности отражений от </w:t>
      </w:r>
      <w:r>
        <w:t xml:space="preserve">аэродинамической цели </w:t>
      </w:r>
      <w:r w:rsidRPr="00206FB8">
        <w:t xml:space="preserve">с </w:t>
      </w:r>
      <w:r>
        <w:t xml:space="preserve">типовой </w:t>
      </w:r>
      <w:r>
        <w:lastRenderedPageBreak/>
        <w:t>двигательной установкой</w:t>
      </w:r>
      <w:r w:rsidRPr="00206FB8">
        <w:t>: мощностные характеристики, корреляционные свойства во времени, частотные сдвиги, спектральные компоненты вторичной модуляции и их характеристики.</w:t>
      </w:r>
      <w:r>
        <w:t xml:space="preserve"> При этом учитывается режим излучения бортового р</w:t>
      </w:r>
      <w:r>
        <w:t>а</w:t>
      </w:r>
      <w:r>
        <w:t xml:space="preserve">диолокатора, а также </w:t>
      </w:r>
      <w:r w:rsidR="00887EC2">
        <w:t xml:space="preserve">поляризация и </w:t>
      </w:r>
      <w:r>
        <w:t>закон модуляции зондирующих импул</w:t>
      </w:r>
      <w:r>
        <w:t>ь</w:t>
      </w:r>
      <w:r>
        <w:t>сов.</w:t>
      </w:r>
    </w:p>
    <w:p w14:paraId="2C5C4556" w14:textId="77777777" w:rsidR="0043571F" w:rsidRPr="0079620E" w:rsidRDefault="0043571F" w:rsidP="0043571F">
      <w:pPr>
        <w:pStyle w:val="41"/>
        <w:tabs>
          <w:tab w:val="clear" w:pos="1276"/>
          <w:tab w:val="clear" w:pos="5684"/>
          <w:tab w:val="num" w:pos="864"/>
        </w:tabs>
        <w:spacing w:after="60"/>
        <w:ind w:left="864" w:hanging="864"/>
      </w:pPr>
      <w:bookmarkStart w:id="64" w:name="_Toc379875422"/>
      <w:bookmarkStart w:id="65" w:name="_Toc497986085"/>
      <w:bookmarkStart w:id="66" w:name="_Toc40117373"/>
      <w:bookmarkStart w:id="67" w:name="_Toc40951612"/>
      <w:bookmarkStart w:id="68" w:name="_Toc44406749"/>
      <w:r w:rsidRPr="0079620E">
        <w:t>Предустановленные параметры</w:t>
      </w:r>
      <w:bookmarkEnd w:id="64"/>
      <w:bookmarkEnd w:id="65"/>
      <w:bookmarkEnd w:id="66"/>
      <w:bookmarkEnd w:id="67"/>
      <w:bookmarkEnd w:id="68"/>
    </w:p>
    <w:p w14:paraId="6ADCB98C" w14:textId="2FCFD1B1" w:rsidR="0043571F" w:rsidRPr="006B432D" w:rsidRDefault="0043571F" w:rsidP="0043571F">
      <w:pPr>
        <w:pStyle w:val="af1"/>
      </w:pPr>
      <w:r w:rsidRPr="006B432D">
        <w:t xml:space="preserve">Используемые при моделировании предустановленные (не изменяемые) параметры РЛС представлены в таблице </w:t>
      </w:r>
      <w:r w:rsidR="001C2804">
        <w:fldChar w:fldCharType="begin"/>
      </w:r>
      <w:r w:rsidR="001C2804">
        <w:instrText xml:space="preserve"> REF _Ref486756955 \h </w:instrText>
      </w:r>
      <w:r w:rsidR="001C2804">
        <w:fldChar w:fldCharType="separate"/>
      </w:r>
      <w:r w:rsidR="00CD5590">
        <w:rPr>
          <w:noProof/>
          <w:color w:val="auto"/>
        </w:rPr>
        <w:t>2</w:t>
      </w:r>
      <w:r w:rsidR="00CD5590" w:rsidRPr="00206FB8">
        <w:rPr>
          <w:color w:val="auto"/>
        </w:rPr>
        <w:t>.</w:t>
      </w:r>
      <w:r w:rsidR="00CD5590">
        <w:rPr>
          <w:noProof/>
          <w:color w:val="auto"/>
        </w:rPr>
        <w:t>1</w:t>
      </w:r>
      <w:r w:rsidR="001C2804">
        <w:fldChar w:fldCharType="end"/>
      </w:r>
      <w:r w:rsidRPr="006B432D">
        <w:t>.</w:t>
      </w:r>
    </w:p>
    <w:p w14:paraId="30C730BD" w14:textId="77777777" w:rsidR="0043571F" w:rsidRPr="006B432D" w:rsidRDefault="0043571F" w:rsidP="0043571F">
      <w:pPr>
        <w:pStyle w:val="af1"/>
      </w:pPr>
    </w:p>
    <w:tbl>
      <w:tblPr>
        <w:tblW w:w="5000" w:type="pct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243"/>
        <w:gridCol w:w="548"/>
        <w:gridCol w:w="7619"/>
      </w:tblGrid>
      <w:tr w:rsidR="0043571F" w:rsidRPr="00206FB8" w14:paraId="5CF08E14" w14:textId="77777777" w:rsidTr="0019178C">
        <w:trPr>
          <w:cantSplit/>
          <w:trHeight w:hRule="exact" w:val="407"/>
          <w:jc w:val="center"/>
        </w:trPr>
        <w:tc>
          <w:tcPr>
            <w:tcW w:w="1351" w:type="dxa"/>
          </w:tcPr>
          <w:p w14:paraId="64A58652" w14:textId="77777777" w:rsidR="0043571F" w:rsidRPr="00206FB8" w:rsidRDefault="0043571F" w:rsidP="0019178C">
            <w:pPr>
              <w:pStyle w:val="aff9"/>
              <w:rPr>
                <w:color w:val="auto"/>
              </w:rPr>
            </w:pPr>
            <w:r w:rsidRPr="00206FB8">
              <w:rPr>
                <w:color w:val="auto"/>
              </w:rPr>
              <w:t>Таблица</w:t>
            </w:r>
          </w:p>
        </w:tc>
        <w:bookmarkStart w:id="69" w:name="_Ref486756955"/>
        <w:tc>
          <w:tcPr>
            <w:tcW w:w="592" w:type="dxa"/>
          </w:tcPr>
          <w:p w14:paraId="3D1ED274" w14:textId="0DFE235D" w:rsidR="0043571F" w:rsidRPr="00206FB8" w:rsidRDefault="0043571F" w:rsidP="0019178C">
            <w:pPr>
              <w:pStyle w:val="aff9"/>
              <w:rPr>
                <w:color w:val="auto"/>
              </w:rPr>
            </w:pP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1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Таблиц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1</w:t>
            </w:r>
            <w:r w:rsidRPr="00206FB8">
              <w:rPr>
                <w:noProof/>
                <w:color w:val="auto"/>
              </w:rPr>
              <w:fldChar w:fldCharType="end"/>
            </w:r>
            <w:bookmarkEnd w:id="69"/>
          </w:p>
        </w:tc>
        <w:tc>
          <w:tcPr>
            <w:tcW w:w="8318" w:type="dxa"/>
            <w:vAlign w:val="center"/>
          </w:tcPr>
          <w:p w14:paraId="627C7DBC" w14:textId="77777777" w:rsidR="0043571F" w:rsidRPr="00206FB8" w:rsidRDefault="0043571F" w:rsidP="0019178C">
            <w:pPr>
              <w:suppressAutoHyphens/>
              <w:snapToGrid w:val="0"/>
              <w:ind w:left="204" w:firstLine="0"/>
              <w:rPr>
                <w:bCs/>
                <w:color w:val="auto"/>
              </w:rPr>
            </w:pPr>
            <w:r w:rsidRPr="00206FB8">
              <w:rPr>
                <w:color w:val="auto"/>
                <w:szCs w:val="20"/>
              </w:rPr>
              <w:t xml:space="preserve">Предустановленные параметры </w:t>
            </w:r>
            <w:r w:rsidRPr="00206FB8">
              <w:rPr>
                <w:color w:val="auto"/>
              </w:rPr>
              <w:t>моделирования</w:t>
            </w:r>
          </w:p>
        </w:tc>
      </w:tr>
    </w:tbl>
    <w:p w14:paraId="13878DFA" w14:textId="77777777" w:rsidR="0043571F" w:rsidRPr="00206FB8" w:rsidRDefault="0043571F" w:rsidP="0043571F">
      <w:pPr>
        <w:pStyle w:val="af1"/>
        <w:rPr>
          <w:color w:val="auto"/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1812"/>
        <w:gridCol w:w="1118"/>
        <w:gridCol w:w="2093"/>
        <w:gridCol w:w="4013"/>
      </w:tblGrid>
      <w:tr w:rsidR="0043571F" w:rsidRPr="00206FB8" w14:paraId="70BF1184" w14:textId="77777777" w:rsidTr="00650368">
        <w:trPr>
          <w:tblHeader/>
        </w:trPr>
        <w:tc>
          <w:tcPr>
            <w:tcW w:w="534" w:type="dxa"/>
            <w:vAlign w:val="center"/>
          </w:tcPr>
          <w:p w14:paraId="525E7B33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b/>
                <w:color w:val="auto"/>
                <w:sz w:val="22"/>
                <w:szCs w:val="22"/>
              </w:rPr>
              <w:t>№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0DA92308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b/>
                <w:color w:val="auto"/>
                <w:sz w:val="22"/>
                <w:szCs w:val="22"/>
              </w:rPr>
              <w:t>Обозначение</w: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2CB192AB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b/>
                <w:color w:val="auto"/>
                <w:sz w:val="22"/>
                <w:szCs w:val="22"/>
              </w:rPr>
              <w:t>Ед. изм.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33547CC5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b/>
                <w:color w:val="auto"/>
                <w:sz w:val="22"/>
                <w:szCs w:val="22"/>
              </w:rPr>
              <w:t>Значение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4B435274" w14:textId="77777777" w:rsidR="0043571F" w:rsidRPr="00206FB8" w:rsidRDefault="0043571F" w:rsidP="0019178C">
            <w:pPr>
              <w:spacing w:line="240" w:lineRule="auto"/>
              <w:ind w:hanging="2"/>
              <w:jc w:val="center"/>
              <w:rPr>
                <w:color w:val="auto"/>
                <w:sz w:val="24"/>
              </w:rPr>
            </w:pPr>
            <w:r w:rsidRPr="00206FB8">
              <w:rPr>
                <w:b/>
                <w:color w:val="auto"/>
                <w:sz w:val="22"/>
                <w:szCs w:val="22"/>
              </w:rPr>
              <w:t>Название</w:t>
            </w:r>
          </w:p>
        </w:tc>
      </w:tr>
      <w:tr w:rsidR="0043571F" w:rsidRPr="00206FB8" w14:paraId="108B357E" w14:textId="77777777" w:rsidTr="00650368">
        <w:tc>
          <w:tcPr>
            <w:tcW w:w="534" w:type="dxa"/>
          </w:tcPr>
          <w:p w14:paraId="6D0FEBF0" w14:textId="77777777" w:rsidR="0043571F" w:rsidRPr="00206FB8" w:rsidRDefault="0043571F" w:rsidP="0019178C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  <w:r w:rsidRPr="00206FB8">
              <w:rPr>
                <w:color w:val="auto"/>
                <w:position w:val="-12"/>
                <w:sz w:val="24"/>
              </w:rPr>
              <w:t>1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16DB411D" w14:textId="77777777" w:rsidR="0043571F" w:rsidRPr="00206FB8" w:rsidRDefault="0043571F" w:rsidP="0019178C">
            <w:pPr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position w:val="-6"/>
                <w:sz w:val="24"/>
              </w:rPr>
              <w:object w:dxaOrig="200" w:dyaOrig="240" w14:anchorId="648168C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.9pt;height:12.55pt" o:ole="">
                  <v:imagedata r:id="rId11" o:title=""/>
                </v:shape>
                <o:OLEObject Type="Embed" ProgID="Equation.3" ShapeID="_x0000_i1025" DrawAspect="Content" ObjectID="_1655022748" r:id="rId12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745DB0CD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м/c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49549C50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position w:val="-6"/>
                <w:sz w:val="24"/>
              </w:rPr>
              <w:object w:dxaOrig="700" w:dyaOrig="380" w14:anchorId="539DB4DF">
                <v:shape id="_x0000_i1026" type="#_x0000_t75" style="width:35.15pt;height:18.4pt" o:ole="">
                  <v:imagedata r:id="rId13" o:title=""/>
                </v:shape>
                <o:OLEObject Type="Embed" ProgID="Equation.3" ShapeID="_x0000_i1026" DrawAspect="Content" ObjectID="_1655022749" r:id="rId14"/>
              </w:objec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4DFD7C02" w14:textId="77777777" w:rsidR="0043571F" w:rsidRPr="00206FB8" w:rsidRDefault="0043571F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Скорость распространения ЭМВ</w:t>
            </w:r>
          </w:p>
        </w:tc>
      </w:tr>
      <w:tr w:rsidR="0043571F" w:rsidRPr="00206FB8" w14:paraId="62457852" w14:textId="77777777" w:rsidTr="00650368">
        <w:tc>
          <w:tcPr>
            <w:tcW w:w="534" w:type="dxa"/>
            <w:vAlign w:val="center"/>
          </w:tcPr>
          <w:p w14:paraId="478FD14E" w14:textId="77777777" w:rsidR="0043571F" w:rsidRPr="00206FB8" w:rsidRDefault="0043571F" w:rsidP="0019178C">
            <w:pPr>
              <w:suppressAutoHyphens/>
              <w:spacing w:line="240" w:lineRule="auto"/>
              <w:ind w:left="57" w:hanging="57"/>
              <w:jc w:val="center"/>
              <w:rPr>
                <w:rFonts w:eastAsia="Calibri"/>
                <w:color w:val="auto"/>
                <w:sz w:val="24"/>
              </w:rPr>
            </w:pPr>
            <w:r>
              <w:rPr>
                <w:rFonts w:eastAsia="Calibri"/>
                <w:color w:val="auto"/>
                <w:sz w:val="24"/>
              </w:rPr>
              <w:t>2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735D6F74" w14:textId="77777777" w:rsidR="0043571F" w:rsidRPr="005E2C92" w:rsidRDefault="0043571F" w:rsidP="0019178C">
            <w:pPr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5E2C92">
              <w:rPr>
                <w:color w:val="auto"/>
                <w:position w:val="-6"/>
                <w:sz w:val="24"/>
              </w:rPr>
              <w:object w:dxaOrig="340" w:dyaOrig="300" w14:anchorId="6430B549">
                <v:shape id="_x0000_i1027" type="#_x0000_t75" style="width:18.4pt;height:15.05pt" o:ole="">
                  <v:imagedata r:id="rId15" o:title=""/>
                </v:shape>
                <o:OLEObject Type="Embed" ProgID="Equation.3" ShapeID="_x0000_i1027" DrawAspect="Content" ObjectID="_1655022750" r:id="rId16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6289B857" w14:textId="77777777" w:rsidR="0043571F" w:rsidRPr="005E2C92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5E2C92">
              <w:rPr>
                <w:color w:val="auto"/>
                <w:sz w:val="24"/>
              </w:rPr>
              <w:t>м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5871BD8B" w14:textId="77777777" w:rsidR="0043571F" w:rsidRPr="005E2C92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5E2C92">
              <w:rPr>
                <w:color w:val="auto"/>
                <w:sz w:val="24"/>
              </w:rPr>
              <w:t>125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1E815278" w14:textId="77777777" w:rsidR="0043571F" w:rsidRPr="005E2C92" w:rsidRDefault="0043571F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5E2C92">
              <w:rPr>
                <w:color w:val="auto"/>
                <w:sz w:val="24"/>
              </w:rPr>
              <w:t xml:space="preserve">Размер интервала дискретизации по дальности </w:t>
            </w:r>
            <w:r w:rsidRPr="005E2C92">
              <w:rPr>
                <w:color w:val="auto"/>
                <w:position w:val="-12"/>
                <w:sz w:val="24"/>
              </w:rPr>
              <w:object w:dxaOrig="360" w:dyaOrig="360" w14:anchorId="3BA7AF66">
                <v:shape id="_x0000_i1028" type="#_x0000_t75" style="width:15.9pt;height:15.9pt" o:ole="">
                  <v:imagedata r:id="rId17" o:title=""/>
                </v:shape>
                <o:OLEObject Type="Embed" ProgID="Equation.3" ShapeID="_x0000_i1028" DrawAspect="Content" ObjectID="_1655022751" r:id="rId18"/>
              </w:object>
            </w:r>
            <w:r w:rsidRPr="005E2C92">
              <w:rPr>
                <w:color w:val="auto"/>
                <w:sz w:val="24"/>
              </w:rPr>
              <w:t xml:space="preserve"> (по времени </w:t>
            </w:r>
            <w:r w:rsidRPr="005E2C92">
              <w:rPr>
                <w:color w:val="auto"/>
                <w:position w:val="-12"/>
                <w:sz w:val="24"/>
              </w:rPr>
              <w:object w:dxaOrig="340" w:dyaOrig="360" w14:anchorId="2B00BBE4">
                <v:shape id="_x0000_i1029" type="#_x0000_t75" style="width:15.05pt;height:15.9pt" o:ole="">
                  <v:imagedata r:id="rId19" o:title=""/>
                </v:shape>
                <o:OLEObject Type="Embed" ProgID="Equation.3" ShapeID="_x0000_i1029" DrawAspect="Content" ObjectID="_1655022752" r:id="rId20"/>
              </w:object>
            </w:r>
            <w:r w:rsidRPr="005E2C92">
              <w:rPr>
                <w:color w:val="auto"/>
                <w:sz w:val="24"/>
              </w:rPr>
              <w:t>)</w:t>
            </w:r>
          </w:p>
        </w:tc>
      </w:tr>
      <w:tr w:rsidR="0043571F" w:rsidRPr="00206FB8" w14:paraId="2684F976" w14:textId="77777777" w:rsidTr="00650368">
        <w:tc>
          <w:tcPr>
            <w:tcW w:w="534" w:type="dxa"/>
            <w:vAlign w:val="center"/>
          </w:tcPr>
          <w:p w14:paraId="1E25BA82" w14:textId="77777777" w:rsidR="0043571F" w:rsidRPr="00206FB8" w:rsidRDefault="0043571F" w:rsidP="0019178C">
            <w:pPr>
              <w:suppressAutoHyphens/>
              <w:spacing w:line="240" w:lineRule="auto"/>
              <w:ind w:left="57" w:hanging="57"/>
              <w:jc w:val="center"/>
              <w:rPr>
                <w:rFonts w:eastAsia="Calibri"/>
                <w:color w:val="auto"/>
                <w:sz w:val="24"/>
              </w:rPr>
            </w:pPr>
            <w:r>
              <w:rPr>
                <w:rFonts w:eastAsia="Calibri"/>
                <w:color w:val="auto"/>
                <w:sz w:val="24"/>
              </w:rPr>
              <w:t>3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2870C31A" w14:textId="77777777" w:rsidR="0043571F" w:rsidRPr="00206FB8" w:rsidRDefault="0043571F" w:rsidP="0019178C">
            <w:pPr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206FB8">
              <w:rPr>
                <w:color w:val="auto"/>
                <w:position w:val="-6"/>
                <w:sz w:val="24"/>
              </w:rPr>
              <w:object w:dxaOrig="560" w:dyaOrig="380" w14:anchorId="5634D984">
                <v:shape id="_x0000_i1030" type="#_x0000_t75" style="width:29.3pt;height:18.4pt" o:ole="">
                  <v:imagedata r:id="rId21" o:title=""/>
                </v:shape>
                <o:OLEObject Type="Embed" ProgID="Equation.3" ShapeID="_x0000_i1030" DrawAspect="Content" ObjectID="_1655022753" r:id="rId22"/>
              </w:object>
            </w:r>
            <w:r w:rsidRPr="00206FB8">
              <w:rPr>
                <w:color w:val="auto"/>
                <w:position w:val="-6"/>
                <w:sz w:val="24"/>
              </w:rPr>
              <w:t>,</w: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08F986ED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snapToGrid/>
                <w:color w:val="auto"/>
                <w:sz w:val="24"/>
              </w:rPr>
            </w:pPr>
            <w:r w:rsidRPr="00206FB8">
              <w:rPr>
                <w:color w:val="auto"/>
                <w:position w:val="-6"/>
                <w:sz w:val="24"/>
              </w:rPr>
              <w:t>м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67B9FAB3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  <w:highlight w:val="yellow"/>
              </w:rPr>
            </w:pPr>
            <w:r w:rsidRPr="00206FB8">
              <w:rPr>
                <w:color w:val="auto"/>
                <w:position w:val="-6"/>
                <w:sz w:val="24"/>
              </w:rPr>
              <w:t>Определяется типом цели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64D3A59A" w14:textId="77777777" w:rsidR="0043571F" w:rsidRPr="00206FB8" w:rsidRDefault="0043571F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 xml:space="preserve">Максимальная протяженность </w:t>
            </w:r>
            <w:r>
              <w:rPr>
                <w:color w:val="auto"/>
                <w:sz w:val="24"/>
              </w:rPr>
              <w:t>моделируемого аэродинамического объекта</w:t>
            </w:r>
          </w:p>
        </w:tc>
      </w:tr>
      <w:tr w:rsidR="0043571F" w:rsidRPr="00206FB8" w14:paraId="771850DC" w14:textId="77777777" w:rsidTr="00650368">
        <w:tc>
          <w:tcPr>
            <w:tcW w:w="534" w:type="dxa"/>
            <w:vAlign w:val="center"/>
          </w:tcPr>
          <w:p w14:paraId="5662E8A6" w14:textId="77777777" w:rsidR="0043571F" w:rsidRPr="00206FB8" w:rsidRDefault="0043571F" w:rsidP="0019178C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  <w:r>
              <w:rPr>
                <w:color w:val="auto"/>
                <w:position w:val="-12"/>
                <w:sz w:val="24"/>
              </w:rPr>
              <w:t>4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2B841EC5" w14:textId="77777777" w:rsidR="0043571F" w:rsidRPr="00206FB8" w:rsidRDefault="0043571F" w:rsidP="0019178C">
            <w:pPr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206FB8">
              <w:rPr>
                <w:color w:val="auto"/>
                <w:position w:val="-6"/>
                <w:sz w:val="24"/>
              </w:rPr>
              <w:object w:dxaOrig="720" w:dyaOrig="380" w14:anchorId="448985ED">
                <v:shape id="_x0000_i1031" type="#_x0000_t75" style="width:36.85pt;height:17.6pt" o:ole="">
                  <v:imagedata r:id="rId23" o:title=""/>
                </v:shape>
                <o:OLEObject Type="Embed" ProgID="Equation.3" ShapeID="_x0000_i1031" DrawAspect="Content" ObjectID="_1655022754" r:id="rId24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069D25B7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м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55BC8F28" w14:textId="77777777" w:rsidR="0043571F" w:rsidRPr="00BF652D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BF652D">
              <w:rPr>
                <w:color w:val="auto"/>
                <w:position w:val="-6"/>
                <w:sz w:val="24"/>
              </w:rPr>
              <w:t>150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3DCCDBC8" w14:textId="77777777" w:rsidR="0043571F" w:rsidRPr="00BF652D" w:rsidRDefault="00300E02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Р</w:t>
            </w:r>
            <w:r w:rsidR="0043571F" w:rsidRPr="00BF652D">
              <w:rPr>
                <w:color w:val="auto"/>
                <w:sz w:val="24"/>
              </w:rPr>
              <w:t>азмеры строба моделирования объекта по радиальной дальности</w:t>
            </w:r>
          </w:p>
        </w:tc>
      </w:tr>
      <w:tr w:rsidR="0043571F" w:rsidRPr="00206FB8" w14:paraId="2CFAD574" w14:textId="77777777" w:rsidTr="00650368">
        <w:tc>
          <w:tcPr>
            <w:tcW w:w="534" w:type="dxa"/>
            <w:vAlign w:val="center"/>
          </w:tcPr>
          <w:p w14:paraId="7AE2F384" w14:textId="77777777" w:rsidR="0043571F" w:rsidRPr="00206FB8" w:rsidRDefault="0043571F" w:rsidP="0019178C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  <w:r>
              <w:rPr>
                <w:color w:val="auto"/>
                <w:position w:val="-12"/>
                <w:sz w:val="24"/>
              </w:rPr>
              <w:t>5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6FA508DC" w14:textId="77777777" w:rsidR="0043571F" w:rsidRPr="00206FB8" w:rsidRDefault="0043571F" w:rsidP="0019178C">
            <w:pPr>
              <w:keepNext/>
              <w:spacing w:before="240"/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610115">
              <w:rPr>
                <w:color w:val="auto"/>
                <w:position w:val="-12"/>
                <w:sz w:val="24"/>
              </w:rPr>
              <w:object w:dxaOrig="1080" w:dyaOrig="380" w14:anchorId="6AE3C14B">
                <v:shape id="_x0000_i1032" type="#_x0000_t75" style="width:53.6pt;height:18.4pt" o:ole="">
                  <v:imagedata r:id="rId25" o:title=""/>
                </v:shape>
                <o:OLEObject Type="Embed" ProgID="Equation.3" ShapeID="_x0000_i1032" DrawAspect="Content" ObjectID="_1655022755" r:id="rId26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2951CE25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м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425E1C69" w14:textId="77777777" w:rsidR="0043571F" w:rsidRPr="00206FB8" w:rsidRDefault="0043571F" w:rsidP="0019178C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sz w:val="24"/>
                <w:lang w:val="en-US"/>
              </w:rPr>
            </w:pPr>
            <w:r w:rsidRPr="00206FB8">
              <w:rPr>
                <w:color w:val="auto"/>
                <w:position w:val="-10"/>
                <w:sz w:val="24"/>
                <w:lang w:val="en-US"/>
              </w:rPr>
              <w:t>0,0,0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2F74C01D" w14:textId="77777777" w:rsidR="0043571F" w:rsidRDefault="0043571F" w:rsidP="0019178C">
            <w:pPr>
              <w:spacing w:line="240" w:lineRule="auto"/>
              <w:ind w:firstLine="0"/>
              <w:rPr>
                <w:bCs/>
                <w:iCs/>
                <w:snapToGrid/>
                <w:color w:val="auto"/>
                <w:spacing w:val="-4"/>
                <w:sz w:val="24"/>
                <w:szCs w:val="28"/>
              </w:rPr>
            </w:pPr>
            <w:r>
              <w:rPr>
                <w:color w:val="auto"/>
                <w:sz w:val="24"/>
              </w:rPr>
              <w:t>П</w:t>
            </w:r>
            <w:r w:rsidRPr="00206FB8">
              <w:rPr>
                <w:color w:val="auto"/>
                <w:sz w:val="24"/>
              </w:rPr>
              <w:t>рямоугольны</w:t>
            </w:r>
            <w:r>
              <w:rPr>
                <w:color w:val="auto"/>
                <w:sz w:val="24"/>
              </w:rPr>
              <w:t>е</w:t>
            </w:r>
            <w:r w:rsidRPr="00206FB8">
              <w:rPr>
                <w:color w:val="auto"/>
                <w:sz w:val="24"/>
              </w:rPr>
              <w:t xml:space="preserve"> координат</w:t>
            </w:r>
            <w:r>
              <w:rPr>
                <w:color w:val="auto"/>
                <w:sz w:val="24"/>
              </w:rPr>
              <w:t>ы</w:t>
            </w:r>
            <w:r w:rsidRPr="00206FB8">
              <w:rPr>
                <w:color w:val="auto"/>
                <w:sz w:val="24"/>
              </w:rPr>
              <w:t xml:space="preserve"> точки </w:t>
            </w:r>
            <w:r>
              <w:rPr>
                <w:color w:val="auto"/>
                <w:sz w:val="24"/>
              </w:rPr>
              <w:t>начала области моделирования сценария</w:t>
            </w:r>
          </w:p>
        </w:tc>
      </w:tr>
      <w:tr w:rsidR="0043571F" w:rsidRPr="00206FB8" w14:paraId="1BABB4D7" w14:textId="77777777" w:rsidTr="00650368">
        <w:tc>
          <w:tcPr>
            <w:tcW w:w="534" w:type="dxa"/>
            <w:vAlign w:val="center"/>
          </w:tcPr>
          <w:p w14:paraId="2DDB9078" w14:textId="77777777" w:rsidR="0043571F" w:rsidRPr="00206FB8" w:rsidRDefault="0043571F" w:rsidP="0019178C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  <w:r>
              <w:rPr>
                <w:color w:val="auto"/>
                <w:position w:val="-12"/>
                <w:sz w:val="24"/>
              </w:rPr>
              <w:t>6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5B421074" w14:textId="77777777" w:rsidR="0043571F" w:rsidRPr="00206FB8" w:rsidRDefault="0043571F" w:rsidP="0019178C">
            <w:pPr>
              <w:keepNext/>
              <w:spacing w:before="240"/>
              <w:ind w:hanging="104"/>
              <w:jc w:val="center"/>
              <w:rPr>
                <w:color w:val="auto"/>
                <w:position w:val="-6"/>
                <w:sz w:val="24"/>
              </w:rPr>
            </w:pPr>
            <w:r w:rsidRPr="00610115">
              <w:rPr>
                <w:color w:val="auto"/>
                <w:position w:val="-12"/>
                <w:sz w:val="24"/>
              </w:rPr>
              <w:object w:dxaOrig="1760" w:dyaOrig="380" w14:anchorId="3E7B3F2D">
                <v:shape id="_x0000_i1033" type="#_x0000_t75" style="width:87.05pt;height:18.4pt" o:ole="">
                  <v:imagedata r:id="rId27" o:title=""/>
                </v:shape>
                <o:OLEObject Type="Embed" ProgID="Equation.3" ShapeID="_x0000_i1033" DrawAspect="Content" ObjectID="_1655022756" r:id="rId28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107E0936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м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4E3412A4" w14:textId="77777777" w:rsidR="0043571F" w:rsidRDefault="0043571F" w:rsidP="0019178C">
            <w:pPr>
              <w:keepNext/>
              <w:spacing w:line="240" w:lineRule="auto"/>
              <w:ind w:firstLine="0"/>
              <w:jc w:val="center"/>
              <w:rPr>
                <w:color w:val="auto"/>
                <w:position w:val="-10"/>
                <w:sz w:val="24"/>
              </w:rPr>
            </w:pPr>
            <w:r>
              <w:rPr>
                <w:color w:val="auto"/>
                <w:position w:val="-10"/>
                <w:sz w:val="24"/>
              </w:rPr>
              <w:t>200 км</w:t>
            </w:r>
            <w:r w:rsidRPr="00206FB8">
              <w:rPr>
                <w:color w:val="auto"/>
                <w:position w:val="-10"/>
                <w:sz w:val="24"/>
                <w:lang w:val="en-US"/>
              </w:rPr>
              <w:t>,</w:t>
            </w:r>
          </w:p>
          <w:p w14:paraId="3EBBF5FE" w14:textId="77777777" w:rsidR="0043571F" w:rsidRDefault="0043571F" w:rsidP="0019178C">
            <w:pPr>
              <w:keepNext/>
              <w:spacing w:line="240" w:lineRule="auto"/>
              <w:ind w:firstLine="0"/>
              <w:jc w:val="center"/>
              <w:rPr>
                <w:color w:val="auto"/>
                <w:position w:val="-10"/>
                <w:sz w:val="24"/>
              </w:rPr>
            </w:pPr>
            <w:r>
              <w:rPr>
                <w:color w:val="auto"/>
                <w:position w:val="-10"/>
                <w:sz w:val="24"/>
              </w:rPr>
              <w:t>20 км</w:t>
            </w:r>
            <w:r w:rsidRPr="00206FB8">
              <w:rPr>
                <w:color w:val="auto"/>
                <w:position w:val="-10"/>
                <w:sz w:val="24"/>
                <w:lang w:val="en-US"/>
              </w:rPr>
              <w:t>,</w:t>
            </w:r>
          </w:p>
          <w:p w14:paraId="4BD8F800" w14:textId="77777777" w:rsidR="0043571F" w:rsidRPr="00610115" w:rsidRDefault="0043571F" w:rsidP="0019178C">
            <w:pPr>
              <w:keepNext/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position w:val="-10"/>
                <w:sz w:val="24"/>
              </w:rPr>
              <w:t>200 км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5DAEF2F6" w14:textId="77777777" w:rsidR="0043571F" w:rsidRDefault="0043571F" w:rsidP="0019178C">
            <w:pPr>
              <w:spacing w:line="240" w:lineRule="auto"/>
              <w:ind w:firstLine="0"/>
              <w:rPr>
                <w:snapToGrid/>
                <w:color w:val="auto"/>
                <w:sz w:val="24"/>
                <w:szCs w:val="28"/>
              </w:rPr>
            </w:pPr>
            <w:r>
              <w:rPr>
                <w:color w:val="auto"/>
                <w:sz w:val="24"/>
              </w:rPr>
              <w:t>П</w:t>
            </w:r>
            <w:r w:rsidRPr="00206FB8">
              <w:rPr>
                <w:color w:val="auto"/>
                <w:sz w:val="24"/>
              </w:rPr>
              <w:t>рямоугольны</w:t>
            </w:r>
            <w:r>
              <w:rPr>
                <w:color w:val="auto"/>
                <w:sz w:val="24"/>
              </w:rPr>
              <w:t>е</w:t>
            </w:r>
            <w:r w:rsidRPr="00206FB8">
              <w:rPr>
                <w:color w:val="auto"/>
                <w:sz w:val="24"/>
              </w:rPr>
              <w:t xml:space="preserve"> координат</w:t>
            </w:r>
            <w:r>
              <w:rPr>
                <w:color w:val="auto"/>
                <w:sz w:val="24"/>
              </w:rPr>
              <w:t>ы</w:t>
            </w:r>
            <w:r w:rsidRPr="00206FB8">
              <w:rPr>
                <w:color w:val="auto"/>
                <w:sz w:val="24"/>
              </w:rPr>
              <w:t xml:space="preserve"> точки </w:t>
            </w:r>
            <w:r>
              <w:rPr>
                <w:color w:val="auto"/>
                <w:sz w:val="24"/>
              </w:rPr>
              <w:t>конца области моделирования сценария</w:t>
            </w:r>
          </w:p>
        </w:tc>
      </w:tr>
      <w:tr w:rsidR="0043571F" w:rsidRPr="00206FB8" w14:paraId="22E352AC" w14:textId="77777777" w:rsidTr="00650368">
        <w:tc>
          <w:tcPr>
            <w:tcW w:w="534" w:type="dxa"/>
          </w:tcPr>
          <w:p w14:paraId="25455E0B" w14:textId="77777777" w:rsidR="0043571F" w:rsidRPr="00206FB8" w:rsidRDefault="0043571F" w:rsidP="0019178C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  <w:r>
              <w:rPr>
                <w:color w:val="auto"/>
                <w:position w:val="-12"/>
                <w:sz w:val="24"/>
              </w:rPr>
              <w:t>7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71359FD7" w14:textId="77777777" w:rsidR="0043571F" w:rsidRPr="00206FB8" w:rsidRDefault="0043571F" w:rsidP="0019178C">
            <w:pPr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AB0AAF">
              <w:rPr>
                <w:color w:val="auto"/>
                <w:position w:val="-12"/>
                <w:sz w:val="24"/>
              </w:rPr>
              <w:object w:dxaOrig="460" w:dyaOrig="380" w14:anchorId="19336E9A">
                <v:shape id="_x0000_i1034" type="#_x0000_t75" style="width:23.45pt;height:18.4pt" o:ole="">
                  <v:imagedata r:id="rId29" o:title=""/>
                </v:shape>
                <o:OLEObject Type="Embed" ProgID="Equation.3" ShapeID="_x0000_i1034" DrawAspect="Content" ObjectID="_1655022757" r:id="rId30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3141DEC3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м</w:t>
            </w:r>
            <w:r w:rsidRPr="00206FB8">
              <w:rPr>
                <w:color w:val="auto"/>
                <w:sz w:val="24"/>
              </w:rPr>
              <w:t>с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470BA8CB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10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2557584D" w14:textId="77777777" w:rsidR="0043571F" w:rsidRPr="00206FB8" w:rsidRDefault="0043571F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 xml:space="preserve">Длительность тактового интервала (в котором не изменяется режим работы бортового радиолокатора) </w:t>
            </w:r>
          </w:p>
        </w:tc>
      </w:tr>
      <w:tr w:rsidR="0043571F" w:rsidRPr="00206FB8" w14:paraId="19CF4C96" w14:textId="77777777" w:rsidTr="00650368">
        <w:tc>
          <w:tcPr>
            <w:tcW w:w="534" w:type="dxa"/>
          </w:tcPr>
          <w:p w14:paraId="05E75C04" w14:textId="77777777" w:rsidR="0043571F" w:rsidRPr="00206FB8" w:rsidRDefault="0043571F" w:rsidP="0019178C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  <w:r>
              <w:rPr>
                <w:color w:val="auto"/>
                <w:position w:val="-12"/>
                <w:sz w:val="24"/>
              </w:rPr>
              <w:t>8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17C1BC87" w14:textId="77777777" w:rsidR="0043571F" w:rsidRPr="00206FB8" w:rsidRDefault="0043571F" w:rsidP="0019178C">
            <w:pPr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206FB8">
              <w:rPr>
                <w:color w:val="auto"/>
                <w:position w:val="-6"/>
                <w:sz w:val="24"/>
              </w:rPr>
              <w:object w:dxaOrig="320" w:dyaOrig="380" w14:anchorId="6526C7D6">
                <v:shape id="_x0000_i1035" type="#_x0000_t75" style="width:15.9pt;height:18.4pt" o:ole="">
                  <v:imagedata r:id="rId31" o:title=""/>
                </v:shape>
                <o:OLEObject Type="Embed" ProgID="Equation.3" ShapeID="_x0000_i1035" DrawAspect="Content" ObjectID="_1655022758" r:id="rId32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7E6A4DEC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кВт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4F3C507E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t>3.4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57E8D20E" w14:textId="77777777" w:rsidR="0043571F" w:rsidRPr="00206FB8" w:rsidRDefault="0043571F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Импульсная мощность зондирующего сигнала</w:t>
            </w:r>
          </w:p>
        </w:tc>
      </w:tr>
      <w:tr w:rsidR="0043571F" w:rsidRPr="00206FB8" w14:paraId="11A26BAD" w14:textId="77777777" w:rsidTr="00650368">
        <w:tc>
          <w:tcPr>
            <w:tcW w:w="534" w:type="dxa"/>
          </w:tcPr>
          <w:p w14:paraId="40B9E6BE" w14:textId="77777777" w:rsidR="0043571F" w:rsidRPr="00206FB8" w:rsidRDefault="0043571F" w:rsidP="0019178C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  <w:r>
              <w:rPr>
                <w:color w:val="auto"/>
                <w:position w:val="-12"/>
                <w:sz w:val="24"/>
              </w:rPr>
              <w:t>9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36D5CF1B" w14:textId="77777777" w:rsidR="0043571F" w:rsidRPr="00206FB8" w:rsidRDefault="0043571F" w:rsidP="0019178C">
            <w:pPr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206FB8">
              <w:rPr>
                <w:color w:val="auto"/>
                <w:position w:val="-6"/>
                <w:sz w:val="24"/>
              </w:rPr>
              <w:object w:dxaOrig="420" w:dyaOrig="380" w14:anchorId="1BCD37EF">
                <v:shape id="_x0000_i1036" type="#_x0000_t75" style="width:19.25pt;height:18.4pt" o:ole="">
                  <v:imagedata r:id="rId33" o:title=""/>
                </v:shape>
                <o:OLEObject Type="Embed" ProgID="Equation.3" ShapeID="_x0000_i1036" DrawAspect="Content" ObjectID="_1655022759" r:id="rId34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43770E9B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град.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49783B4E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05227A">
              <w:rPr>
                <w:color w:val="auto"/>
                <w:sz w:val="24"/>
              </w:rPr>
              <w:t>±60°, ±30°, ±10°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248807DD" w14:textId="77777777" w:rsidR="0043571F" w:rsidRPr="00206FB8" w:rsidRDefault="0043571F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Размер с</w:t>
            </w:r>
            <w:r w:rsidRPr="00206FB8">
              <w:rPr>
                <w:color w:val="auto"/>
                <w:sz w:val="24"/>
              </w:rPr>
              <w:t>ектор</w:t>
            </w:r>
            <w:r>
              <w:rPr>
                <w:color w:val="auto"/>
                <w:sz w:val="24"/>
              </w:rPr>
              <w:t>а</w:t>
            </w:r>
            <w:r w:rsidRPr="00206FB8">
              <w:rPr>
                <w:color w:val="auto"/>
                <w:sz w:val="24"/>
              </w:rPr>
              <w:t xml:space="preserve"> перемещения луча по азимуту</w:t>
            </w:r>
          </w:p>
        </w:tc>
      </w:tr>
      <w:tr w:rsidR="0043571F" w:rsidRPr="00206FB8" w14:paraId="127CE607" w14:textId="77777777" w:rsidTr="00650368">
        <w:tc>
          <w:tcPr>
            <w:tcW w:w="534" w:type="dxa"/>
          </w:tcPr>
          <w:p w14:paraId="1F097CC7" w14:textId="77777777" w:rsidR="0043571F" w:rsidRPr="00206FB8" w:rsidRDefault="0043571F" w:rsidP="0019178C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  <w:r>
              <w:rPr>
                <w:color w:val="auto"/>
                <w:position w:val="-12"/>
                <w:sz w:val="24"/>
              </w:rPr>
              <w:t>10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4A04A939" w14:textId="77777777" w:rsidR="0043571F" w:rsidRPr="00206FB8" w:rsidRDefault="0043571F" w:rsidP="0019178C">
            <w:pPr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4B7908">
              <w:rPr>
                <w:color w:val="auto"/>
                <w:position w:val="-12"/>
                <w:sz w:val="24"/>
              </w:rPr>
              <w:object w:dxaOrig="420" w:dyaOrig="380" w14:anchorId="2AE78179">
                <v:shape id="_x0000_i1037" type="#_x0000_t75" style="width:20.95pt;height:18.4pt" o:ole="">
                  <v:imagedata r:id="rId35" o:title=""/>
                </v:shape>
                <o:OLEObject Type="Embed" ProgID="Equation.3" ShapeID="_x0000_i1037" DrawAspect="Content" ObjectID="_1655022760" r:id="rId36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2FDCBBC3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град.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421BE954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05227A">
              <w:rPr>
                <w:color w:val="auto"/>
                <w:sz w:val="24"/>
              </w:rPr>
              <w:t>±60°, ±30°, ±10°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43D30BEA" w14:textId="77777777" w:rsidR="0043571F" w:rsidRPr="00206FB8" w:rsidRDefault="0043571F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Размер с</w:t>
            </w:r>
            <w:r w:rsidRPr="00206FB8">
              <w:rPr>
                <w:color w:val="auto"/>
                <w:sz w:val="24"/>
              </w:rPr>
              <w:t>ектор</w:t>
            </w:r>
            <w:r>
              <w:rPr>
                <w:color w:val="auto"/>
                <w:sz w:val="24"/>
              </w:rPr>
              <w:t>а</w:t>
            </w:r>
            <w:r w:rsidRPr="00206FB8">
              <w:rPr>
                <w:color w:val="auto"/>
                <w:sz w:val="24"/>
              </w:rPr>
              <w:t xml:space="preserve"> перемещения луча по углу места</w:t>
            </w:r>
          </w:p>
        </w:tc>
      </w:tr>
      <w:tr w:rsidR="0043571F" w:rsidRPr="00206FB8" w14:paraId="1EDBC72D" w14:textId="77777777" w:rsidTr="00650368">
        <w:tc>
          <w:tcPr>
            <w:tcW w:w="534" w:type="dxa"/>
          </w:tcPr>
          <w:p w14:paraId="665B7211" w14:textId="76D92F60" w:rsidR="0043571F" w:rsidRPr="00206FB8" w:rsidRDefault="0043571F" w:rsidP="004C79BA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  <w:r>
              <w:rPr>
                <w:color w:val="auto"/>
                <w:position w:val="-12"/>
                <w:sz w:val="24"/>
              </w:rPr>
              <w:t>1</w:t>
            </w:r>
            <w:r w:rsidR="004C79BA">
              <w:rPr>
                <w:color w:val="auto"/>
                <w:position w:val="-12"/>
                <w:sz w:val="24"/>
              </w:rPr>
              <w:t>1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5D33E4C5" w14:textId="77777777" w:rsidR="0043571F" w:rsidRPr="00206FB8" w:rsidRDefault="0043571F" w:rsidP="0019178C">
            <w:pPr>
              <w:keepNext/>
              <w:spacing w:before="240"/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206FB8">
              <w:rPr>
                <w:color w:val="auto"/>
                <w:position w:val="-6"/>
                <w:sz w:val="24"/>
              </w:rPr>
              <w:t>«H»</w: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2ADC374E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-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5D4267BA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Горизонтальная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579233D8" w14:textId="77777777" w:rsidR="0043571F" w:rsidRPr="00206FB8" w:rsidRDefault="0043571F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Поляризация зондирующего сигнала на передачу</w:t>
            </w:r>
          </w:p>
        </w:tc>
      </w:tr>
      <w:tr w:rsidR="0043571F" w:rsidRPr="00206FB8" w14:paraId="5732BB7F" w14:textId="77777777" w:rsidTr="00650368">
        <w:tc>
          <w:tcPr>
            <w:tcW w:w="534" w:type="dxa"/>
          </w:tcPr>
          <w:p w14:paraId="7074DDCA" w14:textId="04FB71A9" w:rsidR="0043571F" w:rsidRPr="00206FB8" w:rsidRDefault="0043571F" w:rsidP="004C79BA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  <w:r w:rsidRPr="00206FB8">
              <w:rPr>
                <w:color w:val="auto"/>
                <w:position w:val="-12"/>
                <w:sz w:val="24"/>
              </w:rPr>
              <w:t>1</w:t>
            </w:r>
            <w:r w:rsidR="004C79BA">
              <w:rPr>
                <w:color w:val="auto"/>
                <w:position w:val="-12"/>
                <w:sz w:val="24"/>
              </w:rPr>
              <w:t>2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4E6D836C" w14:textId="77777777" w:rsidR="0043571F" w:rsidRPr="00206FB8" w:rsidRDefault="0043571F" w:rsidP="0019178C">
            <w:pPr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206FB8">
              <w:rPr>
                <w:color w:val="auto"/>
                <w:position w:val="-6"/>
                <w:sz w:val="24"/>
              </w:rPr>
              <w:t>«HH»</w:t>
            </w:r>
          </w:p>
          <w:p w14:paraId="5A579595" w14:textId="77777777" w:rsidR="0043571F" w:rsidRPr="00206FB8" w:rsidRDefault="0043571F" w:rsidP="0019178C">
            <w:pPr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206FB8">
              <w:rPr>
                <w:color w:val="auto"/>
                <w:position w:val="-6"/>
                <w:sz w:val="24"/>
              </w:rPr>
              <w:t>(«VH»)</w: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6D125CAD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-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747A5A19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Горизонтальная (вертикальная)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14DF57A9" w14:textId="77777777" w:rsidR="0043571F" w:rsidRPr="00206FB8" w:rsidRDefault="0043571F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Поляризация принятого сигнала</w:t>
            </w:r>
          </w:p>
        </w:tc>
      </w:tr>
      <w:tr w:rsidR="0043571F" w:rsidRPr="00206FB8" w14:paraId="0DDDBBDA" w14:textId="77777777" w:rsidTr="00650368">
        <w:tc>
          <w:tcPr>
            <w:tcW w:w="534" w:type="dxa"/>
          </w:tcPr>
          <w:p w14:paraId="504FCD74" w14:textId="3D441691" w:rsidR="0043571F" w:rsidRPr="00206FB8" w:rsidRDefault="005C2FB7" w:rsidP="004C79BA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  <w:r>
              <w:rPr>
                <w:color w:val="auto"/>
                <w:position w:val="-12"/>
                <w:sz w:val="24"/>
              </w:rPr>
              <w:t>1</w:t>
            </w:r>
            <w:r w:rsidR="004C79BA">
              <w:rPr>
                <w:color w:val="auto"/>
                <w:position w:val="-12"/>
                <w:sz w:val="24"/>
              </w:rPr>
              <w:t>3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2089BE93" w14:textId="77777777" w:rsidR="0043571F" w:rsidRPr="00206FB8" w:rsidRDefault="0043571F" w:rsidP="0019178C">
            <w:pPr>
              <w:ind w:firstLine="0"/>
              <w:jc w:val="center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«</w:t>
            </w:r>
            <w:r>
              <w:rPr>
                <w:color w:val="auto"/>
                <w:position w:val="-6"/>
                <w:sz w:val="24"/>
                <w:lang w:val="en-US"/>
              </w:rPr>
              <w:t>V</w:t>
            </w:r>
            <w:r w:rsidRPr="00206FB8">
              <w:rPr>
                <w:color w:val="auto"/>
                <w:position w:val="-6"/>
                <w:sz w:val="24"/>
              </w:rPr>
              <w:t>»</w: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5F60C24D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-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1E0AE6F5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Вертикальная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234AF675" w14:textId="77777777" w:rsidR="0043571F" w:rsidRPr="00206FB8" w:rsidRDefault="0043571F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Поляризация зондирующего сигнала на передачу</w:t>
            </w:r>
          </w:p>
        </w:tc>
      </w:tr>
      <w:tr w:rsidR="0043571F" w:rsidRPr="00206FB8" w14:paraId="17CF953E" w14:textId="77777777" w:rsidTr="00650368">
        <w:tc>
          <w:tcPr>
            <w:tcW w:w="534" w:type="dxa"/>
          </w:tcPr>
          <w:p w14:paraId="0E7C4967" w14:textId="78229F06" w:rsidR="0043571F" w:rsidRPr="00206FB8" w:rsidRDefault="005C2FB7" w:rsidP="004C79BA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  <w:r>
              <w:rPr>
                <w:color w:val="auto"/>
                <w:position w:val="-12"/>
                <w:sz w:val="24"/>
              </w:rPr>
              <w:lastRenderedPageBreak/>
              <w:t>1</w:t>
            </w:r>
            <w:r w:rsidR="004C79BA">
              <w:rPr>
                <w:color w:val="auto"/>
                <w:position w:val="-12"/>
                <w:sz w:val="24"/>
              </w:rPr>
              <w:t>4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5118B887" w14:textId="77777777" w:rsidR="0043571F" w:rsidRDefault="0043571F" w:rsidP="0019178C">
            <w:pPr>
              <w:ind w:firstLine="0"/>
              <w:jc w:val="center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«</w:t>
            </w:r>
            <w:r>
              <w:rPr>
                <w:color w:val="auto"/>
                <w:position w:val="-6"/>
                <w:sz w:val="24"/>
                <w:lang w:val="en-US"/>
              </w:rPr>
              <w:t>HV</w:t>
            </w:r>
            <w:r>
              <w:rPr>
                <w:color w:val="auto"/>
                <w:position w:val="-6"/>
                <w:sz w:val="24"/>
              </w:rPr>
              <w:t>»</w: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3C6BF127" w14:textId="77777777" w:rsidR="0043571F" w:rsidRPr="00E50075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/>
              </w:rPr>
            </w:pPr>
            <w:r>
              <w:rPr>
                <w:color w:val="auto"/>
                <w:sz w:val="24"/>
                <w:lang w:val="en-US"/>
              </w:rPr>
              <w:t>-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140F4468" w14:textId="77777777" w:rsidR="0043571F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/>
              </w:rPr>
            </w:pPr>
            <w:r>
              <w:rPr>
                <w:color w:val="auto"/>
                <w:sz w:val="24"/>
              </w:rPr>
              <w:t>В</w:t>
            </w:r>
            <w:r w:rsidRPr="00206FB8">
              <w:rPr>
                <w:color w:val="auto"/>
                <w:sz w:val="24"/>
              </w:rPr>
              <w:t>ертикальная</w:t>
            </w:r>
          </w:p>
          <w:p w14:paraId="28BFF817" w14:textId="77777777" w:rsidR="0043571F" w:rsidRPr="00E50075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/>
              </w:rPr>
            </w:pPr>
            <w:r>
              <w:rPr>
                <w:color w:val="auto"/>
                <w:sz w:val="24"/>
                <w:lang w:val="en-US"/>
              </w:rPr>
              <w:t>(</w:t>
            </w:r>
            <w:r>
              <w:rPr>
                <w:color w:val="auto"/>
                <w:sz w:val="24"/>
              </w:rPr>
              <w:t>горизонтальная</w:t>
            </w:r>
            <w:r>
              <w:rPr>
                <w:color w:val="auto"/>
                <w:sz w:val="24"/>
                <w:lang w:val="en-US"/>
              </w:rPr>
              <w:t>)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679D4792" w14:textId="77777777" w:rsidR="0043571F" w:rsidRPr="00206FB8" w:rsidRDefault="0043571F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Поляризация принятого сигнала</w:t>
            </w:r>
          </w:p>
        </w:tc>
      </w:tr>
      <w:tr w:rsidR="0043571F" w:rsidRPr="00206FB8" w14:paraId="0560CAE3" w14:textId="77777777" w:rsidTr="00650368">
        <w:tc>
          <w:tcPr>
            <w:tcW w:w="534" w:type="dxa"/>
            <w:vAlign w:val="center"/>
          </w:tcPr>
          <w:p w14:paraId="119D1FE7" w14:textId="633BAE07" w:rsidR="0043571F" w:rsidRPr="00206FB8" w:rsidRDefault="0043571F" w:rsidP="004C79BA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1</w:t>
            </w:r>
            <w:r w:rsidR="004C79BA">
              <w:rPr>
                <w:color w:val="auto"/>
                <w:sz w:val="24"/>
              </w:rPr>
              <w:t>5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53DD931E" w14:textId="77777777" w:rsidR="0043571F" w:rsidRPr="003D614C" w:rsidRDefault="0043571F" w:rsidP="0019178C">
            <w:pPr>
              <w:spacing w:line="240" w:lineRule="auto"/>
              <w:ind w:hanging="159"/>
              <w:jc w:val="center"/>
              <w:rPr>
                <w:color w:val="auto"/>
                <w:position w:val="-16"/>
              </w:rPr>
            </w:pPr>
            <m:oMathPara>
              <m:oMath>
                <m:r>
                  <w:rPr>
                    <w:rFonts w:ascii="Cambria Math" w:hAnsi="Cambria Math"/>
                    <w:color w:val="auto"/>
                    <w:sz w:val="24"/>
                  </w:rPr>
                  <m:t>k</m:t>
                </m:r>
              </m:oMath>
            </m:oMathPara>
          </w:p>
        </w:tc>
        <w:tc>
          <w:tcPr>
            <w:tcW w:w="1118" w:type="dxa"/>
            <w:shd w:val="clear" w:color="auto" w:fill="auto"/>
            <w:vAlign w:val="center"/>
          </w:tcPr>
          <w:p w14:paraId="7661DA8F" w14:textId="77777777" w:rsidR="0043571F" w:rsidRPr="003D614C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3D614C">
              <w:rPr>
                <w:color w:val="auto"/>
                <w:sz w:val="24"/>
              </w:rPr>
              <w:t>ед.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230A9909" w14:textId="77777777" w:rsidR="0043571F" w:rsidRPr="003D614C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</w:rPr>
            </w:pPr>
            <m:oMath>
              <m:r>
                <w:rPr>
                  <w:rFonts w:ascii="Cambria Math" w:hAnsi="Cambria Math"/>
                  <w:color w:val="auto"/>
                  <w:sz w:val="24"/>
                </w:rPr>
                <m:t>0,003162</m:t>
              </m:r>
            </m:oMath>
            <w:r w:rsidRPr="003D614C">
              <w:rPr>
                <w:rFonts w:eastAsiaTheme="minorEastAsia"/>
                <w:color w:val="auto"/>
                <w:sz w:val="24"/>
              </w:rPr>
              <w:t xml:space="preserve"> (соо</w:t>
            </w:r>
            <w:r w:rsidRPr="003D614C">
              <w:rPr>
                <w:rFonts w:eastAsiaTheme="minorEastAsia"/>
                <w:color w:val="auto"/>
                <w:sz w:val="24"/>
              </w:rPr>
              <w:t>т</w:t>
            </w:r>
            <w:r w:rsidRPr="003D614C">
              <w:rPr>
                <w:rFonts w:eastAsiaTheme="minorEastAsia"/>
                <w:color w:val="auto"/>
                <w:sz w:val="24"/>
              </w:rPr>
              <w:t>ветствует 25 дБ)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689DB620" w14:textId="77777777" w:rsidR="0043571F" w:rsidRPr="003D614C" w:rsidRDefault="0043571F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3D614C">
              <w:rPr>
                <w:color w:val="auto"/>
                <w:sz w:val="24"/>
              </w:rPr>
              <w:t xml:space="preserve">Величина развязки по поляризации </w:t>
            </w:r>
          </w:p>
        </w:tc>
      </w:tr>
      <w:tr w:rsidR="0043571F" w:rsidRPr="00206FB8" w14:paraId="4AF5DDE6" w14:textId="77777777" w:rsidTr="00650368">
        <w:tc>
          <w:tcPr>
            <w:tcW w:w="534" w:type="dxa"/>
            <w:vAlign w:val="center"/>
          </w:tcPr>
          <w:p w14:paraId="6D541119" w14:textId="03901E56" w:rsidR="0043571F" w:rsidRPr="00206FB8" w:rsidRDefault="0043571F" w:rsidP="004C79BA">
            <w:pPr>
              <w:suppressAutoHyphens/>
              <w:spacing w:line="240" w:lineRule="auto"/>
              <w:ind w:left="57" w:hanging="57"/>
              <w:jc w:val="center"/>
              <w:rPr>
                <w:rFonts w:eastAsia="Calibri"/>
                <w:color w:val="auto"/>
                <w:sz w:val="24"/>
              </w:rPr>
            </w:pPr>
            <w:r>
              <w:rPr>
                <w:rFonts w:eastAsia="Calibri"/>
                <w:color w:val="auto"/>
                <w:sz w:val="24"/>
              </w:rPr>
              <w:t>1</w:t>
            </w:r>
            <w:r w:rsidR="004C79BA">
              <w:rPr>
                <w:rFonts w:eastAsia="Calibri"/>
                <w:color w:val="auto"/>
                <w:sz w:val="24"/>
              </w:rPr>
              <w:t>6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4D20D37C" w14:textId="77777777" w:rsidR="0043571F" w:rsidRPr="00206FB8" w:rsidRDefault="0043571F" w:rsidP="0019178C">
            <w:pPr>
              <w:keepNext/>
              <w:spacing w:before="240"/>
              <w:ind w:hanging="160"/>
              <w:jc w:val="center"/>
              <w:rPr>
                <w:color w:val="auto"/>
                <w:position w:val="-12"/>
                <w:sz w:val="24"/>
              </w:rPr>
            </w:pPr>
            <w:r w:rsidRPr="003003C0">
              <w:rPr>
                <w:position w:val="-16"/>
              </w:rPr>
              <w:object w:dxaOrig="600" w:dyaOrig="420" w14:anchorId="7042F5FB">
                <v:shape id="_x0000_i1038" type="#_x0000_t75" style="width:30.15pt;height:20.95pt" o:ole="">
                  <v:imagedata r:id="rId37" o:title=""/>
                </v:shape>
                <o:OLEObject Type="Embed" ProgID="Equation.3" ShapeID="_x0000_i1038" DrawAspect="Content" ObjectID="_1655022761" r:id="rId38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7F5E08FF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градус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558C0D61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3,0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78EA2E0F" w14:textId="77777777" w:rsidR="0043571F" w:rsidRPr="00206FB8" w:rsidRDefault="0043571F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A3AD8">
              <w:rPr>
                <w:color w:val="auto"/>
                <w:sz w:val="24"/>
              </w:rPr>
              <w:t>Ширина суммарной диаграммы направленности антенны на приём по азимуту при нормальном по о</w:t>
            </w:r>
            <w:r w:rsidRPr="009A3AD8">
              <w:rPr>
                <w:color w:val="auto"/>
                <w:sz w:val="24"/>
              </w:rPr>
              <w:t>т</w:t>
            </w:r>
            <w:r w:rsidRPr="009A3AD8">
              <w:rPr>
                <w:color w:val="auto"/>
                <w:sz w:val="24"/>
              </w:rPr>
              <w:t>ношению к антенному полотну п</w:t>
            </w:r>
            <w:r w:rsidRPr="009A3AD8">
              <w:rPr>
                <w:color w:val="auto"/>
                <w:sz w:val="24"/>
              </w:rPr>
              <w:t>о</w:t>
            </w:r>
            <w:r w:rsidRPr="009A3AD8">
              <w:rPr>
                <w:color w:val="auto"/>
                <w:sz w:val="24"/>
              </w:rPr>
              <w:t>ложению на уровне «-3 дБ»</w:t>
            </w:r>
          </w:p>
        </w:tc>
      </w:tr>
      <w:tr w:rsidR="0043571F" w:rsidRPr="00206FB8" w14:paraId="314D4A68" w14:textId="77777777" w:rsidTr="00650368">
        <w:tc>
          <w:tcPr>
            <w:tcW w:w="534" w:type="dxa"/>
            <w:vAlign w:val="center"/>
          </w:tcPr>
          <w:p w14:paraId="554EA27C" w14:textId="4AE869E9" w:rsidR="0043571F" w:rsidRPr="00206FB8" w:rsidRDefault="0043571F" w:rsidP="004C79BA">
            <w:pPr>
              <w:suppressAutoHyphens/>
              <w:spacing w:line="240" w:lineRule="auto"/>
              <w:ind w:left="57" w:hanging="57"/>
              <w:jc w:val="center"/>
              <w:rPr>
                <w:rFonts w:eastAsia="Calibri"/>
                <w:color w:val="auto"/>
                <w:sz w:val="24"/>
              </w:rPr>
            </w:pPr>
            <w:r>
              <w:rPr>
                <w:rFonts w:eastAsia="Calibri"/>
                <w:color w:val="auto"/>
                <w:sz w:val="24"/>
              </w:rPr>
              <w:t>1</w:t>
            </w:r>
            <w:r w:rsidR="004C79BA">
              <w:rPr>
                <w:rFonts w:eastAsia="Calibri"/>
                <w:color w:val="auto"/>
                <w:sz w:val="24"/>
              </w:rPr>
              <w:t>7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44BC5865" w14:textId="77777777" w:rsidR="0043571F" w:rsidRPr="00206FB8" w:rsidRDefault="0043571F" w:rsidP="0019178C">
            <w:pPr>
              <w:ind w:hanging="160"/>
              <w:jc w:val="center"/>
              <w:rPr>
                <w:color w:val="auto"/>
                <w:position w:val="-12"/>
                <w:sz w:val="24"/>
              </w:rPr>
            </w:pPr>
            <w:r w:rsidRPr="003003C0">
              <w:rPr>
                <w:position w:val="-16"/>
              </w:rPr>
              <w:object w:dxaOrig="620" w:dyaOrig="420" w14:anchorId="53E39D43">
                <v:shape id="_x0000_i1039" type="#_x0000_t75" style="width:31pt;height:20.95pt" o:ole="">
                  <v:imagedata r:id="rId39" o:title=""/>
                </v:shape>
                <o:OLEObject Type="Embed" ProgID="Equation.3" ShapeID="_x0000_i1039" DrawAspect="Content" ObjectID="_1655022762" r:id="rId40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0898035F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градус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4AC5FD79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sz w:val="24"/>
              </w:rPr>
              <w:t>3,0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2899DA02" w14:textId="77777777" w:rsidR="0043571F" w:rsidRPr="00206FB8" w:rsidRDefault="0043571F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A3AD8">
              <w:rPr>
                <w:sz w:val="24"/>
              </w:rPr>
              <w:t>Ширина суммарной диаграммы направленности антенны на приём по углу наклона при нормальном по отношению к антенному полотну положению на уровне «-3 дБ»</w:t>
            </w:r>
          </w:p>
        </w:tc>
      </w:tr>
      <w:tr w:rsidR="0043571F" w:rsidRPr="00206FB8" w14:paraId="0559A138" w14:textId="77777777" w:rsidTr="00650368">
        <w:tc>
          <w:tcPr>
            <w:tcW w:w="534" w:type="dxa"/>
            <w:vAlign w:val="center"/>
          </w:tcPr>
          <w:p w14:paraId="7D2C3CC9" w14:textId="7920A4F3" w:rsidR="0043571F" w:rsidRPr="00206FB8" w:rsidRDefault="004C79BA" w:rsidP="004C79BA">
            <w:pPr>
              <w:suppressAutoHyphens/>
              <w:spacing w:line="240" w:lineRule="auto"/>
              <w:ind w:left="57" w:hanging="57"/>
              <w:jc w:val="center"/>
              <w:rPr>
                <w:rFonts w:eastAsia="Calibri"/>
                <w:color w:val="auto"/>
                <w:sz w:val="24"/>
              </w:rPr>
            </w:pPr>
            <w:r>
              <w:rPr>
                <w:rFonts w:eastAsia="Calibri"/>
                <w:color w:val="auto"/>
                <w:sz w:val="24"/>
              </w:rPr>
              <w:t>18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2524F663" w14:textId="77777777" w:rsidR="0043571F" w:rsidRPr="00206FB8" w:rsidRDefault="0043571F" w:rsidP="0019178C">
            <w:pPr>
              <w:keepNext/>
              <w:spacing w:before="240"/>
              <w:ind w:hanging="160"/>
              <w:jc w:val="center"/>
              <w:rPr>
                <w:color w:val="auto"/>
                <w:position w:val="-12"/>
                <w:sz w:val="24"/>
              </w:rPr>
            </w:pPr>
            <w:r w:rsidRPr="003003C0">
              <w:rPr>
                <w:position w:val="-16"/>
              </w:rPr>
              <w:object w:dxaOrig="620" w:dyaOrig="420" w14:anchorId="5E14EF93">
                <v:shape id="_x0000_i1040" type="#_x0000_t75" style="width:31pt;height:20.95pt" o:ole="">
                  <v:imagedata r:id="rId41" o:title=""/>
                </v:shape>
                <o:OLEObject Type="Embed" ProgID="Equation.3" ShapeID="_x0000_i1040" DrawAspect="Content" ObjectID="_1655022763" r:id="rId42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160D081D" w14:textId="77777777" w:rsidR="0043571F" w:rsidRPr="00206FB8" w:rsidRDefault="0043571F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градус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0CFCF357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2</w:t>
            </w:r>
            <w:r w:rsidRPr="00206FB8">
              <w:rPr>
                <w:color w:val="auto"/>
                <w:sz w:val="24"/>
              </w:rPr>
              <w:t>,</w:t>
            </w:r>
            <w:r>
              <w:rPr>
                <w:color w:val="auto"/>
                <w:sz w:val="24"/>
              </w:rPr>
              <w:t>4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5F1009ED" w14:textId="77777777" w:rsidR="0043571F" w:rsidRPr="00206FB8" w:rsidRDefault="0043571F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C759B2">
              <w:rPr>
                <w:color w:val="auto"/>
                <w:sz w:val="24"/>
              </w:rPr>
              <w:t>Ширина суммарной диаграммы направленности антенны на п</w:t>
            </w:r>
            <w:r>
              <w:rPr>
                <w:color w:val="auto"/>
                <w:sz w:val="24"/>
              </w:rPr>
              <w:t>еред</w:t>
            </w:r>
            <w:r>
              <w:rPr>
                <w:color w:val="auto"/>
                <w:sz w:val="24"/>
              </w:rPr>
              <w:t>а</w:t>
            </w:r>
            <w:r>
              <w:rPr>
                <w:color w:val="auto"/>
                <w:sz w:val="24"/>
              </w:rPr>
              <w:t>чу</w:t>
            </w:r>
            <w:r w:rsidRPr="00C759B2">
              <w:rPr>
                <w:color w:val="auto"/>
                <w:sz w:val="24"/>
              </w:rPr>
              <w:t xml:space="preserve"> по азимуту при нормальном по отношению к антенному полотну положению на уровне «-3 дБ»</w:t>
            </w:r>
          </w:p>
        </w:tc>
      </w:tr>
      <w:tr w:rsidR="0043571F" w:rsidRPr="00206FB8" w14:paraId="5DC9AE21" w14:textId="77777777" w:rsidTr="00650368">
        <w:tc>
          <w:tcPr>
            <w:tcW w:w="534" w:type="dxa"/>
            <w:vAlign w:val="center"/>
          </w:tcPr>
          <w:p w14:paraId="5A8A85D5" w14:textId="7464E4A0" w:rsidR="0043571F" w:rsidRPr="00206FB8" w:rsidRDefault="004C79BA" w:rsidP="0019178C">
            <w:pPr>
              <w:suppressAutoHyphens/>
              <w:spacing w:line="240" w:lineRule="auto"/>
              <w:ind w:left="57" w:hanging="57"/>
              <w:jc w:val="center"/>
              <w:rPr>
                <w:rFonts w:eastAsia="Calibri"/>
                <w:color w:val="auto"/>
                <w:sz w:val="24"/>
              </w:rPr>
            </w:pPr>
            <w:r>
              <w:rPr>
                <w:rFonts w:eastAsia="Calibri"/>
                <w:color w:val="auto"/>
                <w:sz w:val="24"/>
              </w:rPr>
              <w:t>19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0F3D27D4" w14:textId="77777777" w:rsidR="0043571F" w:rsidRPr="00206FB8" w:rsidRDefault="0043571F" w:rsidP="0019178C">
            <w:pPr>
              <w:ind w:hanging="160"/>
              <w:jc w:val="center"/>
              <w:rPr>
                <w:color w:val="auto"/>
                <w:position w:val="-12"/>
                <w:sz w:val="24"/>
              </w:rPr>
            </w:pPr>
            <w:r w:rsidRPr="003003C0">
              <w:rPr>
                <w:position w:val="-16"/>
              </w:rPr>
              <w:object w:dxaOrig="620" w:dyaOrig="420" w14:anchorId="6437CB3E">
                <v:shape id="_x0000_i1041" type="#_x0000_t75" style="width:31pt;height:20.95pt" o:ole="">
                  <v:imagedata r:id="rId43" o:title=""/>
                </v:shape>
                <o:OLEObject Type="Embed" ProgID="Equation.3" ShapeID="_x0000_i1041" DrawAspect="Content" ObjectID="_1655022764" r:id="rId44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382DB5A0" w14:textId="77777777" w:rsidR="0043571F" w:rsidRPr="00206FB8" w:rsidRDefault="0043571F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градус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4C9D8B26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sz w:val="24"/>
              </w:rPr>
              <w:t>2</w:t>
            </w:r>
            <w:r w:rsidRPr="00206FB8">
              <w:rPr>
                <w:color w:val="auto"/>
                <w:sz w:val="24"/>
              </w:rPr>
              <w:t>,</w:t>
            </w:r>
            <w:r>
              <w:rPr>
                <w:color w:val="auto"/>
                <w:sz w:val="24"/>
              </w:rPr>
              <w:t>4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52F00A58" w14:textId="77777777" w:rsidR="0043571F" w:rsidRPr="00206FB8" w:rsidRDefault="0043571F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C759B2">
              <w:rPr>
                <w:sz w:val="24"/>
              </w:rPr>
              <w:t>Ширина суммарной диаграммы направленности антенны на п</w:t>
            </w:r>
            <w:r>
              <w:rPr>
                <w:sz w:val="24"/>
              </w:rPr>
              <w:t>еред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чу</w:t>
            </w:r>
            <w:r w:rsidRPr="00C759B2">
              <w:rPr>
                <w:sz w:val="24"/>
              </w:rPr>
              <w:t xml:space="preserve"> по углу наклона при нормальном по отношению к антенному полотну положению на уровне «-3 дБ»</w:t>
            </w:r>
          </w:p>
        </w:tc>
      </w:tr>
      <w:tr w:rsidR="0043571F" w:rsidRPr="00206FB8" w14:paraId="3C748E16" w14:textId="77777777" w:rsidTr="00650368">
        <w:tc>
          <w:tcPr>
            <w:tcW w:w="534" w:type="dxa"/>
            <w:vAlign w:val="center"/>
          </w:tcPr>
          <w:p w14:paraId="1D2A11DD" w14:textId="5DA3D31F" w:rsidR="0043571F" w:rsidRPr="00206FB8" w:rsidRDefault="004C79BA" w:rsidP="004C79BA">
            <w:pPr>
              <w:suppressAutoHyphens/>
              <w:spacing w:line="240" w:lineRule="auto"/>
              <w:ind w:left="57" w:hanging="57"/>
              <w:jc w:val="center"/>
              <w:rPr>
                <w:rFonts w:eastAsia="Calibri"/>
                <w:color w:val="auto"/>
                <w:sz w:val="24"/>
              </w:rPr>
            </w:pPr>
            <w:r>
              <w:rPr>
                <w:rFonts w:eastAsia="Calibri"/>
                <w:color w:val="auto"/>
                <w:sz w:val="24"/>
              </w:rPr>
              <w:t>20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71FC1802" w14:textId="77777777" w:rsidR="008A01AC" w:rsidRPr="00206FB8" w:rsidRDefault="008A01AC" w:rsidP="008A01AC">
            <w:pPr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DD7B32">
              <w:rPr>
                <w:color w:val="auto"/>
                <w:position w:val="-12"/>
              </w:rPr>
              <w:object w:dxaOrig="1420" w:dyaOrig="440" w14:anchorId="4B7CF87E">
                <v:shape id="_x0000_i1042" type="#_x0000_t75" style="width:76.2pt;height:20.1pt" o:ole="">
                  <v:imagedata r:id="rId45" o:title=""/>
                </v:shape>
                <o:OLEObject Type="Embed" ProgID="Equation.3" ShapeID="_x0000_i1042" DrawAspect="Content" ObjectID="_1655022765" r:id="rId46"/>
              </w:object>
            </w:r>
            <w:r w:rsidRPr="00DD7B32">
              <w:t xml:space="preserve"> </w: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6F3204ED" w14:textId="77777777" w:rsidR="0043571F" w:rsidRPr="00206FB8" w:rsidRDefault="0043571F" w:rsidP="0019178C">
            <w:pPr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206FB8">
              <w:rPr>
                <w:color w:val="auto"/>
                <w:position w:val="-6"/>
                <w:sz w:val="24"/>
              </w:rPr>
              <w:object w:dxaOrig="380" w:dyaOrig="380" w14:anchorId="1455D3FD">
                <v:shape id="_x0000_i1043" type="#_x0000_t75" style="width:18.4pt;height:18.4pt" o:ole="">
                  <v:imagedata r:id="rId47" o:title=""/>
                </v:shape>
                <o:OLEObject Type="Embed" ProgID="Equation.3" ShapeID="_x0000_i1043" DrawAspect="Content" ObjectID="_1655022766" r:id="rId48"/>
              </w:objec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6CF3F035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206FB8">
              <w:rPr>
                <w:color w:val="auto"/>
                <w:position w:val="-6"/>
                <w:sz w:val="24"/>
              </w:rPr>
              <w:t>Определяется т</w:t>
            </w:r>
            <w:r w:rsidRPr="00206FB8">
              <w:rPr>
                <w:color w:val="auto"/>
                <w:position w:val="-6"/>
                <w:sz w:val="24"/>
              </w:rPr>
              <w:t>и</w:t>
            </w:r>
            <w:r w:rsidRPr="00206FB8">
              <w:rPr>
                <w:color w:val="auto"/>
                <w:position w:val="-6"/>
                <w:sz w:val="24"/>
              </w:rPr>
              <w:t>пом цели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655301AF" w14:textId="77777777" w:rsidR="008A01AC" w:rsidRPr="00206FB8" w:rsidRDefault="00300E02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С</w:t>
            </w:r>
            <w:r w:rsidR="008A01AC" w:rsidRPr="008A01AC">
              <w:rPr>
                <w:color w:val="auto"/>
                <w:sz w:val="24"/>
              </w:rPr>
              <w:t>редняя ЭОП моделируемой аэр</w:t>
            </w:r>
            <w:r w:rsidR="008A01AC" w:rsidRPr="008A01AC">
              <w:rPr>
                <w:color w:val="auto"/>
                <w:sz w:val="24"/>
              </w:rPr>
              <w:t>о</w:t>
            </w:r>
            <w:r w:rsidR="008A01AC" w:rsidRPr="008A01AC">
              <w:rPr>
                <w:color w:val="auto"/>
                <w:sz w:val="24"/>
              </w:rPr>
              <w:t>динамической цели, зависящая от углов ее ориентации относительно БРЛС</w:t>
            </w:r>
          </w:p>
        </w:tc>
      </w:tr>
      <w:tr w:rsidR="0043571F" w:rsidRPr="00206FB8" w14:paraId="71B35FC2" w14:textId="77777777" w:rsidTr="00650368">
        <w:tc>
          <w:tcPr>
            <w:tcW w:w="534" w:type="dxa"/>
            <w:vAlign w:val="center"/>
          </w:tcPr>
          <w:p w14:paraId="5E7BB0F7" w14:textId="70E735FC" w:rsidR="0043571F" w:rsidRPr="00206FB8" w:rsidRDefault="004C79BA" w:rsidP="004C79BA">
            <w:pPr>
              <w:suppressAutoHyphens/>
              <w:spacing w:line="240" w:lineRule="auto"/>
              <w:ind w:left="57" w:hanging="57"/>
              <w:jc w:val="center"/>
              <w:rPr>
                <w:rFonts w:eastAsia="Calibri"/>
                <w:color w:val="auto"/>
                <w:sz w:val="24"/>
              </w:rPr>
            </w:pPr>
            <w:r>
              <w:rPr>
                <w:rFonts w:eastAsia="Calibri"/>
                <w:color w:val="auto"/>
                <w:sz w:val="24"/>
              </w:rPr>
              <w:t>21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4A40DECD" w14:textId="77777777" w:rsidR="0043571F" w:rsidRPr="00206FB8" w:rsidRDefault="0043571F" w:rsidP="0019178C">
            <w:pPr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206FB8">
              <w:rPr>
                <w:color w:val="auto"/>
                <w:position w:val="-12"/>
                <w:sz w:val="24"/>
              </w:rPr>
              <w:object w:dxaOrig="380" w:dyaOrig="440" w14:anchorId="3BB25F10">
                <v:shape id="_x0000_i1044" type="#_x0000_t75" style="width:18.4pt;height:22.6pt" o:ole="">
                  <v:imagedata r:id="rId49" o:title=""/>
                </v:shape>
                <o:OLEObject Type="Embed" ProgID="Equation.3" ShapeID="_x0000_i1044" DrawAspect="Content" ObjectID="_1655022767" r:id="rId50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35B04DF8" w14:textId="77777777" w:rsidR="0043571F" w:rsidRPr="00206FB8" w:rsidRDefault="0043571F" w:rsidP="0019178C">
            <w:pPr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206FB8">
              <w:rPr>
                <w:color w:val="auto"/>
                <w:position w:val="-6"/>
                <w:sz w:val="24"/>
              </w:rPr>
              <w:t>с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47ABE15C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206FB8">
              <w:rPr>
                <w:color w:val="auto"/>
                <w:position w:val="-6"/>
                <w:sz w:val="24"/>
              </w:rPr>
              <w:t>Определяется т</w:t>
            </w:r>
            <w:r w:rsidRPr="00206FB8">
              <w:rPr>
                <w:color w:val="auto"/>
                <w:position w:val="-6"/>
                <w:sz w:val="24"/>
              </w:rPr>
              <w:t>и</w:t>
            </w:r>
            <w:r w:rsidRPr="00206FB8">
              <w:rPr>
                <w:color w:val="auto"/>
                <w:position w:val="-6"/>
                <w:sz w:val="24"/>
              </w:rPr>
              <w:t>пом цели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27F15E17" w14:textId="77777777" w:rsidR="0043571F" w:rsidRPr="00206FB8" w:rsidRDefault="0043571F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Время корреляции флуктуаций си</w:t>
            </w:r>
            <w:r w:rsidRPr="00206FB8">
              <w:rPr>
                <w:color w:val="auto"/>
                <w:sz w:val="24"/>
              </w:rPr>
              <w:t>г</w:t>
            </w:r>
            <w:r w:rsidRPr="00206FB8">
              <w:rPr>
                <w:color w:val="auto"/>
                <w:sz w:val="24"/>
              </w:rPr>
              <w:t xml:space="preserve">нала, отраженного от </w:t>
            </w:r>
            <w:r>
              <w:rPr>
                <w:color w:val="auto"/>
                <w:sz w:val="24"/>
              </w:rPr>
              <w:t>моделируем</w:t>
            </w:r>
            <w:r>
              <w:rPr>
                <w:color w:val="auto"/>
                <w:sz w:val="24"/>
              </w:rPr>
              <w:t>о</w:t>
            </w:r>
            <w:r>
              <w:rPr>
                <w:color w:val="auto"/>
                <w:sz w:val="24"/>
              </w:rPr>
              <w:t>го аэродинамического объекта</w:t>
            </w:r>
          </w:p>
        </w:tc>
      </w:tr>
      <w:tr w:rsidR="00650368" w:rsidRPr="00206FB8" w14:paraId="07D5CE6E" w14:textId="77777777" w:rsidTr="00650368">
        <w:tc>
          <w:tcPr>
            <w:tcW w:w="534" w:type="dxa"/>
            <w:vAlign w:val="center"/>
          </w:tcPr>
          <w:p w14:paraId="096D99A7" w14:textId="710EE9B3" w:rsidR="00650368" w:rsidRDefault="004C79BA" w:rsidP="004C79BA">
            <w:pPr>
              <w:suppressAutoHyphens/>
              <w:spacing w:line="240" w:lineRule="auto"/>
              <w:ind w:left="57" w:hanging="57"/>
              <w:jc w:val="center"/>
              <w:rPr>
                <w:rFonts w:eastAsia="Calibri"/>
                <w:color w:val="auto"/>
                <w:sz w:val="24"/>
              </w:rPr>
            </w:pPr>
            <w:r>
              <w:rPr>
                <w:rFonts w:eastAsia="Calibri"/>
                <w:color w:val="auto"/>
                <w:sz w:val="24"/>
              </w:rPr>
              <w:t>22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4CAC5F07" w14:textId="77777777" w:rsidR="00650368" w:rsidRPr="009E55BE" w:rsidRDefault="00650368" w:rsidP="00650368">
            <w:pPr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9E55BE">
              <w:rPr>
                <w:color w:val="auto"/>
                <w:position w:val="-12"/>
                <w:sz w:val="24"/>
              </w:rPr>
              <w:object w:dxaOrig="780" w:dyaOrig="460" w14:anchorId="44F5AD99">
                <v:shape id="_x0000_i1045" type="#_x0000_t75" style="width:35.15pt;height:17.6pt" o:ole="">
                  <v:imagedata r:id="rId51" o:title=""/>
                </v:shape>
                <o:OLEObject Type="Embed" ProgID="Equation.3" ShapeID="_x0000_i1045" DrawAspect="Content" ObjectID="_1655022768" r:id="rId52"/>
              </w:object>
            </w:r>
          </w:p>
          <w:p w14:paraId="0BC674B3" w14:textId="77777777" w:rsidR="00650368" w:rsidRPr="00206FB8" w:rsidRDefault="00650368" w:rsidP="00650368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  <w:r w:rsidRPr="009E55BE">
              <w:rPr>
                <w:color w:val="auto"/>
                <w:position w:val="-16"/>
                <w:sz w:val="24"/>
              </w:rPr>
              <w:object w:dxaOrig="1920" w:dyaOrig="420" w14:anchorId="201196AF">
                <v:shape id="_x0000_i1046" type="#_x0000_t75" style="width:86.25pt;height:14.25pt" o:ole="">
                  <v:imagedata r:id="rId53" o:title=""/>
                </v:shape>
                <o:OLEObject Type="Embed" ProgID="Equation.3" ShapeID="_x0000_i1046" DrawAspect="Content" ObjectID="_1655022769" r:id="rId54"/>
              </w:object>
            </w:r>
            <w:r w:rsidRPr="009E55BE">
              <w:rPr>
                <w:color w:val="auto"/>
                <w:position w:val="-12"/>
                <w:sz w:val="24"/>
              </w:rPr>
              <w:object w:dxaOrig="540" w:dyaOrig="460" w14:anchorId="5DCE71B8">
                <v:shape id="_x0000_i1047" type="#_x0000_t75" style="width:26.8pt;height:18.4pt" o:ole="">
                  <v:imagedata r:id="rId55" o:title=""/>
                </v:shape>
                <o:OLEObject Type="Embed" ProgID="Equation.3" ShapeID="_x0000_i1047" DrawAspect="Content" ObjectID="_1655022770" r:id="rId56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5777B2BE" w14:textId="77777777" w:rsidR="00650368" w:rsidRPr="00206FB8" w:rsidRDefault="00650368" w:rsidP="0019178C">
            <w:pPr>
              <w:ind w:firstLine="0"/>
              <w:jc w:val="center"/>
              <w:rPr>
                <w:color w:val="auto"/>
                <w:position w:val="-6"/>
                <w:sz w:val="24"/>
              </w:rPr>
            </w:pPr>
          </w:p>
        </w:tc>
        <w:tc>
          <w:tcPr>
            <w:tcW w:w="2093" w:type="dxa"/>
            <w:shd w:val="clear" w:color="auto" w:fill="auto"/>
            <w:vAlign w:val="center"/>
          </w:tcPr>
          <w:p w14:paraId="26111A50" w14:textId="77777777" w:rsidR="00650368" w:rsidRPr="00206FB8" w:rsidRDefault="00650368" w:rsidP="0019178C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9E55BE">
              <w:rPr>
                <w:color w:val="auto"/>
                <w:position w:val="-6"/>
                <w:sz w:val="24"/>
              </w:rPr>
              <w:t>Определяется т</w:t>
            </w:r>
            <w:r w:rsidRPr="009E55BE">
              <w:rPr>
                <w:color w:val="auto"/>
                <w:position w:val="-6"/>
                <w:sz w:val="24"/>
              </w:rPr>
              <w:t>и</w:t>
            </w:r>
            <w:r w:rsidRPr="009E55BE">
              <w:rPr>
                <w:color w:val="auto"/>
                <w:position w:val="-6"/>
                <w:sz w:val="24"/>
              </w:rPr>
              <w:t>пом цели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792B2921" w14:textId="77777777" w:rsidR="00650368" w:rsidRPr="00206FB8" w:rsidRDefault="00650368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Вектор отсчетов комплексной ч</w:t>
            </w:r>
            <w:r w:rsidRPr="009E55BE">
              <w:rPr>
                <w:color w:val="auto"/>
                <w:sz w:val="24"/>
              </w:rPr>
              <w:t>а</w:t>
            </w:r>
            <w:r w:rsidRPr="009E55BE">
              <w:rPr>
                <w:color w:val="auto"/>
                <w:sz w:val="24"/>
              </w:rPr>
              <w:t>стотной характеристики винтового самолета, рассчитанный для анал</w:t>
            </w:r>
            <w:r w:rsidRPr="009E55BE">
              <w:rPr>
                <w:color w:val="auto"/>
                <w:sz w:val="24"/>
              </w:rPr>
              <w:t>и</w:t>
            </w:r>
            <w:r w:rsidRPr="009E55BE">
              <w:rPr>
                <w:color w:val="auto"/>
                <w:sz w:val="24"/>
              </w:rPr>
              <w:t>зируемых условий наблюдения применительно к интересующему диапазону несущих частот при и</w:t>
            </w:r>
            <w:r w:rsidRPr="009E55BE">
              <w:rPr>
                <w:color w:val="auto"/>
                <w:sz w:val="24"/>
              </w:rPr>
              <w:t>с</w:t>
            </w:r>
            <w:r w:rsidRPr="009E55BE">
              <w:rPr>
                <w:color w:val="auto"/>
                <w:sz w:val="24"/>
              </w:rPr>
              <w:t>пользовании заданной поляризации на передачу и на прием</w:t>
            </w:r>
          </w:p>
        </w:tc>
      </w:tr>
      <w:tr w:rsidR="002F2103" w:rsidRPr="00206FB8" w14:paraId="4598F9AA" w14:textId="77777777" w:rsidTr="00650368">
        <w:tc>
          <w:tcPr>
            <w:tcW w:w="534" w:type="dxa"/>
            <w:vAlign w:val="center"/>
          </w:tcPr>
          <w:p w14:paraId="305CF3C1" w14:textId="64285A42" w:rsidR="002F2103" w:rsidRDefault="004C79BA" w:rsidP="004C79BA">
            <w:pPr>
              <w:suppressAutoHyphens/>
              <w:spacing w:line="240" w:lineRule="auto"/>
              <w:ind w:left="57" w:hanging="57"/>
              <w:jc w:val="center"/>
              <w:rPr>
                <w:rFonts w:eastAsia="Calibri"/>
                <w:color w:val="auto"/>
                <w:sz w:val="24"/>
              </w:rPr>
            </w:pPr>
            <w:r>
              <w:rPr>
                <w:rFonts w:eastAsia="Calibri"/>
                <w:color w:val="auto"/>
                <w:sz w:val="24"/>
              </w:rPr>
              <w:t>23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790009E1" w14:textId="77777777" w:rsidR="002F2103" w:rsidRPr="00206FB8" w:rsidRDefault="002F2103" w:rsidP="002F2103">
            <w:pPr>
              <w:ind w:left="-108" w:hanging="142"/>
              <w:jc w:val="center"/>
              <w:rPr>
                <w:color w:val="auto"/>
                <w:position w:val="-6"/>
                <w:sz w:val="24"/>
              </w:rPr>
            </w:pPr>
            <w:r w:rsidRPr="00206FB8">
              <w:rPr>
                <w:color w:val="auto"/>
                <w:position w:val="-12"/>
                <w:sz w:val="24"/>
              </w:rPr>
              <w:object w:dxaOrig="680" w:dyaOrig="440" w14:anchorId="53ED77E2">
                <v:shape id="_x0000_i1048" type="#_x0000_t75" style="width:33.5pt;height:21.75pt" o:ole="">
                  <v:imagedata r:id="rId57" o:title=""/>
                </v:shape>
                <o:OLEObject Type="Embed" ProgID="Equation.3" ShapeID="_x0000_i1048" DrawAspect="Content" ObjectID="_1655022771" r:id="rId58"/>
              </w:object>
            </w:r>
            <w:r w:rsidRPr="002F2103">
              <w:rPr>
                <w:color w:val="auto"/>
                <w:position w:val="-20"/>
                <w:sz w:val="24"/>
              </w:rPr>
              <w:object w:dxaOrig="2020" w:dyaOrig="520" w14:anchorId="581D0359">
                <v:shape id="_x0000_i1049" type="#_x0000_t75" style="width:89.6pt;height:23.45pt" o:ole="">
                  <v:imagedata r:id="rId59" o:title=""/>
                </v:shape>
                <o:OLEObject Type="Embed" ProgID="Equation.3" ShapeID="_x0000_i1049" DrawAspect="Content" ObjectID="_1655022772" r:id="rId60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1187E39E" w14:textId="77777777" w:rsidR="002F2103" w:rsidRPr="00206FB8" w:rsidRDefault="002F2103" w:rsidP="00CB0108">
            <w:pPr>
              <w:ind w:firstLine="0"/>
              <w:rPr>
                <w:color w:val="auto"/>
                <w:position w:val="-6"/>
                <w:sz w:val="24"/>
              </w:rPr>
            </w:pPr>
          </w:p>
        </w:tc>
        <w:tc>
          <w:tcPr>
            <w:tcW w:w="2093" w:type="dxa"/>
            <w:shd w:val="clear" w:color="auto" w:fill="auto"/>
            <w:vAlign w:val="center"/>
          </w:tcPr>
          <w:p w14:paraId="2533E703" w14:textId="77777777" w:rsidR="002F2103" w:rsidRPr="00206FB8" w:rsidRDefault="002F2103" w:rsidP="00CB0108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 w:rsidRPr="00206FB8">
              <w:rPr>
                <w:color w:val="auto"/>
                <w:position w:val="-6"/>
                <w:sz w:val="24"/>
              </w:rPr>
              <w:t>Определяется т</w:t>
            </w:r>
            <w:r w:rsidRPr="00206FB8">
              <w:rPr>
                <w:color w:val="auto"/>
                <w:position w:val="-6"/>
                <w:sz w:val="24"/>
              </w:rPr>
              <w:t>и</w:t>
            </w:r>
            <w:r w:rsidRPr="00206FB8">
              <w:rPr>
                <w:color w:val="auto"/>
                <w:position w:val="-6"/>
                <w:sz w:val="24"/>
              </w:rPr>
              <w:t>пом цели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533223EC" w14:textId="77777777" w:rsidR="002F2103" w:rsidRPr="00206FB8" w:rsidRDefault="002F2103" w:rsidP="00CB0108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Априорно известный массив пр</w:t>
            </w:r>
            <w:r w:rsidRPr="00206FB8">
              <w:rPr>
                <w:color w:val="auto"/>
                <w:sz w:val="24"/>
              </w:rPr>
              <w:t>и</w:t>
            </w:r>
            <w:r w:rsidRPr="00206FB8">
              <w:rPr>
                <w:color w:val="auto"/>
                <w:sz w:val="24"/>
              </w:rPr>
              <w:t>знаков наличия вращающихся эл</w:t>
            </w:r>
            <w:r w:rsidRPr="00206FB8">
              <w:rPr>
                <w:color w:val="auto"/>
                <w:sz w:val="24"/>
              </w:rPr>
              <w:t>е</w:t>
            </w:r>
            <w:r w:rsidRPr="00206FB8">
              <w:rPr>
                <w:color w:val="auto"/>
                <w:sz w:val="24"/>
              </w:rPr>
              <w:t>ментов, наблюдаемых на поверхн</w:t>
            </w:r>
            <w:r w:rsidRPr="00206FB8">
              <w:rPr>
                <w:color w:val="auto"/>
                <w:sz w:val="24"/>
              </w:rPr>
              <w:t>о</w:t>
            </w:r>
            <w:r w:rsidRPr="00206FB8">
              <w:rPr>
                <w:color w:val="auto"/>
                <w:sz w:val="24"/>
              </w:rPr>
              <w:t>сти цели</w:t>
            </w:r>
          </w:p>
        </w:tc>
      </w:tr>
      <w:tr w:rsidR="002F2103" w:rsidRPr="00206FB8" w14:paraId="7B6A53C1" w14:textId="77777777" w:rsidTr="00650368">
        <w:tc>
          <w:tcPr>
            <w:tcW w:w="534" w:type="dxa"/>
            <w:vAlign w:val="center"/>
          </w:tcPr>
          <w:p w14:paraId="18AEBBF0" w14:textId="6760EDCD" w:rsidR="002F2103" w:rsidRPr="00206FB8" w:rsidRDefault="004C79BA" w:rsidP="004C79BA">
            <w:pPr>
              <w:suppressAutoHyphens/>
              <w:spacing w:line="240" w:lineRule="auto"/>
              <w:ind w:left="57" w:hanging="57"/>
              <w:jc w:val="center"/>
              <w:rPr>
                <w:rFonts w:eastAsia="Calibri"/>
                <w:color w:val="auto"/>
                <w:sz w:val="24"/>
              </w:rPr>
            </w:pPr>
            <w:r w:rsidRPr="00206FB8">
              <w:rPr>
                <w:rFonts w:eastAsia="Calibri"/>
                <w:color w:val="auto"/>
                <w:sz w:val="24"/>
              </w:rPr>
              <w:t>2</w:t>
            </w:r>
            <w:r>
              <w:rPr>
                <w:rFonts w:eastAsia="Calibri"/>
                <w:color w:val="auto"/>
                <w:sz w:val="24"/>
              </w:rPr>
              <w:t>4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026C9D1D" w14:textId="77777777" w:rsidR="002F2103" w:rsidRPr="00206FB8" w:rsidRDefault="002F2103" w:rsidP="0019178C">
            <w:pPr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206FB8">
              <w:rPr>
                <w:color w:val="auto"/>
                <w:position w:val="-12"/>
                <w:sz w:val="24"/>
              </w:rPr>
              <w:object w:dxaOrig="380" w:dyaOrig="380" w14:anchorId="6C165CE6">
                <v:shape id="_x0000_i1050" type="#_x0000_t75" style="width:18.4pt;height:18.4pt" o:ole="" fillcolor="window">
                  <v:imagedata r:id="rId61" o:title=""/>
                </v:shape>
                <o:OLEObject Type="Embed" ProgID="Equation.3" ShapeID="_x0000_i1050" DrawAspect="Content" ObjectID="_1655022773" r:id="rId62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1BD41A7C" w14:textId="77777777" w:rsidR="002F2103" w:rsidRPr="00206FB8" w:rsidRDefault="002F2103" w:rsidP="0019178C">
            <w:pPr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206FB8">
              <w:rPr>
                <w:color w:val="auto"/>
                <w:sz w:val="24"/>
              </w:rPr>
              <w:t>шт.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3308BC53" w14:textId="77777777" w:rsidR="002F2103" w:rsidRPr="00206FB8" w:rsidRDefault="002F2103" w:rsidP="0019178C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206FB8">
              <w:rPr>
                <w:color w:val="auto"/>
                <w:position w:val="-6"/>
                <w:sz w:val="24"/>
              </w:rPr>
              <w:t>Определяется т</w:t>
            </w:r>
            <w:r w:rsidRPr="00206FB8">
              <w:rPr>
                <w:color w:val="auto"/>
                <w:position w:val="-6"/>
                <w:sz w:val="24"/>
              </w:rPr>
              <w:t>и</w:t>
            </w:r>
            <w:r w:rsidRPr="00206FB8">
              <w:rPr>
                <w:color w:val="auto"/>
                <w:position w:val="-6"/>
                <w:sz w:val="24"/>
              </w:rPr>
              <w:t>пом цели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712D8C3F" w14:textId="77777777" w:rsidR="002F2103" w:rsidRPr="00206FB8" w:rsidRDefault="002F2103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 xml:space="preserve">Количество систем вращающихся отражателей на поверхности </w:t>
            </w:r>
            <w:r>
              <w:rPr>
                <w:color w:val="auto"/>
                <w:sz w:val="24"/>
              </w:rPr>
              <w:t>мод</w:t>
            </w:r>
            <w:r>
              <w:rPr>
                <w:color w:val="auto"/>
                <w:sz w:val="24"/>
              </w:rPr>
              <w:t>е</w:t>
            </w:r>
            <w:r>
              <w:rPr>
                <w:color w:val="auto"/>
                <w:sz w:val="24"/>
              </w:rPr>
              <w:t>лируемого аэродинамического об</w:t>
            </w:r>
            <w:r>
              <w:rPr>
                <w:color w:val="auto"/>
                <w:sz w:val="24"/>
              </w:rPr>
              <w:t>ъ</w:t>
            </w:r>
            <w:r>
              <w:rPr>
                <w:color w:val="auto"/>
                <w:sz w:val="24"/>
              </w:rPr>
              <w:t>екта</w:t>
            </w:r>
            <w:r w:rsidRPr="00206FB8">
              <w:rPr>
                <w:color w:val="auto"/>
                <w:sz w:val="24"/>
              </w:rPr>
              <w:t xml:space="preserve"> (количество винтов)</w:t>
            </w:r>
          </w:p>
        </w:tc>
      </w:tr>
      <w:tr w:rsidR="002F2103" w:rsidRPr="00206FB8" w14:paraId="49A1E49B" w14:textId="77777777" w:rsidTr="00650368">
        <w:tc>
          <w:tcPr>
            <w:tcW w:w="534" w:type="dxa"/>
            <w:vAlign w:val="center"/>
          </w:tcPr>
          <w:p w14:paraId="391C1185" w14:textId="029FC037" w:rsidR="002F2103" w:rsidRPr="00206FB8" w:rsidRDefault="004C79BA" w:rsidP="004C79BA">
            <w:pPr>
              <w:suppressAutoHyphens/>
              <w:spacing w:line="240" w:lineRule="auto"/>
              <w:ind w:left="57" w:hanging="57"/>
              <w:jc w:val="center"/>
              <w:rPr>
                <w:rFonts w:eastAsia="Calibri"/>
                <w:color w:val="auto"/>
                <w:sz w:val="24"/>
              </w:rPr>
            </w:pPr>
            <w:r w:rsidRPr="00206FB8">
              <w:rPr>
                <w:rFonts w:eastAsia="Calibri"/>
                <w:color w:val="auto"/>
                <w:sz w:val="24"/>
              </w:rPr>
              <w:t>2</w:t>
            </w:r>
            <w:r>
              <w:rPr>
                <w:rFonts w:eastAsia="Calibri"/>
                <w:color w:val="auto"/>
                <w:sz w:val="24"/>
              </w:rPr>
              <w:t>5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04D8DF48" w14:textId="77777777" w:rsidR="002F2103" w:rsidRPr="00206FB8" w:rsidRDefault="002F2103" w:rsidP="0019178C">
            <w:pPr>
              <w:keepNext/>
              <w:spacing w:before="240"/>
              <w:ind w:hanging="160"/>
              <w:jc w:val="center"/>
              <w:rPr>
                <w:color w:val="auto"/>
                <w:position w:val="-12"/>
                <w:sz w:val="24"/>
              </w:rPr>
            </w:pPr>
            <w:r w:rsidRPr="00206FB8">
              <w:rPr>
                <w:color w:val="auto"/>
                <w:position w:val="-16"/>
                <w:sz w:val="24"/>
              </w:rPr>
              <w:object w:dxaOrig="340" w:dyaOrig="460" w14:anchorId="30F6CF27">
                <v:shape id="_x0000_i1051" type="#_x0000_t75" style="width:18.4pt;height:22.6pt" o:ole="">
                  <v:imagedata r:id="rId63" o:title=""/>
                </v:shape>
                <o:OLEObject Type="Embed" ProgID="Equation.3" ShapeID="_x0000_i1051" DrawAspect="Content" ObjectID="_1655022774" r:id="rId64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0EFA76F8" w14:textId="77777777" w:rsidR="002F2103" w:rsidRPr="00206FB8" w:rsidRDefault="002F2103" w:rsidP="0019178C">
            <w:pPr>
              <w:spacing w:line="240" w:lineRule="auto"/>
              <w:ind w:firstLine="0"/>
              <w:jc w:val="center"/>
              <w:rPr>
                <w:snapToGrid/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м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39B2C935" w14:textId="77777777" w:rsidR="002F2103" w:rsidRPr="00206FB8" w:rsidRDefault="002F2103" w:rsidP="0019178C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206FB8">
              <w:rPr>
                <w:color w:val="auto"/>
                <w:position w:val="-6"/>
                <w:sz w:val="24"/>
              </w:rPr>
              <w:t>Определяется т</w:t>
            </w:r>
            <w:r w:rsidRPr="00206FB8">
              <w:rPr>
                <w:color w:val="auto"/>
                <w:position w:val="-6"/>
                <w:sz w:val="24"/>
              </w:rPr>
              <w:t>и</w:t>
            </w:r>
            <w:r w:rsidRPr="00206FB8">
              <w:rPr>
                <w:color w:val="auto"/>
                <w:position w:val="-6"/>
                <w:sz w:val="24"/>
              </w:rPr>
              <w:t>пом цели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1ADDCA2D" w14:textId="77777777" w:rsidR="002F2103" w:rsidRPr="00206FB8" w:rsidRDefault="002F2103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Координаты центров систем отр</w:t>
            </w:r>
            <w:r w:rsidRPr="00206FB8">
              <w:rPr>
                <w:color w:val="auto"/>
                <w:sz w:val="24"/>
              </w:rPr>
              <w:t>а</w:t>
            </w:r>
            <w:r w:rsidRPr="00206FB8">
              <w:rPr>
                <w:color w:val="auto"/>
                <w:sz w:val="24"/>
              </w:rPr>
              <w:t>жателей: в связанной целевой с</w:t>
            </w:r>
            <w:r w:rsidRPr="00206FB8">
              <w:rPr>
                <w:color w:val="auto"/>
                <w:sz w:val="24"/>
              </w:rPr>
              <w:t>и</w:t>
            </w:r>
            <w:r w:rsidRPr="00206FB8">
              <w:rPr>
                <w:color w:val="auto"/>
                <w:sz w:val="24"/>
              </w:rPr>
              <w:t xml:space="preserve">стеме отражателей </w:t>
            </w:r>
            <w:r w:rsidRPr="00584517">
              <w:rPr>
                <w:color w:val="auto"/>
                <w:position w:val="-12"/>
                <w:sz w:val="24"/>
              </w:rPr>
              <w:object w:dxaOrig="1240" w:dyaOrig="380" w14:anchorId="0775DEB7">
                <v:shape id="_x0000_i1052" type="#_x0000_t75" style="width:61.1pt;height:18.4pt" o:ole="">
                  <v:imagedata r:id="rId65" o:title=""/>
                </v:shape>
                <o:OLEObject Type="Embed" ProgID="Equation.3" ShapeID="_x0000_i1052" DrawAspect="Content" ObjectID="_1655022775" r:id="rId66"/>
              </w:object>
            </w:r>
          </w:p>
        </w:tc>
      </w:tr>
      <w:tr w:rsidR="002F2103" w:rsidRPr="00206FB8" w14:paraId="3B834A73" w14:textId="77777777" w:rsidTr="00650368">
        <w:tc>
          <w:tcPr>
            <w:tcW w:w="534" w:type="dxa"/>
            <w:vAlign w:val="center"/>
          </w:tcPr>
          <w:p w14:paraId="62CBFA5A" w14:textId="4EB05B8A" w:rsidR="002F2103" w:rsidRPr="00206FB8" w:rsidRDefault="004C79BA" w:rsidP="004C79BA">
            <w:pPr>
              <w:suppressAutoHyphens/>
              <w:spacing w:line="240" w:lineRule="auto"/>
              <w:ind w:left="57" w:hanging="57"/>
              <w:jc w:val="center"/>
              <w:rPr>
                <w:rFonts w:eastAsia="Calibri"/>
                <w:color w:val="auto"/>
                <w:sz w:val="24"/>
              </w:rPr>
            </w:pPr>
            <w:r w:rsidRPr="00206FB8">
              <w:rPr>
                <w:rFonts w:eastAsia="Calibri"/>
                <w:color w:val="auto"/>
                <w:sz w:val="24"/>
              </w:rPr>
              <w:lastRenderedPageBreak/>
              <w:t>2</w:t>
            </w:r>
            <w:r>
              <w:rPr>
                <w:rFonts w:eastAsia="Calibri"/>
                <w:color w:val="auto"/>
                <w:sz w:val="24"/>
              </w:rPr>
              <w:t>6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46504C0D" w14:textId="77777777" w:rsidR="002F2103" w:rsidRPr="00206FB8" w:rsidRDefault="002F2103" w:rsidP="0019178C">
            <w:pPr>
              <w:keepNext/>
              <w:spacing w:before="240"/>
              <w:ind w:hanging="160"/>
              <w:jc w:val="center"/>
              <w:rPr>
                <w:color w:val="auto"/>
                <w:position w:val="-12"/>
                <w:sz w:val="24"/>
              </w:rPr>
            </w:pPr>
            <w:r w:rsidRPr="00206FB8">
              <w:rPr>
                <w:color w:val="auto"/>
                <w:position w:val="-16"/>
                <w:sz w:val="24"/>
              </w:rPr>
              <w:object w:dxaOrig="840" w:dyaOrig="420" w14:anchorId="4FEDDA43">
                <v:shape id="_x0000_i1053" type="#_x0000_t75" style="width:41.85pt;height:19.25pt" o:ole="">
                  <v:imagedata r:id="rId67" o:title=""/>
                </v:shape>
                <o:OLEObject Type="Embed" ProgID="Equation.3" ShapeID="_x0000_i1053" DrawAspect="Content" ObjectID="_1655022776" r:id="rId68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11826425" w14:textId="77777777" w:rsidR="002F2103" w:rsidRPr="00206FB8" w:rsidRDefault="002F2103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град.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5248959D" w14:textId="77777777" w:rsidR="002F2103" w:rsidRPr="00206FB8" w:rsidRDefault="002F2103" w:rsidP="0019178C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206FB8">
              <w:rPr>
                <w:color w:val="auto"/>
                <w:position w:val="-6"/>
                <w:sz w:val="24"/>
              </w:rPr>
              <w:t>Определяется т</w:t>
            </w:r>
            <w:r w:rsidRPr="00206FB8">
              <w:rPr>
                <w:color w:val="auto"/>
                <w:position w:val="-6"/>
                <w:sz w:val="24"/>
              </w:rPr>
              <w:t>и</w:t>
            </w:r>
            <w:r w:rsidRPr="00206FB8">
              <w:rPr>
                <w:color w:val="auto"/>
                <w:position w:val="-6"/>
                <w:sz w:val="24"/>
              </w:rPr>
              <w:t>пом цели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45A08E63" w14:textId="77777777" w:rsidR="002F2103" w:rsidRPr="00206FB8" w:rsidRDefault="002F2103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 xml:space="preserve">Углы установки каждого винта по курсу и по тангажу, определяющие матрицу поворота </w:t>
            </w:r>
            <w:r w:rsidRPr="00584517">
              <w:rPr>
                <w:color w:val="auto"/>
                <w:position w:val="-12"/>
                <w:sz w:val="24"/>
              </w:rPr>
              <w:object w:dxaOrig="1240" w:dyaOrig="380" w14:anchorId="72DB16A0">
                <v:shape id="_x0000_i1054" type="#_x0000_t75" style="width:61.1pt;height:18.4pt" o:ole="">
                  <v:imagedata r:id="rId69" o:title=""/>
                </v:shape>
                <o:OLEObject Type="Embed" ProgID="Equation.3" ShapeID="_x0000_i1054" DrawAspect="Content" ObjectID="_1655022777" r:id="rId70"/>
              </w:object>
            </w:r>
          </w:p>
        </w:tc>
      </w:tr>
      <w:tr w:rsidR="002F2103" w:rsidRPr="00206FB8" w14:paraId="5F68C2F0" w14:textId="77777777" w:rsidTr="00650368">
        <w:tc>
          <w:tcPr>
            <w:tcW w:w="534" w:type="dxa"/>
            <w:vAlign w:val="center"/>
          </w:tcPr>
          <w:p w14:paraId="36CBF97E" w14:textId="509AC56E" w:rsidR="002F2103" w:rsidRPr="00206FB8" w:rsidRDefault="004C79BA" w:rsidP="004C79BA">
            <w:pPr>
              <w:suppressAutoHyphens/>
              <w:spacing w:line="240" w:lineRule="auto"/>
              <w:ind w:left="57" w:hanging="57"/>
              <w:jc w:val="center"/>
              <w:rPr>
                <w:rFonts w:eastAsia="Calibri"/>
                <w:color w:val="auto"/>
                <w:sz w:val="24"/>
              </w:rPr>
            </w:pPr>
            <w:r w:rsidRPr="00206FB8">
              <w:rPr>
                <w:rFonts w:eastAsia="Calibri"/>
                <w:color w:val="auto"/>
                <w:sz w:val="24"/>
              </w:rPr>
              <w:t>2</w:t>
            </w:r>
            <w:r>
              <w:rPr>
                <w:rFonts w:eastAsia="Calibri"/>
                <w:color w:val="auto"/>
                <w:sz w:val="24"/>
              </w:rPr>
              <w:t>7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4A2F16D6" w14:textId="77777777" w:rsidR="002F2103" w:rsidRPr="00206FB8" w:rsidRDefault="002F2103" w:rsidP="0019178C">
            <w:pPr>
              <w:keepNext/>
              <w:spacing w:before="240"/>
              <w:ind w:hanging="160"/>
              <w:jc w:val="center"/>
              <w:rPr>
                <w:color w:val="auto"/>
                <w:position w:val="-12"/>
                <w:sz w:val="24"/>
              </w:rPr>
            </w:pPr>
            <w:r w:rsidRPr="00206FB8">
              <w:rPr>
                <w:color w:val="auto"/>
                <w:position w:val="-16"/>
                <w:sz w:val="24"/>
              </w:rPr>
              <w:object w:dxaOrig="380" w:dyaOrig="420" w14:anchorId="59FFF39B">
                <v:shape id="_x0000_i1055" type="#_x0000_t75" style="width:18.4pt;height:19.25pt" o:ole="" fillcolor="window">
                  <v:imagedata r:id="rId71" o:title=""/>
                </v:shape>
                <o:OLEObject Type="Embed" ProgID="Equation.3" ShapeID="_x0000_i1055" DrawAspect="Content" ObjectID="_1655022778" r:id="rId72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0B8BF533" w14:textId="77777777" w:rsidR="002F2103" w:rsidRPr="00206FB8" w:rsidRDefault="002F2103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Гц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134A56C2" w14:textId="77777777" w:rsidR="002F2103" w:rsidRPr="00206FB8" w:rsidRDefault="002F2103" w:rsidP="0019178C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206FB8">
              <w:rPr>
                <w:color w:val="auto"/>
                <w:position w:val="-6"/>
                <w:sz w:val="24"/>
              </w:rPr>
              <w:t>Определяется т</w:t>
            </w:r>
            <w:r w:rsidRPr="00206FB8">
              <w:rPr>
                <w:color w:val="auto"/>
                <w:position w:val="-6"/>
                <w:sz w:val="24"/>
              </w:rPr>
              <w:t>и</w:t>
            </w:r>
            <w:r w:rsidRPr="00206FB8">
              <w:rPr>
                <w:color w:val="auto"/>
                <w:position w:val="-6"/>
                <w:sz w:val="24"/>
              </w:rPr>
              <w:t>пом цели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25EF10EB" w14:textId="77777777" w:rsidR="002F2103" w:rsidRPr="00206FB8" w:rsidRDefault="002F2103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 xml:space="preserve">Частота вращения </w:t>
            </w:r>
            <w:r w:rsidRPr="00206FB8">
              <w:rPr>
                <w:color w:val="auto"/>
                <w:position w:val="-12"/>
                <w:sz w:val="24"/>
              </w:rPr>
              <w:object w:dxaOrig="260" w:dyaOrig="300" w14:anchorId="4B316856">
                <v:shape id="_x0000_i1056" type="#_x0000_t75" style="width:12.55pt;height:15.05pt" o:ole="">
                  <v:imagedata r:id="rId73" o:title=""/>
                </v:shape>
                <o:OLEObject Type="Embed" ProgID="Equation.3" ShapeID="_x0000_i1056" DrawAspect="Content" ObjectID="_1655022779" r:id="rId74"/>
              </w:object>
            </w:r>
            <w:r w:rsidRPr="00206FB8">
              <w:rPr>
                <w:color w:val="auto"/>
                <w:sz w:val="24"/>
              </w:rPr>
              <w:t xml:space="preserve">-го винта </w:t>
            </w:r>
            <w:r>
              <w:rPr>
                <w:color w:val="auto"/>
                <w:sz w:val="24"/>
              </w:rPr>
              <w:t>мод</w:t>
            </w:r>
            <w:r>
              <w:rPr>
                <w:color w:val="auto"/>
                <w:sz w:val="24"/>
              </w:rPr>
              <w:t>е</w:t>
            </w:r>
            <w:r>
              <w:rPr>
                <w:color w:val="auto"/>
                <w:sz w:val="24"/>
              </w:rPr>
              <w:t>лируемого аэродинамического об</w:t>
            </w:r>
            <w:r>
              <w:rPr>
                <w:color w:val="auto"/>
                <w:sz w:val="24"/>
              </w:rPr>
              <w:t>ъ</w:t>
            </w:r>
            <w:r>
              <w:rPr>
                <w:color w:val="auto"/>
                <w:sz w:val="24"/>
              </w:rPr>
              <w:t>екта</w:t>
            </w:r>
            <w:r w:rsidRPr="00206FB8">
              <w:rPr>
                <w:color w:val="auto"/>
                <w:sz w:val="24"/>
              </w:rPr>
              <w:t xml:space="preserve">, </w:t>
            </w:r>
            <w:r w:rsidRPr="00584517">
              <w:rPr>
                <w:color w:val="auto"/>
                <w:position w:val="-12"/>
                <w:sz w:val="24"/>
              </w:rPr>
              <w:object w:dxaOrig="1240" w:dyaOrig="380" w14:anchorId="417C7BB7">
                <v:shape id="_x0000_i1057" type="#_x0000_t75" style="width:61.1pt;height:18.4pt" o:ole="">
                  <v:imagedata r:id="rId75" o:title=""/>
                </v:shape>
                <o:OLEObject Type="Embed" ProgID="Equation.3" ShapeID="_x0000_i1057" DrawAspect="Content" ObjectID="_1655022780" r:id="rId76"/>
              </w:object>
            </w:r>
          </w:p>
        </w:tc>
      </w:tr>
      <w:tr w:rsidR="002F2103" w:rsidRPr="00206FB8" w14:paraId="005BA81F" w14:textId="77777777" w:rsidTr="00650368">
        <w:tc>
          <w:tcPr>
            <w:tcW w:w="534" w:type="dxa"/>
            <w:vAlign w:val="center"/>
          </w:tcPr>
          <w:p w14:paraId="510B5A89" w14:textId="5C94F5DC" w:rsidR="002F2103" w:rsidRPr="00206FB8" w:rsidRDefault="004C79BA" w:rsidP="005C2FB7">
            <w:pPr>
              <w:suppressAutoHyphens/>
              <w:spacing w:line="240" w:lineRule="auto"/>
              <w:ind w:left="57" w:hanging="57"/>
              <w:jc w:val="center"/>
              <w:rPr>
                <w:rFonts w:eastAsia="Calibri"/>
                <w:color w:val="auto"/>
                <w:sz w:val="24"/>
              </w:rPr>
            </w:pPr>
            <w:r>
              <w:rPr>
                <w:rFonts w:eastAsia="Calibri"/>
                <w:color w:val="auto"/>
                <w:sz w:val="24"/>
              </w:rPr>
              <w:t>28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3B9D2272" w14:textId="77777777" w:rsidR="002F2103" w:rsidRPr="00206FB8" w:rsidRDefault="002F2103" w:rsidP="0019178C">
            <w:pPr>
              <w:keepNext/>
              <w:spacing w:before="240"/>
              <w:ind w:hanging="160"/>
              <w:jc w:val="center"/>
              <w:rPr>
                <w:color w:val="auto"/>
                <w:position w:val="-12"/>
                <w:sz w:val="24"/>
              </w:rPr>
            </w:pPr>
            <w:r w:rsidRPr="00206FB8">
              <w:rPr>
                <w:color w:val="auto"/>
                <w:position w:val="-16"/>
                <w:sz w:val="24"/>
              </w:rPr>
              <w:object w:dxaOrig="520" w:dyaOrig="420" w14:anchorId="5FA2F877">
                <v:shape id="_x0000_i1058" type="#_x0000_t75" style="width:25.1pt;height:19.25pt" o:ole="">
                  <v:imagedata r:id="rId77" o:title=""/>
                </v:shape>
                <o:OLEObject Type="Embed" ProgID="Equation.3" ShapeID="_x0000_i1058" DrawAspect="Content" ObjectID="_1655022781" r:id="rId78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163F3FBD" w14:textId="77777777" w:rsidR="002F2103" w:rsidRPr="00206FB8" w:rsidRDefault="002F2103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</w:p>
        </w:tc>
        <w:tc>
          <w:tcPr>
            <w:tcW w:w="2093" w:type="dxa"/>
            <w:shd w:val="clear" w:color="auto" w:fill="auto"/>
            <w:vAlign w:val="center"/>
          </w:tcPr>
          <w:p w14:paraId="137D04B6" w14:textId="77777777" w:rsidR="002F2103" w:rsidRPr="00206FB8" w:rsidRDefault="002F2103" w:rsidP="0019178C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206FB8">
              <w:rPr>
                <w:color w:val="auto"/>
                <w:sz w:val="24"/>
              </w:rPr>
              <w:t>0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3E2A85CC" w14:textId="77777777" w:rsidR="002F2103" w:rsidRPr="00206FB8" w:rsidRDefault="002F2103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 xml:space="preserve">Начальная фаза </w:t>
            </w:r>
            <w:r w:rsidRPr="00206FB8">
              <w:rPr>
                <w:color w:val="auto"/>
                <w:position w:val="-12"/>
                <w:sz w:val="24"/>
              </w:rPr>
              <w:object w:dxaOrig="260" w:dyaOrig="300" w14:anchorId="0A22D708">
                <v:shape id="_x0000_i1059" type="#_x0000_t75" style="width:12.55pt;height:15.05pt" o:ole="">
                  <v:imagedata r:id="rId79" o:title=""/>
                </v:shape>
                <o:OLEObject Type="Embed" ProgID="Equation.3" ShapeID="_x0000_i1059" DrawAspect="Content" ObjectID="_1655022782" r:id="rId80"/>
              </w:object>
            </w:r>
            <w:r w:rsidRPr="00206FB8">
              <w:rPr>
                <w:color w:val="auto"/>
                <w:sz w:val="24"/>
              </w:rPr>
              <w:t>-ой системы о</w:t>
            </w:r>
            <w:r w:rsidRPr="00206FB8">
              <w:rPr>
                <w:color w:val="auto"/>
                <w:sz w:val="24"/>
              </w:rPr>
              <w:t>т</w:t>
            </w:r>
            <w:r w:rsidRPr="00206FB8">
              <w:rPr>
                <w:color w:val="auto"/>
                <w:sz w:val="24"/>
              </w:rPr>
              <w:t xml:space="preserve">ражателей, </w:t>
            </w:r>
            <w:r w:rsidRPr="00206FB8">
              <w:rPr>
                <w:color w:val="auto"/>
                <w:sz w:val="24"/>
              </w:rPr>
              <w:object w:dxaOrig="1240" w:dyaOrig="380" w14:anchorId="75A013A9">
                <v:shape id="_x0000_i1060" type="#_x0000_t75" style="width:61.1pt;height:18.4pt" o:ole="">
                  <v:imagedata r:id="rId81" o:title=""/>
                </v:shape>
                <o:OLEObject Type="Embed" ProgID="Equation.3" ShapeID="_x0000_i1060" DrawAspect="Content" ObjectID="_1655022783" r:id="rId82"/>
              </w:object>
            </w:r>
          </w:p>
        </w:tc>
      </w:tr>
      <w:tr w:rsidR="002F2103" w:rsidRPr="00206FB8" w14:paraId="5D4067F7" w14:textId="77777777" w:rsidTr="00650368">
        <w:tc>
          <w:tcPr>
            <w:tcW w:w="534" w:type="dxa"/>
            <w:vAlign w:val="center"/>
          </w:tcPr>
          <w:p w14:paraId="574D6BE7" w14:textId="3E5F40DB" w:rsidR="002F2103" w:rsidRPr="00206FB8" w:rsidRDefault="004C79BA" w:rsidP="005C2FB7">
            <w:pPr>
              <w:suppressAutoHyphens/>
              <w:spacing w:line="240" w:lineRule="auto"/>
              <w:ind w:left="57" w:hanging="57"/>
              <w:jc w:val="center"/>
              <w:rPr>
                <w:rFonts w:eastAsia="Calibri"/>
                <w:color w:val="auto"/>
                <w:sz w:val="24"/>
              </w:rPr>
            </w:pPr>
            <w:r>
              <w:rPr>
                <w:rFonts w:eastAsia="Calibri"/>
                <w:color w:val="auto"/>
                <w:sz w:val="24"/>
              </w:rPr>
              <w:t>29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50315110" w14:textId="77777777" w:rsidR="002F2103" w:rsidRPr="00206FB8" w:rsidRDefault="002F2103" w:rsidP="0019178C">
            <w:pPr>
              <w:keepNext/>
              <w:spacing w:before="240"/>
              <w:ind w:hanging="160"/>
              <w:jc w:val="center"/>
              <w:rPr>
                <w:color w:val="auto"/>
                <w:position w:val="-12"/>
                <w:sz w:val="24"/>
              </w:rPr>
            </w:pPr>
            <w:r w:rsidRPr="00206FB8">
              <w:rPr>
                <w:color w:val="auto"/>
                <w:position w:val="-16"/>
                <w:sz w:val="24"/>
              </w:rPr>
              <w:object w:dxaOrig="499" w:dyaOrig="420" w14:anchorId="191F3EB8">
                <v:shape id="_x0000_i1061" type="#_x0000_t75" style="width:25.1pt;height:19.25pt" o:ole="">
                  <v:imagedata r:id="rId83" o:title=""/>
                </v:shape>
                <o:OLEObject Type="Embed" ProgID="Equation.3" ShapeID="_x0000_i1061" DrawAspect="Content" ObjectID="_1655022784" r:id="rId84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0EFFBA5E" w14:textId="77777777" w:rsidR="002F2103" w:rsidRPr="00206FB8" w:rsidRDefault="002F2103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шт.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039D5CAD" w14:textId="77777777" w:rsidR="002F2103" w:rsidRPr="00206FB8" w:rsidRDefault="002F2103" w:rsidP="0019178C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206FB8">
              <w:rPr>
                <w:color w:val="auto"/>
                <w:position w:val="-6"/>
                <w:sz w:val="24"/>
              </w:rPr>
              <w:t>Определяется т</w:t>
            </w:r>
            <w:r w:rsidRPr="00206FB8">
              <w:rPr>
                <w:color w:val="auto"/>
                <w:position w:val="-6"/>
                <w:sz w:val="24"/>
              </w:rPr>
              <w:t>и</w:t>
            </w:r>
            <w:r w:rsidRPr="00206FB8">
              <w:rPr>
                <w:color w:val="auto"/>
                <w:position w:val="-6"/>
                <w:sz w:val="24"/>
              </w:rPr>
              <w:t>пом цели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46F918FC" w14:textId="77777777" w:rsidR="002F2103" w:rsidRPr="00206FB8" w:rsidRDefault="002F2103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Количество лопастей в составе ка</w:t>
            </w:r>
            <w:r w:rsidRPr="00206FB8">
              <w:rPr>
                <w:color w:val="auto"/>
                <w:sz w:val="24"/>
              </w:rPr>
              <w:t>ж</w:t>
            </w:r>
            <w:r w:rsidRPr="00206FB8">
              <w:rPr>
                <w:color w:val="auto"/>
                <w:sz w:val="24"/>
              </w:rPr>
              <w:t xml:space="preserve">дого винта, </w:t>
            </w:r>
            <w:r w:rsidRPr="00206FB8">
              <w:rPr>
                <w:color w:val="auto"/>
                <w:sz w:val="24"/>
              </w:rPr>
              <w:object w:dxaOrig="1240" w:dyaOrig="380" w14:anchorId="5EB5EA4A">
                <v:shape id="_x0000_i1062" type="#_x0000_t75" style="width:61.1pt;height:18.4pt" o:ole="">
                  <v:imagedata r:id="rId85" o:title=""/>
                </v:shape>
                <o:OLEObject Type="Embed" ProgID="Equation.3" ShapeID="_x0000_i1062" DrawAspect="Content" ObjectID="_1655022785" r:id="rId86"/>
              </w:object>
            </w:r>
          </w:p>
        </w:tc>
      </w:tr>
      <w:tr w:rsidR="002F2103" w:rsidRPr="00206FB8" w14:paraId="0904F539" w14:textId="77777777" w:rsidTr="00650368">
        <w:tc>
          <w:tcPr>
            <w:tcW w:w="534" w:type="dxa"/>
            <w:vAlign w:val="center"/>
          </w:tcPr>
          <w:p w14:paraId="0AE16891" w14:textId="4B2A503B" w:rsidR="002F2103" w:rsidRPr="00206FB8" w:rsidRDefault="004C79BA" w:rsidP="004C79BA">
            <w:pPr>
              <w:suppressAutoHyphens/>
              <w:spacing w:line="240" w:lineRule="auto"/>
              <w:ind w:left="57" w:hanging="57"/>
              <w:jc w:val="center"/>
              <w:rPr>
                <w:rFonts w:eastAsia="Calibri"/>
                <w:color w:val="auto"/>
                <w:sz w:val="24"/>
              </w:rPr>
            </w:pPr>
            <w:r>
              <w:rPr>
                <w:rFonts w:eastAsia="Calibri"/>
                <w:color w:val="auto"/>
                <w:sz w:val="24"/>
              </w:rPr>
              <w:t>30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0475437E" w14:textId="77777777" w:rsidR="002F2103" w:rsidRPr="00206FB8" w:rsidRDefault="002F2103" w:rsidP="0019178C">
            <w:pPr>
              <w:keepNext/>
              <w:spacing w:before="240"/>
              <w:ind w:hanging="160"/>
              <w:jc w:val="center"/>
              <w:rPr>
                <w:color w:val="auto"/>
                <w:position w:val="-12"/>
                <w:sz w:val="24"/>
              </w:rPr>
            </w:pPr>
            <w:r w:rsidRPr="00206FB8">
              <w:rPr>
                <w:color w:val="auto"/>
                <w:position w:val="-12"/>
                <w:sz w:val="24"/>
              </w:rPr>
              <w:object w:dxaOrig="360" w:dyaOrig="420" w14:anchorId="03EA03BC">
                <v:shape id="_x0000_i1063" type="#_x0000_t75" style="width:18.4pt;height:19.25pt" o:ole="">
                  <v:imagedata r:id="rId87" o:title=""/>
                </v:shape>
                <o:OLEObject Type="Embed" ProgID="Equation.3" ShapeID="_x0000_i1063" DrawAspect="Content" ObjectID="_1655022786" r:id="rId88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21AAF0D2" w14:textId="77777777" w:rsidR="002F2103" w:rsidRPr="00206FB8" w:rsidRDefault="002F2103" w:rsidP="0019178C">
            <w:pPr>
              <w:spacing w:line="240" w:lineRule="auto"/>
              <w:ind w:firstLine="0"/>
              <w:jc w:val="center"/>
              <w:rPr>
                <w:snapToGrid/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м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35E57D09" w14:textId="77777777" w:rsidR="002F2103" w:rsidRPr="00206FB8" w:rsidRDefault="002F2103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position w:val="-6"/>
                <w:sz w:val="24"/>
              </w:rPr>
              <w:t>Определяется т</w:t>
            </w:r>
            <w:r w:rsidRPr="00206FB8">
              <w:rPr>
                <w:color w:val="auto"/>
                <w:position w:val="-6"/>
                <w:sz w:val="24"/>
              </w:rPr>
              <w:t>и</w:t>
            </w:r>
            <w:r w:rsidRPr="00206FB8">
              <w:rPr>
                <w:color w:val="auto"/>
                <w:position w:val="-6"/>
                <w:sz w:val="24"/>
              </w:rPr>
              <w:t>пом цели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3FFA8674" w14:textId="77777777" w:rsidR="002F2103" w:rsidRPr="00206FB8" w:rsidRDefault="002F2103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Начальные координаты каждой л</w:t>
            </w:r>
            <w:r w:rsidRPr="00206FB8">
              <w:rPr>
                <w:color w:val="auto"/>
                <w:sz w:val="24"/>
              </w:rPr>
              <w:t>о</w:t>
            </w:r>
            <w:r w:rsidRPr="00206FB8">
              <w:rPr>
                <w:color w:val="auto"/>
                <w:sz w:val="24"/>
              </w:rPr>
              <w:t xml:space="preserve">пасти в с СК </w:t>
            </w:r>
            <w:r w:rsidRPr="00206FB8">
              <w:rPr>
                <w:color w:val="auto"/>
                <w:position w:val="-12"/>
                <w:sz w:val="24"/>
              </w:rPr>
              <w:object w:dxaOrig="260" w:dyaOrig="300" w14:anchorId="439DF786">
                <v:shape id="_x0000_i1064" type="#_x0000_t75" style="width:12.55pt;height:15.05pt" o:ole="">
                  <v:imagedata r:id="rId89" o:title=""/>
                </v:shape>
                <o:OLEObject Type="Embed" ProgID="Equation.3" ShapeID="_x0000_i1064" DrawAspect="Content" ObjectID="_1655022787" r:id="rId90"/>
              </w:object>
            </w:r>
            <w:r w:rsidRPr="00206FB8">
              <w:rPr>
                <w:color w:val="auto"/>
                <w:sz w:val="24"/>
              </w:rPr>
              <w:t>-го винта, (</w:t>
            </w:r>
            <w:r w:rsidRPr="00206FB8">
              <w:rPr>
                <w:color w:val="auto"/>
                <w:position w:val="-16"/>
                <w:sz w:val="24"/>
              </w:rPr>
              <w:object w:dxaOrig="1260" w:dyaOrig="420" w14:anchorId="1E2D9A50">
                <v:shape id="_x0000_i1065" type="#_x0000_t75" style="width:63.65pt;height:19.25pt" o:ole="">
                  <v:imagedata r:id="rId91" o:title=""/>
                </v:shape>
                <o:OLEObject Type="Embed" ProgID="Equation.3" ShapeID="_x0000_i1065" DrawAspect="Content" ObjectID="_1655022788" r:id="rId92"/>
              </w:object>
            </w:r>
            <w:r w:rsidRPr="00206FB8">
              <w:rPr>
                <w:color w:val="auto"/>
                <w:sz w:val="24"/>
              </w:rPr>
              <w:t>)</w:t>
            </w:r>
          </w:p>
        </w:tc>
      </w:tr>
      <w:tr w:rsidR="002F2103" w:rsidRPr="00206FB8" w14:paraId="3CF968ED" w14:textId="77777777" w:rsidTr="00650368">
        <w:tc>
          <w:tcPr>
            <w:tcW w:w="534" w:type="dxa"/>
            <w:vAlign w:val="center"/>
          </w:tcPr>
          <w:p w14:paraId="1E404075" w14:textId="19B00150" w:rsidR="002F2103" w:rsidRPr="00206FB8" w:rsidRDefault="004C79BA" w:rsidP="004C79BA">
            <w:pPr>
              <w:suppressAutoHyphens/>
              <w:spacing w:line="240" w:lineRule="auto"/>
              <w:ind w:left="57" w:hanging="57"/>
              <w:jc w:val="center"/>
              <w:rPr>
                <w:rFonts w:eastAsia="Calibri"/>
                <w:color w:val="auto"/>
                <w:sz w:val="24"/>
              </w:rPr>
            </w:pPr>
            <w:r>
              <w:rPr>
                <w:rFonts w:eastAsia="Calibri"/>
                <w:color w:val="auto"/>
                <w:sz w:val="24"/>
              </w:rPr>
              <w:t>31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21F59D8D" w14:textId="77777777" w:rsidR="002F2103" w:rsidRPr="00206FB8" w:rsidRDefault="002F2103" w:rsidP="0019178C">
            <w:pPr>
              <w:keepNext/>
              <w:spacing w:before="240"/>
              <w:ind w:hanging="160"/>
              <w:jc w:val="center"/>
              <w:rPr>
                <w:color w:val="auto"/>
                <w:position w:val="-12"/>
                <w:sz w:val="24"/>
              </w:rPr>
            </w:pPr>
            <w:r w:rsidRPr="00206FB8">
              <w:rPr>
                <w:color w:val="auto"/>
                <w:position w:val="-12"/>
                <w:sz w:val="24"/>
              </w:rPr>
              <w:object w:dxaOrig="780" w:dyaOrig="380" w14:anchorId="56859F3E">
                <v:shape id="_x0000_i1066" type="#_x0000_t75" style="width:42.7pt;height:19.25pt" o:ole="">
                  <v:imagedata r:id="rId93" o:title=""/>
                </v:shape>
                <o:OLEObject Type="Embed" ProgID="Equation.3" ShapeID="_x0000_i1066" DrawAspect="Content" ObjectID="_1655022789" r:id="rId94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66A9E3EA" w14:textId="77777777" w:rsidR="002F2103" w:rsidRPr="00206FB8" w:rsidRDefault="002F2103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град.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1E9982F8" w14:textId="77777777" w:rsidR="002F2103" w:rsidRPr="00206FB8" w:rsidRDefault="002F2103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position w:val="-6"/>
                <w:sz w:val="24"/>
              </w:rPr>
              <w:t>Определяется т</w:t>
            </w:r>
            <w:r w:rsidRPr="00206FB8">
              <w:rPr>
                <w:color w:val="auto"/>
                <w:position w:val="-6"/>
                <w:sz w:val="24"/>
              </w:rPr>
              <w:t>и</w:t>
            </w:r>
            <w:r w:rsidRPr="00206FB8">
              <w:rPr>
                <w:color w:val="auto"/>
                <w:position w:val="-6"/>
                <w:sz w:val="24"/>
              </w:rPr>
              <w:t>пом цели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02421A59" w14:textId="77777777" w:rsidR="002F2103" w:rsidRPr="00206FB8" w:rsidRDefault="002F2103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Углы поворота лопасти и ее уст</w:t>
            </w:r>
            <w:r w:rsidRPr="00206FB8">
              <w:rPr>
                <w:color w:val="auto"/>
                <w:sz w:val="24"/>
              </w:rPr>
              <w:t>а</w:t>
            </w:r>
            <w:r w:rsidRPr="00206FB8">
              <w:rPr>
                <w:color w:val="auto"/>
                <w:sz w:val="24"/>
              </w:rPr>
              <w:t>новки, (</w:t>
            </w:r>
            <w:r w:rsidRPr="00206FB8">
              <w:rPr>
                <w:color w:val="auto"/>
                <w:position w:val="-16"/>
                <w:sz w:val="24"/>
              </w:rPr>
              <w:object w:dxaOrig="1260" w:dyaOrig="420" w14:anchorId="5F3ADF7E">
                <v:shape id="_x0000_i1067" type="#_x0000_t75" style="width:63.65pt;height:19.25pt" o:ole="">
                  <v:imagedata r:id="rId95" o:title=""/>
                </v:shape>
                <o:OLEObject Type="Embed" ProgID="Equation.3" ShapeID="_x0000_i1067" DrawAspect="Content" ObjectID="_1655022790" r:id="rId96"/>
              </w:object>
            </w:r>
            <w:r w:rsidRPr="00206FB8">
              <w:rPr>
                <w:color w:val="auto"/>
                <w:sz w:val="24"/>
              </w:rPr>
              <w:t>)</w:t>
            </w:r>
          </w:p>
        </w:tc>
      </w:tr>
      <w:tr w:rsidR="002F2103" w:rsidRPr="00206FB8" w14:paraId="65CE2E8F" w14:textId="77777777" w:rsidTr="00650368">
        <w:tc>
          <w:tcPr>
            <w:tcW w:w="534" w:type="dxa"/>
            <w:vAlign w:val="center"/>
          </w:tcPr>
          <w:p w14:paraId="473B2677" w14:textId="7BA250B6" w:rsidR="002F2103" w:rsidRPr="00206FB8" w:rsidRDefault="004C79BA" w:rsidP="004C79BA">
            <w:pPr>
              <w:suppressAutoHyphens/>
              <w:spacing w:line="240" w:lineRule="auto"/>
              <w:ind w:left="57" w:hanging="57"/>
              <w:jc w:val="center"/>
              <w:rPr>
                <w:rFonts w:eastAsia="Calibri"/>
                <w:color w:val="auto"/>
                <w:sz w:val="24"/>
              </w:rPr>
            </w:pPr>
            <w:r>
              <w:rPr>
                <w:rFonts w:eastAsia="Calibri"/>
                <w:color w:val="auto"/>
                <w:sz w:val="24"/>
              </w:rPr>
              <w:t>32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433F6FF5" w14:textId="77777777" w:rsidR="002F2103" w:rsidRPr="00206FB8" w:rsidRDefault="002F2103" w:rsidP="0019178C">
            <w:pPr>
              <w:keepNext/>
              <w:spacing w:before="240"/>
              <w:ind w:hanging="160"/>
              <w:jc w:val="center"/>
              <w:rPr>
                <w:color w:val="auto"/>
                <w:position w:val="-12"/>
                <w:sz w:val="24"/>
              </w:rPr>
            </w:pPr>
            <w:r w:rsidRPr="00206FB8">
              <w:rPr>
                <w:color w:val="auto"/>
                <w:position w:val="-12"/>
                <w:sz w:val="24"/>
              </w:rPr>
              <w:object w:dxaOrig="380" w:dyaOrig="360" w14:anchorId="709CDA09">
                <v:shape id="_x0000_i1068" type="#_x0000_t75" style="width:18.4pt;height:18.4pt" o:ole="" fillcolor="window">
                  <v:imagedata r:id="rId97" o:title=""/>
                </v:shape>
                <o:OLEObject Type="Embed" ProgID="Equation.3" ShapeID="_x0000_i1068" DrawAspect="Content" ObjectID="_1655022791" r:id="rId98"/>
              </w:object>
            </w:r>
            <w:r w:rsidRPr="00206FB8">
              <w:rPr>
                <w:color w:val="auto"/>
                <w:sz w:val="24"/>
              </w:rPr>
              <w:t>,</w: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73B6E3D7" w14:textId="77777777" w:rsidR="002F2103" w:rsidRPr="00206FB8" w:rsidRDefault="002F2103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м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4A4FA724" w14:textId="77777777" w:rsidR="002F2103" w:rsidRPr="00206FB8" w:rsidRDefault="002F2103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position w:val="-6"/>
                <w:sz w:val="24"/>
              </w:rPr>
              <w:t>Определяется т</w:t>
            </w:r>
            <w:r w:rsidRPr="00206FB8">
              <w:rPr>
                <w:color w:val="auto"/>
                <w:position w:val="-6"/>
                <w:sz w:val="24"/>
              </w:rPr>
              <w:t>и</w:t>
            </w:r>
            <w:r w:rsidRPr="00206FB8">
              <w:rPr>
                <w:color w:val="auto"/>
                <w:position w:val="-6"/>
                <w:sz w:val="24"/>
              </w:rPr>
              <w:t>пом цели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6CCBE99D" w14:textId="77777777" w:rsidR="002F2103" w:rsidRPr="00206FB8" w:rsidRDefault="002F2103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Длина лопасти винта</w:t>
            </w:r>
          </w:p>
        </w:tc>
      </w:tr>
      <w:tr w:rsidR="002F2103" w:rsidRPr="00206FB8" w14:paraId="30E7B4CE" w14:textId="77777777" w:rsidTr="00650368">
        <w:tc>
          <w:tcPr>
            <w:tcW w:w="534" w:type="dxa"/>
            <w:vAlign w:val="center"/>
          </w:tcPr>
          <w:p w14:paraId="31DD0DF9" w14:textId="08D36E3B" w:rsidR="002F2103" w:rsidRPr="00206FB8" w:rsidRDefault="004C79BA" w:rsidP="004C79BA">
            <w:pPr>
              <w:suppressAutoHyphens/>
              <w:spacing w:line="240" w:lineRule="auto"/>
              <w:ind w:left="57" w:hanging="57"/>
              <w:jc w:val="center"/>
              <w:rPr>
                <w:rFonts w:eastAsia="Calibri"/>
                <w:color w:val="auto"/>
                <w:sz w:val="24"/>
              </w:rPr>
            </w:pPr>
            <w:r>
              <w:rPr>
                <w:rFonts w:eastAsia="Calibri"/>
                <w:color w:val="auto"/>
                <w:sz w:val="24"/>
              </w:rPr>
              <w:t>33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086DE420" w14:textId="77777777" w:rsidR="002F2103" w:rsidRPr="00206FB8" w:rsidRDefault="002F2103" w:rsidP="0019178C">
            <w:pPr>
              <w:keepNext/>
              <w:spacing w:before="240"/>
              <w:ind w:hanging="160"/>
              <w:jc w:val="center"/>
              <w:rPr>
                <w:color w:val="auto"/>
                <w:position w:val="-12"/>
                <w:sz w:val="24"/>
              </w:rPr>
            </w:pPr>
            <w:r w:rsidRPr="00206FB8">
              <w:rPr>
                <w:color w:val="auto"/>
                <w:position w:val="-4"/>
                <w:sz w:val="24"/>
              </w:rPr>
              <w:object w:dxaOrig="360" w:dyaOrig="279" w14:anchorId="4C656F60">
                <v:shape id="_x0000_i1069" type="#_x0000_t75" style="width:18.4pt;height:14.25pt" o:ole="" fillcolor="window">
                  <v:imagedata r:id="rId99" o:title=""/>
                </v:shape>
                <o:OLEObject Type="Embed" ProgID="Equation.3" ShapeID="_x0000_i1069" DrawAspect="Content" ObjectID="_1655022792" r:id="rId100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7AD54ADB" w14:textId="77777777" w:rsidR="002F2103" w:rsidRPr="00206FB8" w:rsidRDefault="002F2103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м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63A5AC57" w14:textId="77777777" w:rsidR="002F2103" w:rsidRPr="00206FB8" w:rsidRDefault="002F2103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position w:val="-6"/>
                <w:sz w:val="24"/>
              </w:rPr>
              <w:t>Определяется т</w:t>
            </w:r>
            <w:r w:rsidRPr="00206FB8">
              <w:rPr>
                <w:color w:val="auto"/>
                <w:position w:val="-6"/>
                <w:sz w:val="24"/>
              </w:rPr>
              <w:t>и</w:t>
            </w:r>
            <w:r w:rsidRPr="00206FB8">
              <w:rPr>
                <w:color w:val="auto"/>
                <w:position w:val="-6"/>
                <w:sz w:val="24"/>
              </w:rPr>
              <w:t>пом цели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65D17E50" w14:textId="77777777" w:rsidR="002F2103" w:rsidRPr="00206FB8" w:rsidRDefault="002F2103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Ширина лопасти винта</w:t>
            </w:r>
          </w:p>
        </w:tc>
      </w:tr>
      <w:tr w:rsidR="002F2103" w:rsidRPr="00206FB8" w14:paraId="18D13BD2" w14:textId="77777777" w:rsidTr="00650368">
        <w:tc>
          <w:tcPr>
            <w:tcW w:w="534" w:type="dxa"/>
            <w:vAlign w:val="center"/>
          </w:tcPr>
          <w:p w14:paraId="44101256" w14:textId="3EC444A6" w:rsidR="002F2103" w:rsidRPr="00206FB8" w:rsidRDefault="004C79BA" w:rsidP="004C79BA">
            <w:pPr>
              <w:suppressAutoHyphens/>
              <w:spacing w:line="240" w:lineRule="auto"/>
              <w:ind w:left="57" w:hanging="57"/>
              <w:jc w:val="center"/>
              <w:rPr>
                <w:rFonts w:eastAsia="Calibri"/>
                <w:color w:val="auto"/>
                <w:sz w:val="24"/>
              </w:rPr>
            </w:pPr>
            <w:r w:rsidRPr="00206FB8">
              <w:rPr>
                <w:rFonts w:eastAsia="Calibri"/>
                <w:color w:val="auto"/>
                <w:sz w:val="24"/>
              </w:rPr>
              <w:t>3</w:t>
            </w:r>
            <w:r>
              <w:rPr>
                <w:rFonts w:eastAsia="Calibri"/>
                <w:color w:val="auto"/>
                <w:sz w:val="24"/>
              </w:rPr>
              <w:t>4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379C3C5E" w14:textId="77777777" w:rsidR="002F2103" w:rsidRPr="00206FB8" w:rsidRDefault="002F2103" w:rsidP="0019178C">
            <w:pPr>
              <w:keepNext/>
              <w:spacing w:before="240"/>
              <w:ind w:hanging="160"/>
              <w:jc w:val="center"/>
              <w:rPr>
                <w:color w:val="auto"/>
                <w:position w:val="-12"/>
                <w:sz w:val="24"/>
              </w:rPr>
            </w:pPr>
            <w:r w:rsidRPr="00206FB8">
              <w:rPr>
                <w:color w:val="auto"/>
                <w:position w:val="-12"/>
                <w:sz w:val="24"/>
              </w:rPr>
              <w:object w:dxaOrig="540" w:dyaOrig="380" w14:anchorId="6A6E8320">
                <v:shape id="_x0000_i1070" type="#_x0000_t75" style="width:25.95pt;height:18.4pt" o:ole="">
                  <v:imagedata r:id="rId101" o:title=""/>
                </v:shape>
                <o:OLEObject Type="Embed" ProgID="Equation.3" ShapeID="_x0000_i1070" DrawAspect="Content" ObjectID="_1655022793" r:id="rId102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7FC4B4CA" w14:textId="77777777" w:rsidR="002F2103" w:rsidRPr="00206FB8" w:rsidRDefault="002F2103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-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3858B700" w14:textId="77777777" w:rsidR="002F2103" w:rsidRPr="00206FB8" w:rsidRDefault="002F2103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position w:val="-6"/>
                <w:sz w:val="24"/>
              </w:rPr>
              <w:t>Определяется т</w:t>
            </w:r>
            <w:r w:rsidRPr="00206FB8">
              <w:rPr>
                <w:color w:val="auto"/>
                <w:position w:val="-6"/>
                <w:sz w:val="24"/>
              </w:rPr>
              <w:t>и</w:t>
            </w:r>
            <w:r w:rsidRPr="00206FB8">
              <w:rPr>
                <w:color w:val="auto"/>
                <w:position w:val="-6"/>
                <w:sz w:val="24"/>
              </w:rPr>
              <w:t>пом цели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3E713A2A" w14:textId="77777777" w:rsidR="002F2103" w:rsidRPr="00206FB8" w:rsidRDefault="002F2103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Нормирующий коэффициент, обе</w:t>
            </w:r>
            <w:r w:rsidRPr="00206FB8">
              <w:rPr>
                <w:color w:val="auto"/>
                <w:sz w:val="24"/>
              </w:rPr>
              <w:t>с</w:t>
            </w:r>
            <w:r w:rsidRPr="00206FB8">
              <w:rPr>
                <w:color w:val="auto"/>
                <w:sz w:val="24"/>
              </w:rPr>
              <w:t>печивающий требуемую мощность отражений от совокупности вращ</w:t>
            </w:r>
            <w:r w:rsidRPr="00206FB8">
              <w:rPr>
                <w:color w:val="auto"/>
                <w:sz w:val="24"/>
              </w:rPr>
              <w:t>а</w:t>
            </w:r>
            <w:r w:rsidRPr="00206FB8">
              <w:rPr>
                <w:color w:val="auto"/>
                <w:sz w:val="24"/>
              </w:rPr>
              <w:t xml:space="preserve">ющихся элементов </w:t>
            </w:r>
            <w:r>
              <w:rPr>
                <w:color w:val="auto"/>
                <w:sz w:val="24"/>
              </w:rPr>
              <w:t>моделируемого аэродинамического объекта</w:t>
            </w:r>
          </w:p>
        </w:tc>
      </w:tr>
      <w:tr w:rsidR="002F2103" w:rsidRPr="00206FB8" w14:paraId="6B1E037E" w14:textId="77777777" w:rsidTr="00650368">
        <w:tc>
          <w:tcPr>
            <w:tcW w:w="534" w:type="dxa"/>
            <w:vAlign w:val="center"/>
          </w:tcPr>
          <w:p w14:paraId="2DF0A39C" w14:textId="7D961D41" w:rsidR="002F2103" w:rsidRPr="00206FB8" w:rsidRDefault="004C79BA" w:rsidP="004C79BA">
            <w:pPr>
              <w:suppressAutoHyphens/>
              <w:spacing w:line="240" w:lineRule="auto"/>
              <w:ind w:left="57" w:hanging="57"/>
              <w:jc w:val="center"/>
              <w:rPr>
                <w:rFonts w:eastAsia="Calibri"/>
                <w:color w:val="auto"/>
                <w:sz w:val="24"/>
              </w:rPr>
            </w:pPr>
            <w:r>
              <w:rPr>
                <w:rFonts w:eastAsia="Calibri"/>
                <w:color w:val="auto"/>
                <w:sz w:val="24"/>
              </w:rPr>
              <w:t>35</w:t>
            </w:r>
          </w:p>
        </w:tc>
        <w:tc>
          <w:tcPr>
            <w:tcW w:w="1812" w:type="dxa"/>
            <w:shd w:val="clear" w:color="auto" w:fill="auto"/>
          </w:tcPr>
          <w:p w14:paraId="03C1539E" w14:textId="77777777" w:rsidR="002F2103" w:rsidRPr="00C22C34" w:rsidRDefault="002F2103" w:rsidP="0019178C">
            <w:pPr>
              <w:suppressAutoHyphens/>
              <w:ind w:firstLine="0"/>
              <w:rPr>
                <w:sz w:val="20"/>
                <w:szCs w:val="20"/>
              </w:rPr>
            </w:pPr>
            <w:r w:rsidRPr="00C22C34">
              <w:rPr>
                <w:position w:val="-12"/>
              </w:rPr>
              <w:object w:dxaOrig="1160" w:dyaOrig="380" w14:anchorId="2CA946E1">
                <v:shape id="_x0000_i1071" type="#_x0000_t75" style="width:58.6pt;height:15.9pt" o:ole="">
                  <v:imagedata r:id="rId103" o:title=""/>
                </v:shape>
                <o:OLEObject Type="Embed" ProgID="Equation.3" ShapeID="_x0000_i1071" DrawAspect="Content" ObjectID="_1655022794" r:id="rId104"/>
              </w:object>
            </w:r>
          </w:p>
        </w:tc>
        <w:tc>
          <w:tcPr>
            <w:tcW w:w="1118" w:type="dxa"/>
            <w:shd w:val="clear" w:color="auto" w:fill="auto"/>
          </w:tcPr>
          <w:p w14:paraId="2AB193DD" w14:textId="77777777" w:rsidR="002F2103" w:rsidRPr="00AB5FC6" w:rsidRDefault="002F2103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AB5FC6">
              <w:rPr>
                <w:color w:val="auto"/>
                <w:sz w:val="24"/>
              </w:rPr>
              <w:t>в</w:t>
            </w:r>
          </w:p>
        </w:tc>
        <w:tc>
          <w:tcPr>
            <w:tcW w:w="2093" w:type="dxa"/>
            <w:shd w:val="clear" w:color="auto" w:fill="auto"/>
          </w:tcPr>
          <w:p w14:paraId="7982595A" w14:textId="77777777" w:rsidR="002F2103" w:rsidRPr="00C57C90" w:rsidRDefault="002F2103" w:rsidP="0019178C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C57C90">
              <w:rPr>
                <w:color w:val="auto"/>
                <w:position w:val="-6"/>
                <w:sz w:val="24"/>
              </w:rPr>
              <w:t>Рассчитывается для углов</w:t>
            </w:r>
            <w:r>
              <w:rPr>
                <w:color w:val="auto"/>
                <w:position w:val="-6"/>
                <w:sz w:val="24"/>
              </w:rPr>
              <w:t xml:space="preserve"> набл</w:t>
            </w:r>
            <w:r>
              <w:rPr>
                <w:color w:val="auto"/>
                <w:position w:val="-6"/>
                <w:sz w:val="24"/>
              </w:rPr>
              <w:t>ю</w:t>
            </w:r>
            <w:r>
              <w:rPr>
                <w:color w:val="auto"/>
                <w:position w:val="-6"/>
                <w:sz w:val="24"/>
              </w:rPr>
              <w:t>дения цели</w:t>
            </w:r>
          </w:p>
        </w:tc>
        <w:tc>
          <w:tcPr>
            <w:tcW w:w="4013" w:type="dxa"/>
            <w:shd w:val="clear" w:color="auto" w:fill="auto"/>
          </w:tcPr>
          <w:p w14:paraId="18AACA42" w14:textId="77777777" w:rsidR="002F2103" w:rsidRPr="000C3425" w:rsidRDefault="002F2103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Мо</w:t>
            </w:r>
            <w:r w:rsidRPr="000C3425">
              <w:rPr>
                <w:color w:val="auto"/>
                <w:sz w:val="24"/>
              </w:rPr>
              <w:t>щностной коэффициент, позв</w:t>
            </w:r>
            <w:r w:rsidRPr="000C3425">
              <w:rPr>
                <w:color w:val="auto"/>
                <w:sz w:val="24"/>
              </w:rPr>
              <w:t>о</w:t>
            </w:r>
            <w:r w:rsidRPr="000C3425">
              <w:rPr>
                <w:color w:val="auto"/>
                <w:sz w:val="24"/>
              </w:rPr>
              <w:t>ляющий учитывать наличие ракур</w:t>
            </w:r>
            <w:r w:rsidRPr="000C3425">
              <w:rPr>
                <w:color w:val="auto"/>
                <w:sz w:val="24"/>
              </w:rPr>
              <w:t>с</w:t>
            </w:r>
            <w:r w:rsidRPr="000C3425">
              <w:rPr>
                <w:color w:val="auto"/>
                <w:sz w:val="24"/>
              </w:rPr>
              <w:t>ной зависимости сигнала ВМ в з</w:t>
            </w:r>
            <w:r w:rsidRPr="000C3425">
              <w:rPr>
                <w:color w:val="auto"/>
                <w:sz w:val="24"/>
              </w:rPr>
              <w:t>а</w:t>
            </w:r>
            <w:r w:rsidRPr="000C3425">
              <w:rPr>
                <w:color w:val="auto"/>
                <w:sz w:val="24"/>
              </w:rPr>
              <w:t>данном угловом секторе</w:t>
            </w:r>
          </w:p>
        </w:tc>
      </w:tr>
      <w:tr w:rsidR="002F2103" w:rsidRPr="00206FB8" w14:paraId="0235CAFE" w14:textId="77777777" w:rsidTr="00650368">
        <w:tc>
          <w:tcPr>
            <w:tcW w:w="534" w:type="dxa"/>
            <w:vAlign w:val="center"/>
          </w:tcPr>
          <w:p w14:paraId="7978D77B" w14:textId="62CE3CBD" w:rsidR="002F2103" w:rsidRPr="00206FB8" w:rsidRDefault="004C79BA" w:rsidP="004C79BA">
            <w:pPr>
              <w:suppressAutoHyphens/>
              <w:spacing w:line="240" w:lineRule="auto"/>
              <w:ind w:left="57" w:hanging="57"/>
              <w:jc w:val="center"/>
              <w:rPr>
                <w:rFonts w:eastAsia="Calibri"/>
                <w:color w:val="auto"/>
                <w:sz w:val="24"/>
              </w:rPr>
            </w:pPr>
            <w:r>
              <w:rPr>
                <w:rFonts w:eastAsia="Calibri"/>
                <w:color w:val="auto"/>
                <w:sz w:val="24"/>
              </w:rPr>
              <w:t>36</w:t>
            </w:r>
          </w:p>
        </w:tc>
        <w:tc>
          <w:tcPr>
            <w:tcW w:w="1812" w:type="dxa"/>
            <w:shd w:val="clear" w:color="auto" w:fill="auto"/>
          </w:tcPr>
          <w:p w14:paraId="2BEF7A4D" w14:textId="77777777" w:rsidR="002F2103" w:rsidRPr="00C22C34" w:rsidRDefault="002F2103" w:rsidP="0019178C">
            <w:pPr>
              <w:suppressAutoHyphens/>
              <w:ind w:firstLine="0"/>
              <w:rPr>
                <w:position w:val="-12"/>
              </w:rPr>
            </w:pPr>
            <w:r w:rsidRPr="000C3425">
              <w:rPr>
                <w:position w:val="-12"/>
              </w:rPr>
              <w:object w:dxaOrig="940" w:dyaOrig="400" w14:anchorId="751100EC">
                <v:shape id="_x0000_i1072" type="#_x0000_t75" style="width:45.2pt;height:18.4pt" o:ole="">
                  <v:imagedata r:id="rId105" o:title=""/>
                </v:shape>
                <o:OLEObject Type="Embed" ProgID="Equation.3" ShapeID="_x0000_i1072" DrawAspect="Content" ObjectID="_1655022795" r:id="rId106"/>
              </w:object>
            </w:r>
          </w:p>
        </w:tc>
        <w:tc>
          <w:tcPr>
            <w:tcW w:w="1118" w:type="dxa"/>
            <w:shd w:val="clear" w:color="auto" w:fill="auto"/>
          </w:tcPr>
          <w:p w14:paraId="1D33B61D" w14:textId="77777777" w:rsidR="002F2103" w:rsidRPr="004C3821" w:rsidRDefault="002F2103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4C3821">
              <w:rPr>
                <w:color w:val="auto"/>
                <w:sz w:val="24"/>
              </w:rPr>
              <w:t>рад</w:t>
            </w:r>
          </w:p>
        </w:tc>
        <w:tc>
          <w:tcPr>
            <w:tcW w:w="2093" w:type="dxa"/>
            <w:shd w:val="clear" w:color="auto" w:fill="auto"/>
          </w:tcPr>
          <w:p w14:paraId="63DE3DB7" w14:textId="77777777" w:rsidR="002F2103" w:rsidRPr="00C57C90" w:rsidRDefault="002F2103" w:rsidP="0019178C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C57C90">
              <w:rPr>
                <w:color w:val="auto"/>
                <w:position w:val="-6"/>
                <w:sz w:val="24"/>
              </w:rPr>
              <w:t>0.698132</w:t>
            </w:r>
          </w:p>
          <w:p w14:paraId="5FF284BF" w14:textId="77777777" w:rsidR="002F2103" w:rsidRPr="00C57C90" w:rsidRDefault="002F2103" w:rsidP="0019178C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C57C90">
              <w:rPr>
                <w:color w:val="auto"/>
                <w:position w:val="-6"/>
                <w:sz w:val="24"/>
              </w:rPr>
              <w:t>(≈40 град)</w:t>
            </w:r>
          </w:p>
        </w:tc>
        <w:tc>
          <w:tcPr>
            <w:tcW w:w="4013" w:type="dxa"/>
            <w:shd w:val="clear" w:color="auto" w:fill="auto"/>
          </w:tcPr>
          <w:p w14:paraId="75DB8979" w14:textId="77777777" w:rsidR="002F2103" w:rsidRPr="000C3425" w:rsidRDefault="00300E02" w:rsidP="0019178C">
            <w:pPr>
              <w:spacing w:line="240" w:lineRule="auto"/>
              <w:ind w:firstLine="0"/>
              <w:rPr>
                <w:position w:val="-12"/>
              </w:rPr>
            </w:pPr>
            <w:r>
              <w:rPr>
                <w:color w:val="auto"/>
                <w:sz w:val="24"/>
              </w:rPr>
              <w:t>У</w:t>
            </w:r>
            <w:r w:rsidR="002F2103" w:rsidRPr="000C3425">
              <w:rPr>
                <w:color w:val="auto"/>
                <w:sz w:val="24"/>
              </w:rPr>
              <w:t>гловой размер сектора существ</w:t>
            </w:r>
            <w:r w:rsidR="002F2103" w:rsidRPr="000C3425">
              <w:rPr>
                <w:color w:val="auto"/>
                <w:sz w:val="24"/>
              </w:rPr>
              <w:t>о</w:t>
            </w:r>
            <w:r w:rsidR="002F2103" w:rsidRPr="000C3425">
              <w:rPr>
                <w:color w:val="auto"/>
                <w:sz w:val="24"/>
              </w:rPr>
              <w:t>вания вторичного излучения. Би</w:t>
            </w:r>
            <w:r w:rsidR="002F2103" w:rsidRPr="000C3425">
              <w:rPr>
                <w:color w:val="auto"/>
                <w:sz w:val="24"/>
              </w:rPr>
              <w:t>с</w:t>
            </w:r>
            <w:r w:rsidR="002F2103" w:rsidRPr="000C3425">
              <w:rPr>
                <w:color w:val="auto"/>
                <w:sz w:val="24"/>
              </w:rPr>
              <w:t>сектриса сектора соответствует строительной оси объекта</w:t>
            </w:r>
          </w:p>
        </w:tc>
      </w:tr>
      <w:tr w:rsidR="002F2103" w:rsidRPr="00206FB8" w14:paraId="7F22D631" w14:textId="77777777" w:rsidTr="00650368">
        <w:tc>
          <w:tcPr>
            <w:tcW w:w="534" w:type="dxa"/>
            <w:vAlign w:val="center"/>
          </w:tcPr>
          <w:p w14:paraId="64B91244" w14:textId="329C2F3C" w:rsidR="002F2103" w:rsidRPr="00206FB8" w:rsidRDefault="004C79BA" w:rsidP="004C79BA">
            <w:pPr>
              <w:suppressAutoHyphens/>
              <w:spacing w:line="240" w:lineRule="auto"/>
              <w:ind w:left="57" w:hanging="57"/>
              <w:jc w:val="center"/>
              <w:rPr>
                <w:rFonts w:eastAsia="Calibri"/>
                <w:color w:val="auto"/>
                <w:sz w:val="24"/>
              </w:rPr>
            </w:pPr>
            <w:r>
              <w:rPr>
                <w:rFonts w:eastAsia="Calibri"/>
                <w:color w:val="auto"/>
                <w:sz w:val="24"/>
              </w:rPr>
              <w:t>37</w:t>
            </w:r>
          </w:p>
        </w:tc>
        <w:tc>
          <w:tcPr>
            <w:tcW w:w="1812" w:type="dxa"/>
            <w:shd w:val="clear" w:color="auto" w:fill="auto"/>
          </w:tcPr>
          <w:p w14:paraId="2AFEAA0D" w14:textId="77777777" w:rsidR="002F2103" w:rsidRPr="000C3425" w:rsidRDefault="002F2103" w:rsidP="0019178C">
            <w:pPr>
              <w:suppressAutoHyphens/>
              <w:ind w:firstLine="0"/>
              <w:rPr>
                <w:position w:val="-12"/>
              </w:rPr>
            </w:pPr>
            <w:r w:rsidRPr="000C3425">
              <w:rPr>
                <w:position w:val="-12"/>
              </w:rPr>
              <w:object w:dxaOrig="920" w:dyaOrig="400" w14:anchorId="285D601D">
                <v:shape id="_x0000_i1073" type="#_x0000_t75" style="width:43.55pt;height:18.4pt" o:ole="">
                  <v:imagedata r:id="rId107" o:title=""/>
                </v:shape>
                <o:OLEObject Type="Embed" ProgID="Equation.3" ShapeID="_x0000_i1073" DrawAspect="Content" ObjectID="_1655022796" r:id="rId108"/>
              </w:object>
            </w:r>
          </w:p>
        </w:tc>
        <w:tc>
          <w:tcPr>
            <w:tcW w:w="1118" w:type="dxa"/>
            <w:shd w:val="clear" w:color="auto" w:fill="auto"/>
          </w:tcPr>
          <w:p w14:paraId="06CE7C0F" w14:textId="77777777" w:rsidR="002F2103" w:rsidRPr="004C3821" w:rsidRDefault="002F2103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4C3821">
              <w:rPr>
                <w:color w:val="auto"/>
                <w:sz w:val="24"/>
              </w:rPr>
              <w:t>рад</w:t>
            </w:r>
          </w:p>
        </w:tc>
        <w:tc>
          <w:tcPr>
            <w:tcW w:w="2093" w:type="dxa"/>
            <w:shd w:val="clear" w:color="auto" w:fill="auto"/>
          </w:tcPr>
          <w:p w14:paraId="3A79FBEE" w14:textId="77777777" w:rsidR="002F2103" w:rsidRPr="00C57C90" w:rsidRDefault="002F2103" w:rsidP="0019178C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C57C90">
              <w:rPr>
                <w:color w:val="auto"/>
                <w:position w:val="-6"/>
                <w:sz w:val="24"/>
              </w:rPr>
              <w:t>0.034907</w:t>
            </w:r>
          </w:p>
          <w:p w14:paraId="74C2A0F1" w14:textId="77777777" w:rsidR="002F2103" w:rsidRPr="00C57C90" w:rsidRDefault="002F2103" w:rsidP="0019178C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C57C90">
              <w:rPr>
                <w:color w:val="auto"/>
                <w:position w:val="-6"/>
                <w:sz w:val="24"/>
              </w:rPr>
              <w:t>(≈2 град)</w:t>
            </w:r>
          </w:p>
        </w:tc>
        <w:tc>
          <w:tcPr>
            <w:tcW w:w="4013" w:type="dxa"/>
            <w:shd w:val="clear" w:color="auto" w:fill="auto"/>
          </w:tcPr>
          <w:p w14:paraId="69A52254" w14:textId="77777777" w:rsidR="002F2103" w:rsidRPr="000C3425" w:rsidRDefault="00300E02" w:rsidP="0019178C">
            <w:pPr>
              <w:suppressAutoHyphens/>
              <w:spacing w:line="240" w:lineRule="auto"/>
              <w:ind w:firstLine="0"/>
              <w:rPr>
                <w:position w:val="-12"/>
              </w:rPr>
            </w:pPr>
            <w:r>
              <w:rPr>
                <w:color w:val="auto"/>
                <w:sz w:val="24"/>
              </w:rPr>
              <w:t>У</w:t>
            </w:r>
            <w:r w:rsidR="002F2103" w:rsidRPr="000C3425">
              <w:rPr>
                <w:color w:val="auto"/>
                <w:sz w:val="24"/>
              </w:rPr>
              <w:t>гловой размер сектора снижения уровня вторичного излучения в пределах сектора его существования. Биссектриса сектора соответствует строительной оси объекта</w:t>
            </w:r>
          </w:p>
        </w:tc>
      </w:tr>
      <w:tr w:rsidR="002F2103" w:rsidRPr="00206FB8" w14:paraId="717A5F10" w14:textId="77777777" w:rsidTr="00650368">
        <w:tc>
          <w:tcPr>
            <w:tcW w:w="534" w:type="dxa"/>
            <w:vAlign w:val="center"/>
          </w:tcPr>
          <w:p w14:paraId="7680024B" w14:textId="2CCCCCAB" w:rsidR="002F2103" w:rsidRDefault="004C79BA" w:rsidP="0019178C">
            <w:pPr>
              <w:suppressAutoHyphens/>
              <w:spacing w:line="240" w:lineRule="auto"/>
              <w:ind w:left="57" w:hanging="57"/>
              <w:jc w:val="center"/>
              <w:rPr>
                <w:rFonts w:eastAsia="Calibri"/>
                <w:color w:val="auto"/>
                <w:sz w:val="24"/>
              </w:rPr>
            </w:pPr>
            <w:r>
              <w:rPr>
                <w:rFonts w:eastAsia="Calibri"/>
                <w:color w:val="auto"/>
                <w:sz w:val="24"/>
              </w:rPr>
              <w:t>38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27E4F80D" w14:textId="77777777" w:rsidR="002F2103" w:rsidRPr="00206FB8" w:rsidRDefault="002F2103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position w:val="-12"/>
              </w:rPr>
              <w:object w:dxaOrig="340" w:dyaOrig="380" w14:anchorId="213CEE1C">
                <v:shape id="_x0000_i1074" type="#_x0000_t75" style="width:18.4pt;height:18.4pt" o:ole="">
                  <v:imagedata r:id="rId109" o:title=""/>
                </v:shape>
                <o:OLEObject Type="Embed" ProgID="Equation.3" ShapeID="_x0000_i1074" DrawAspect="Content" ObjectID="_1655022797" r:id="rId110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160CC77E" w14:textId="77777777" w:rsidR="002F2103" w:rsidRPr="00206FB8" w:rsidRDefault="002F2103" w:rsidP="0019178C">
            <w:pPr>
              <w:ind w:firstLine="0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Г</w:t>
            </w:r>
            <w:r w:rsidRPr="00206FB8">
              <w:rPr>
                <w:color w:val="auto"/>
                <w:sz w:val="24"/>
              </w:rPr>
              <w:t>Гц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034DEC2B" w14:textId="77777777" w:rsidR="002F2103" w:rsidRPr="00E50075" w:rsidRDefault="002F2103" w:rsidP="0019178C">
            <w:pPr>
              <w:suppressAutoHyphens/>
              <w:spacing w:line="240" w:lineRule="auto"/>
              <w:ind w:left="57" w:right="-109" w:hanging="22"/>
              <w:rPr>
                <w:color w:val="auto"/>
                <w:sz w:val="24"/>
              </w:rPr>
            </w:pPr>
            <w:r w:rsidRPr="00E50075">
              <w:rPr>
                <w:color w:val="auto"/>
                <w:sz w:val="24"/>
              </w:rPr>
              <w:t>8…12</w:t>
            </w:r>
          </w:p>
          <w:p w14:paraId="5F69D45C" w14:textId="77777777" w:rsidR="002F2103" w:rsidRPr="00E50075" w:rsidRDefault="002F2103" w:rsidP="0019178C">
            <w:pPr>
              <w:suppressAutoHyphens/>
              <w:spacing w:line="240" w:lineRule="auto"/>
              <w:ind w:left="57" w:right="-109" w:firstLine="0"/>
              <w:rPr>
                <w:color w:val="auto"/>
                <w:sz w:val="16"/>
                <w:szCs w:val="16"/>
              </w:rPr>
            </w:pPr>
            <w:r w:rsidRPr="00E50075">
              <w:rPr>
                <w:color w:val="auto"/>
                <w:sz w:val="16"/>
                <w:szCs w:val="16"/>
              </w:rPr>
              <w:t xml:space="preserve">шаг изменения </w:t>
            </w:r>
          </w:p>
          <w:p w14:paraId="7A04A3BD" w14:textId="77777777" w:rsidR="002F2103" w:rsidRPr="00206FB8" w:rsidRDefault="002F2103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E50075">
              <w:rPr>
                <w:color w:val="auto"/>
                <w:sz w:val="16"/>
                <w:szCs w:val="16"/>
              </w:rPr>
              <w:t xml:space="preserve"> 20 МГц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1F0A8418" w14:textId="77777777" w:rsidR="002F2103" w:rsidRPr="00206FB8" w:rsidRDefault="002F2103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Несущая частота изучаемых и</w:t>
            </w:r>
            <w:r>
              <w:rPr>
                <w:color w:val="auto"/>
                <w:sz w:val="24"/>
              </w:rPr>
              <w:t>м</w:t>
            </w:r>
            <w:r>
              <w:rPr>
                <w:color w:val="auto"/>
                <w:sz w:val="24"/>
              </w:rPr>
              <w:t>пульсов</w:t>
            </w:r>
          </w:p>
        </w:tc>
      </w:tr>
      <w:tr w:rsidR="002F2103" w:rsidRPr="00206FB8" w14:paraId="626E8902" w14:textId="77777777" w:rsidTr="00650368">
        <w:tc>
          <w:tcPr>
            <w:tcW w:w="534" w:type="dxa"/>
            <w:vAlign w:val="center"/>
          </w:tcPr>
          <w:p w14:paraId="7E9DDA8D" w14:textId="3C8AA997" w:rsidR="002F2103" w:rsidRPr="004C79BA" w:rsidRDefault="004C79BA" w:rsidP="005C2FB7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39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08D6493D" w14:textId="77777777" w:rsidR="002F2103" w:rsidRPr="00206FB8" w:rsidRDefault="002F2103" w:rsidP="0019178C">
            <w:pPr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position w:val="-12"/>
              </w:rPr>
              <w:object w:dxaOrig="320" w:dyaOrig="380" w14:anchorId="39877D24">
                <v:shape id="_x0000_i1075" type="#_x0000_t75" style="width:15.9pt;height:18.4pt" o:ole="">
                  <v:imagedata r:id="rId111" o:title=""/>
                </v:shape>
                <o:OLEObject Type="Embed" ProgID="Equation.3" ShapeID="_x0000_i1075" DrawAspect="Content" ObjectID="_1655022798" r:id="rId112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1FC45FEF" w14:textId="77777777" w:rsidR="002F2103" w:rsidRPr="00206FB8" w:rsidRDefault="002F2103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мкс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4BA12532" w14:textId="77777777" w:rsidR="002F2103" w:rsidRPr="00C844D9" w:rsidRDefault="002F2103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1</w:t>
            </w:r>
            <w:r w:rsidRPr="00C844D9">
              <w:rPr>
                <w:color w:val="auto"/>
                <w:sz w:val="24"/>
              </w:rPr>
              <w:t>…</w:t>
            </w:r>
            <w:r>
              <w:rPr>
                <w:color w:val="auto"/>
                <w:sz w:val="24"/>
              </w:rPr>
              <w:t>4</w:t>
            </w:r>
          </w:p>
          <w:p w14:paraId="001CD30C" w14:textId="77777777" w:rsidR="002F2103" w:rsidRPr="00206FB8" w:rsidRDefault="002F2103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C844D9">
              <w:rPr>
                <w:color w:val="auto"/>
                <w:sz w:val="24"/>
              </w:rPr>
              <w:t>с шагом 0.1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6CD92BB4" w14:textId="77777777" w:rsidR="002F2103" w:rsidRPr="00206FB8" w:rsidRDefault="002F2103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 xml:space="preserve">Длительность </w:t>
            </w:r>
            <w:r>
              <w:rPr>
                <w:color w:val="auto"/>
                <w:sz w:val="24"/>
              </w:rPr>
              <w:t xml:space="preserve">зондирующих </w:t>
            </w:r>
            <w:r w:rsidRPr="00206FB8">
              <w:rPr>
                <w:color w:val="auto"/>
                <w:sz w:val="24"/>
              </w:rPr>
              <w:t>р</w:t>
            </w:r>
            <w:r w:rsidRPr="00206FB8">
              <w:rPr>
                <w:color w:val="auto"/>
                <w:sz w:val="24"/>
              </w:rPr>
              <w:t>а</w:t>
            </w:r>
            <w:r w:rsidRPr="00206FB8">
              <w:rPr>
                <w:color w:val="auto"/>
                <w:sz w:val="24"/>
              </w:rPr>
              <w:t>диоимпульсов</w:t>
            </w:r>
          </w:p>
        </w:tc>
      </w:tr>
      <w:tr w:rsidR="002F2103" w:rsidRPr="00206FB8" w14:paraId="0E1629CD" w14:textId="77777777" w:rsidTr="00650368">
        <w:tc>
          <w:tcPr>
            <w:tcW w:w="534" w:type="dxa"/>
            <w:vAlign w:val="center"/>
          </w:tcPr>
          <w:p w14:paraId="458AFA40" w14:textId="141338EC" w:rsidR="002F2103" w:rsidRDefault="004C79BA" w:rsidP="0019178C">
            <w:pPr>
              <w:suppressAutoHyphens/>
              <w:spacing w:line="240" w:lineRule="auto"/>
              <w:ind w:left="57" w:hanging="57"/>
              <w:jc w:val="center"/>
              <w:rPr>
                <w:rFonts w:eastAsia="Calibri"/>
                <w:color w:val="auto"/>
                <w:sz w:val="24"/>
              </w:rPr>
            </w:pPr>
            <w:r>
              <w:rPr>
                <w:rFonts w:eastAsia="Calibri"/>
                <w:color w:val="auto"/>
                <w:sz w:val="24"/>
              </w:rPr>
              <w:t>40</w:t>
            </w:r>
          </w:p>
        </w:tc>
        <w:tc>
          <w:tcPr>
            <w:tcW w:w="1812" w:type="dxa"/>
            <w:shd w:val="clear" w:color="auto" w:fill="auto"/>
            <w:vAlign w:val="center"/>
          </w:tcPr>
          <w:p w14:paraId="7FAF51FF" w14:textId="77777777" w:rsidR="002F2103" w:rsidRPr="00206FB8" w:rsidRDefault="00091E53" w:rsidP="00313AFD">
            <w:pPr>
              <w:spacing w:line="240" w:lineRule="auto"/>
              <w:ind w:firstLine="0"/>
              <w:jc w:val="left"/>
              <w:rPr>
                <w:color w:val="auto"/>
                <w:sz w:val="24"/>
              </w:rPr>
            </w:pPr>
            <w:r w:rsidRPr="00206FB8">
              <w:rPr>
                <w:color w:val="auto"/>
                <w:position w:val="-12"/>
              </w:rPr>
              <w:object w:dxaOrig="440" w:dyaOrig="380" w14:anchorId="1DD8A72C">
                <v:shape id="_x0000_i1076" type="#_x0000_t75" style="width:23.45pt;height:18.4pt" o:ole="">
                  <v:imagedata r:id="rId113" o:title=""/>
                </v:shape>
                <o:OLEObject Type="Embed" ProgID="Equation.3" ShapeID="_x0000_i1076" DrawAspect="Content" ObjectID="_1655022799" r:id="rId114"/>
              </w:object>
            </w:r>
          </w:p>
        </w:tc>
        <w:tc>
          <w:tcPr>
            <w:tcW w:w="1118" w:type="dxa"/>
            <w:shd w:val="clear" w:color="auto" w:fill="auto"/>
            <w:vAlign w:val="center"/>
          </w:tcPr>
          <w:p w14:paraId="03E9A14C" w14:textId="77777777" w:rsidR="002F2103" w:rsidRPr="00206FB8" w:rsidRDefault="00896311" w:rsidP="0019178C">
            <w:pPr>
              <w:ind w:firstLine="0"/>
              <w:rPr>
                <w:color w:val="auto"/>
                <w:position w:val="-12"/>
              </w:rPr>
            </w:pPr>
            <w:r>
              <w:rPr>
                <w:color w:val="auto"/>
                <w:position w:val="-12"/>
              </w:rPr>
              <w:t>Гц</w:t>
            </w:r>
          </w:p>
        </w:tc>
        <w:tc>
          <w:tcPr>
            <w:tcW w:w="2093" w:type="dxa"/>
            <w:shd w:val="clear" w:color="auto" w:fill="auto"/>
            <w:vAlign w:val="center"/>
          </w:tcPr>
          <w:p w14:paraId="34DD8540" w14:textId="35E37ACC" w:rsidR="002F2103" w:rsidRPr="00206FB8" w:rsidRDefault="00816D6F">
            <w:pPr>
              <w:spacing w:line="240" w:lineRule="auto"/>
              <w:ind w:firstLine="0"/>
              <w:rPr>
                <w:snapToGrid/>
                <w:color w:val="auto"/>
                <w:sz w:val="24"/>
              </w:rPr>
            </w:pPr>
            <w:r>
              <w:rPr>
                <w:color w:val="auto"/>
                <w:sz w:val="24"/>
              </w:rPr>
              <w:t>_</w:t>
            </w:r>
            <w:r w:rsidRPr="007C695F">
              <w:rPr>
                <w:color w:val="auto"/>
                <w:sz w:val="24"/>
                <w:highlight w:val="red"/>
              </w:rPr>
              <w:t>?</w:t>
            </w:r>
            <w:r w:rsidRPr="007C695F">
              <w:rPr>
                <w:color w:val="auto"/>
                <w:sz w:val="24"/>
                <w:highlight w:val="red"/>
                <w:lang w:val="en-US"/>
              </w:rPr>
              <w:t>??</w:t>
            </w:r>
            <w:r>
              <w:rPr>
                <w:color w:val="auto"/>
                <w:sz w:val="24"/>
              </w:rPr>
              <w:t>_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314DBB46" w14:textId="77777777" w:rsidR="002F2103" w:rsidRPr="00AB0B95" w:rsidRDefault="00896311" w:rsidP="00896311">
            <w:pPr>
              <w:suppressAutoHyphens/>
              <w:spacing w:line="240" w:lineRule="auto"/>
              <w:ind w:left="57" w:right="-109" w:hanging="22"/>
              <w:rPr>
                <w:color w:val="auto"/>
                <w:sz w:val="24"/>
                <w:highlight w:val="red"/>
              </w:rPr>
            </w:pPr>
            <w:r>
              <w:rPr>
                <w:color w:val="auto"/>
                <w:sz w:val="24"/>
              </w:rPr>
              <w:t>Ширина спектра зондирующих импульсов</w:t>
            </w:r>
            <w:r w:rsidR="00313AFD">
              <w:rPr>
                <w:color w:val="auto"/>
                <w:sz w:val="24"/>
              </w:rPr>
              <w:t xml:space="preserve"> режима распознавания</w:t>
            </w:r>
          </w:p>
        </w:tc>
      </w:tr>
    </w:tbl>
    <w:p w14:paraId="034E47E3" w14:textId="77777777" w:rsidR="0043571F" w:rsidRDefault="0043571F" w:rsidP="0043571F">
      <w:pPr>
        <w:pStyle w:val="af1"/>
      </w:pPr>
    </w:p>
    <w:p w14:paraId="6D287B98" w14:textId="77777777" w:rsidR="0043571F" w:rsidRPr="006B432D" w:rsidRDefault="0043571F" w:rsidP="0043571F">
      <w:pPr>
        <w:pStyle w:val="af1"/>
      </w:pPr>
      <w:r w:rsidRPr="006B432D">
        <w:lastRenderedPageBreak/>
        <w:t>При вычислениях используются значения параметров в Междунаро</w:t>
      </w:r>
      <w:r w:rsidRPr="006B432D">
        <w:t>д</w:t>
      </w:r>
      <w:r w:rsidRPr="006B432D">
        <w:t>ной системе единиц (СИ).</w:t>
      </w:r>
    </w:p>
    <w:p w14:paraId="451A75E6" w14:textId="77777777" w:rsidR="0043571F" w:rsidRPr="0079620E" w:rsidRDefault="0043571F" w:rsidP="0043571F">
      <w:pPr>
        <w:pStyle w:val="41"/>
        <w:tabs>
          <w:tab w:val="clear" w:pos="1276"/>
          <w:tab w:val="clear" w:pos="5684"/>
          <w:tab w:val="num" w:pos="864"/>
        </w:tabs>
        <w:spacing w:after="60"/>
        <w:ind w:left="864" w:hanging="864"/>
      </w:pPr>
      <w:bookmarkStart w:id="70" w:name="_Toc379875423"/>
      <w:bookmarkStart w:id="71" w:name="_Ref486922840"/>
      <w:bookmarkStart w:id="72" w:name="_Toc497986086"/>
      <w:bookmarkStart w:id="73" w:name="_Toc40117374"/>
      <w:bookmarkStart w:id="74" w:name="_Toc40951613"/>
      <w:bookmarkStart w:id="75" w:name="_Toc44406750"/>
      <w:r w:rsidRPr="0079620E">
        <w:t>Параметры, задаваемые в интерфейсе пользователя</w:t>
      </w:r>
      <w:bookmarkEnd w:id="70"/>
      <w:bookmarkEnd w:id="71"/>
      <w:bookmarkEnd w:id="72"/>
      <w:bookmarkEnd w:id="73"/>
      <w:bookmarkEnd w:id="74"/>
      <w:bookmarkEnd w:id="75"/>
    </w:p>
    <w:p w14:paraId="2329D6E4" w14:textId="05486696" w:rsidR="0043571F" w:rsidRPr="006B432D" w:rsidRDefault="0043571F" w:rsidP="0043571F">
      <w:pPr>
        <w:pStyle w:val="af1"/>
      </w:pPr>
      <w:r w:rsidRPr="006B432D">
        <w:t>Перечень параметров, задаваемых с интерфейса пользователя, пре</w:t>
      </w:r>
      <w:r w:rsidRPr="006B432D">
        <w:t>д</w:t>
      </w:r>
      <w:r w:rsidRPr="006B432D">
        <w:t xml:space="preserve">ставлен в таблице </w:t>
      </w:r>
      <w:r>
        <w:fldChar w:fldCharType="begin"/>
      </w:r>
      <w:r>
        <w:instrText xml:space="preserve"> REF _Ref486758245 \h  \* MERGEFORMAT </w:instrText>
      </w:r>
      <w:r>
        <w:fldChar w:fldCharType="separate"/>
      </w:r>
      <w:r w:rsidR="00CD5590" w:rsidRPr="00CD5590">
        <w:rPr>
          <w:color w:val="4472C4" w:themeColor="accent5"/>
        </w:rPr>
        <w:t>2.2</w:t>
      </w:r>
      <w:r>
        <w:fldChar w:fldCharType="end"/>
      </w:r>
      <w:r w:rsidRPr="006B432D">
        <w:t>.</w:t>
      </w:r>
    </w:p>
    <w:p w14:paraId="1725B69B" w14:textId="77777777" w:rsidR="0043571F" w:rsidRPr="006B432D" w:rsidRDefault="0043571F" w:rsidP="0043571F">
      <w:pPr>
        <w:pStyle w:val="af1"/>
      </w:pPr>
    </w:p>
    <w:tbl>
      <w:tblPr>
        <w:tblW w:w="5000" w:type="pct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243"/>
        <w:gridCol w:w="548"/>
        <w:gridCol w:w="7619"/>
      </w:tblGrid>
      <w:tr w:rsidR="0043571F" w:rsidRPr="00206FB8" w14:paraId="3F3396E5" w14:textId="77777777" w:rsidTr="0019178C">
        <w:trPr>
          <w:cantSplit/>
          <w:trHeight w:hRule="exact" w:val="407"/>
          <w:jc w:val="center"/>
        </w:trPr>
        <w:tc>
          <w:tcPr>
            <w:tcW w:w="1351" w:type="dxa"/>
          </w:tcPr>
          <w:p w14:paraId="1CDB209E" w14:textId="77777777" w:rsidR="0043571F" w:rsidRPr="00206FB8" w:rsidRDefault="0043571F" w:rsidP="0019178C">
            <w:pPr>
              <w:pStyle w:val="aff9"/>
              <w:rPr>
                <w:color w:val="auto"/>
              </w:rPr>
            </w:pPr>
            <w:r w:rsidRPr="00206FB8">
              <w:rPr>
                <w:color w:val="auto"/>
              </w:rPr>
              <w:t>Таблица</w:t>
            </w:r>
          </w:p>
        </w:tc>
        <w:bookmarkStart w:id="76" w:name="_Ref486758245"/>
        <w:tc>
          <w:tcPr>
            <w:tcW w:w="592" w:type="dxa"/>
          </w:tcPr>
          <w:p w14:paraId="1D7F0BBE" w14:textId="6F8FA041" w:rsidR="0043571F" w:rsidRPr="00206FB8" w:rsidRDefault="0043571F" w:rsidP="0019178C">
            <w:pPr>
              <w:pStyle w:val="aff9"/>
              <w:rPr>
                <w:color w:val="auto"/>
              </w:rPr>
            </w:pP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1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Таблиц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noProof/>
                <w:color w:val="auto"/>
              </w:rPr>
              <w:fldChar w:fldCharType="end"/>
            </w:r>
            <w:bookmarkEnd w:id="76"/>
          </w:p>
        </w:tc>
        <w:tc>
          <w:tcPr>
            <w:tcW w:w="8318" w:type="dxa"/>
            <w:vAlign w:val="center"/>
          </w:tcPr>
          <w:p w14:paraId="2DF2304C" w14:textId="77777777" w:rsidR="0043571F" w:rsidRPr="00206FB8" w:rsidRDefault="0043571F" w:rsidP="0019178C">
            <w:pPr>
              <w:suppressAutoHyphens/>
              <w:snapToGrid w:val="0"/>
              <w:ind w:left="204" w:firstLine="0"/>
              <w:rPr>
                <w:bCs/>
                <w:color w:val="auto"/>
              </w:rPr>
            </w:pPr>
            <w:r w:rsidRPr="00206FB8">
              <w:rPr>
                <w:color w:val="auto"/>
                <w:szCs w:val="20"/>
              </w:rPr>
              <w:t>Параметры (данные), задаваемые в интерфейсе пользователя</w:t>
            </w:r>
          </w:p>
        </w:tc>
      </w:tr>
    </w:tbl>
    <w:p w14:paraId="3930AD61" w14:textId="77777777" w:rsidR="0043571F" w:rsidRPr="00206FB8" w:rsidRDefault="0043571F" w:rsidP="0043571F">
      <w:pPr>
        <w:pStyle w:val="af1"/>
        <w:rPr>
          <w:color w:val="auto"/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1748"/>
        <w:gridCol w:w="945"/>
        <w:gridCol w:w="2173"/>
        <w:gridCol w:w="4170"/>
      </w:tblGrid>
      <w:tr w:rsidR="0043571F" w:rsidRPr="00206FB8" w14:paraId="5EC592FC" w14:textId="77777777" w:rsidTr="0019178C">
        <w:tc>
          <w:tcPr>
            <w:tcW w:w="534" w:type="dxa"/>
            <w:vAlign w:val="center"/>
          </w:tcPr>
          <w:p w14:paraId="1B782214" w14:textId="77777777" w:rsidR="0043571F" w:rsidRPr="00206FB8" w:rsidRDefault="0043571F" w:rsidP="0019178C">
            <w:pPr>
              <w:spacing w:line="240" w:lineRule="auto"/>
              <w:ind w:firstLine="242"/>
              <w:jc w:val="center"/>
              <w:rPr>
                <w:color w:val="auto"/>
                <w:sz w:val="24"/>
              </w:rPr>
            </w:pPr>
            <w:r w:rsidRPr="00206FB8">
              <w:rPr>
                <w:b/>
                <w:color w:val="auto"/>
                <w:sz w:val="22"/>
                <w:szCs w:val="22"/>
              </w:rPr>
              <w:t>№</w:t>
            </w:r>
          </w:p>
        </w:tc>
        <w:tc>
          <w:tcPr>
            <w:tcW w:w="1748" w:type="dxa"/>
            <w:shd w:val="clear" w:color="auto" w:fill="auto"/>
            <w:vAlign w:val="center"/>
          </w:tcPr>
          <w:p w14:paraId="6AC029D0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b/>
                <w:color w:val="auto"/>
                <w:sz w:val="22"/>
                <w:szCs w:val="22"/>
              </w:rPr>
              <w:t>Обознач.</w:t>
            </w:r>
          </w:p>
        </w:tc>
        <w:tc>
          <w:tcPr>
            <w:tcW w:w="945" w:type="dxa"/>
            <w:shd w:val="clear" w:color="auto" w:fill="auto"/>
            <w:vAlign w:val="center"/>
          </w:tcPr>
          <w:p w14:paraId="6910F484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b/>
                <w:color w:val="auto"/>
                <w:sz w:val="22"/>
                <w:szCs w:val="22"/>
              </w:rPr>
              <w:t>Ед. изм.</w:t>
            </w:r>
          </w:p>
        </w:tc>
        <w:tc>
          <w:tcPr>
            <w:tcW w:w="2173" w:type="dxa"/>
            <w:shd w:val="clear" w:color="auto" w:fill="auto"/>
            <w:vAlign w:val="center"/>
          </w:tcPr>
          <w:p w14:paraId="4A8151A1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b/>
                <w:color w:val="auto"/>
                <w:sz w:val="22"/>
                <w:szCs w:val="22"/>
              </w:rPr>
              <w:t>Значение</w:t>
            </w:r>
          </w:p>
        </w:tc>
        <w:tc>
          <w:tcPr>
            <w:tcW w:w="4170" w:type="dxa"/>
            <w:shd w:val="clear" w:color="auto" w:fill="auto"/>
            <w:vAlign w:val="center"/>
          </w:tcPr>
          <w:p w14:paraId="5E2579FC" w14:textId="77777777" w:rsidR="0043571F" w:rsidRPr="00206FB8" w:rsidRDefault="0043571F" w:rsidP="0019178C">
            <w:pPr>
              <w:spacing w:line="240" w:lineRule="auto"/>
              <w:ind w:hanging="2"/>
              <w:jc w:val="center"/>
              <w:rPr>
                <w:color w:val="auto"/>
                <w:sz w:val="24"/>
              </w:rPr>
            </w:pPr>
            <w:r w:rsidRPr="00206FB8">
              <w:rPr>
                <w:b/>
                <w:color w:val="auto"/>
                <w:sz w:val="22"/>
                <w:szCs w:val="22"/>
              </w:rPr>
              <w:t>Название</w:t>
            </w:r>
          </w:p>
        </w:tc>
      </w:tr>
      <w:tr w:rsidR="0043571F" w:rsidRPr="00206FB8" w14:paraId="3E26A518" w14:textId="77777777" w:rsidTr="0019178C">
        <w:tc>
          <w:tcPr>
            <w:tcW w:w="534" w:type="dxa"/>
            <w:vAlign w:val="center"/>
          </w:tcPr>
          <w:p w14:paraId="5CA4B09A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1</w:t>
            </w:r>
          </w:p>
        </w:tc>
        <w:tc>
          <w:tcPr>
            <w:tcW w:w="1748" w:type="dxa"/>
            <w:shd w:val="clear" w:color="auto" w:fill="auto"/>
            <w:vAlign w:val="center"/>
          </w:tcPr>
          <w:p w14:paraId="3517E2BB" w14:textId="77777777" w:rsidR="0043571F" w:rsidRPr="00206FB8" w:rsidRDefault="0043571F" w:rsidP="0019178C">
            <w:pPr>
              <w:suppressAutoHyphens/>
              <w:spacing w:line="240" w:lineRule="auto"/>
              <w:ind w:left="27"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-</w:t>
            </w:r>
          </w:p>
        </w:tc>
        <w:tc>
          <w:tcPr>
            <w:tcW w:w="945" w:type="dxa"/>
            <w:shd w:val="clear" w:color="auto" w:fill="auto"/>
            <w:vAlign w:val="center"/>
          </w:tcPr>
          <w:p w14:paraId="7061F127" w14:textId="77777777" w:rsidR="0043571F" w:rsidRPr="00206FB8" w:rsidRDefault="0043571F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-</w:t>
            </w:r>
          </w:p>
        </w:tc>
        <w:tc>
          <w:tcPr>
            <w:tcW w:w="2173" w:type="dxa"/>
            <w:shd w:val="clear" w:color="auto" w:fill="auto"/>
            <w:vAlign w:val="center"/>
          </w:tcPr>
          <w:p w14:paraId="786D6179" w14:textId="77777777" w:rsidR="0043571F" w:rsidRPr="00206FB8" w:rsidRDefault="0043571F" w:rsidP="0019178C">
            <w:pPr>
              <w:keepNext/>
              <w:suppressAutoHyphens/>
              <w:spacing w:line="240" w:lineRule="auto"/>
              <w:ind w:left="28"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0"/>
                <w:szCs w:val="20"/>
              </w:rPr>
              <w:t>В</w:t>
            </w:r>
            <w:r>
              <w:rPr>
                <w:color w:val="auto"/>
                <w:sz w:val="20"/>
                <w:szCs w:val="20"/>
              </w:rPr>
              <w:t>ыбирается из имеющейся базы данных типовых объектов</w:t>
            </w:r>
          </w:p>
        </w:tc>
        <w:tc>
          <w:tcPr>
            <w:tcW w:w="4170" w:type="dxa"/>
            <w:shd w:val="clear" w:color="auto" w:fill="auto"/>
            <w:vAlign w:val="center"/>
          </w:tcPr>
          <w:p w14:paraId="174145FC" w14:textId="77777777" w:rsidR="0043571F" w:rsidRPr="00206FB8" w:rsidRDefault="0043571F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 xml:space="preserve">Тип </w:t>
            </w:r>
            <w:r>
              <w:rPr>
                <w:color w:val="auto"/>
                <w:sz w:val="24"/>
              </w:rPr>
              <w:t>аэродинамического объекта</w:t>
            </w:r>
            <w:r w:rsidR="00300E02">
              <w:rPr>
                <w:color w:val="auto"/>
                <w:sz w:val="24"/>
              </w:rPr>
              <w:t>- цели</w:t>
            </w:r>
          </w:p>
        </w:tc>
      </w:tr>
      <w:tr w:rsidR="0043571F" w:rsidRPr="00206FB8" w14:paraId="36A231F9" w14:textId="77777777" w:rsidTr="0019178C">
        <w:tc>
          <w:tcPr>
            <w:tcW w:w="534" w:type="dxa"/>
            <w:vAlign w:val="center"/>
          </w:tcPr>
          <w:p w14:paraId="6B986DAC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2</w:t>
            </w:r>
          </w:p>
        </w:tc>
        <w:tc>
          <w:tcPr>
            <w:tcW w:w="1748" w:type="dxa"/>
            <w:shd w:val="clear" w:color="auto" w:fill="auto"/>
            <w:vAlign w:val="center"/>
          </w:tcPr>
          <w:p w14:paraId="51B44529" w14:textId="77777777" w:rsidR="0043571F" w:rsidRPr="00610115" w:rsidRDefault="0043571F" w:rsidP="0019178C">
            <w:pPr>
              <w:spacing w:line="240" w:lineRule="auto"/>
              <w:ind w:hanging="2"/>
              <w:jc w:val="center"/>
              <w:rPr>
                <w:color w:val="auto"/>
                <w:position w:val="-12"/>
                <w:sz w:val="24"/>
              </w:rPr>
            </w:pPr>
            <w:r w:rsidRPr="00D2382E">
              <w:rPr>
                <w:position w:val="-12"/>
              </w:rPr>
              <w:object w:dxaOrig="920" w:dyaOrig="380" w14:anchorId="1B91F557">
                <v:shape id="_x0000_i1077" type="#_x0000_t75" style="width:46.05pt;height:17.6pt" o:ole="">
                  <v:imagedata r:id="rId115" o:title=""/>
                </v:shape>
                <o:OLEObject Type="Embed" ProgID="Equation.3" ShapeID="_x0000_i1077" DrawAspect="Content" ObjectID="_1655022800" r:id="rId116"/>
              </w:object>
            </w:r>
          </w:p>
        </w:tc>
        <w:tc>
          <w:tcPr>
            <w:tcW w:w="945" w:type="dxa"/>
            <w:shd w:val="clear" w:color="auto" w:fill="auto"/>
            <w:vAlign w:val="center"/>
          </w:tcPr>
          <w:p w14:paraId="0BCE2278" w14:textId="77777777" w:rsidR="0043571F" w:rsidRPr="001D49D9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</w:p>
        </w:tc>
        <w:tc>
          <w:tcPr>
            <w:tcW w:w="2173" w:type="dxa"/>
            <w:shd w:val="clear" w:color="auto" w:fill="auto"/>
            <w:vAlign w:val="center"/>
          </w:tcPr>
          <w:p w14:paraId="7E0D10A2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b/>
                <w:color w:val="auto"/>
                <w:sz w:val="22"/>
              </w:rPr>
            </w:pPr>
            <w:r w:rsidRPr="009A5695">
              <w:rPr>
                <w:color w:val="auto"/>
                <w:sz w:val="24"/>
              </w:rPr>
              <w:t>0,1,2</w:t>
            </w:r>
          </w:p>
        </w:tc>
        <w:tc>
          <w:tcPr>
            <w:tcW w:w="4170" w:type="dxa"/>
            <w:shd w:val="clear" w:color="auto" w:fill="auto"/>
            <w:vAlign w:val="center"/>
          </w:tcPr>
          <w:p w14:paraId="56441C26" w14:textId="77777777" w:rsidR="0043571F" w:rsidRDefault="0043571F" w:rsidP="0019178C">
            <w:pPr>
              <w:spacing w:line="240" w:lineRule="auto"/>
              <w:ind w:hanging="2"/>
              <w:jc w:val="center"/>
              <w:rPr>
                <w:sz w:val="24"/>
              </w:rPr>
            </w:pPr>
            <w:r w:rsidRPr="009A5695">
              <w:rPr>
                <w:sz w:val="24"/>
              </w:rPr>
              <w:t>ППС-АВТ-ЗПС</w:t>
            </w:r>
          </w:p>
          <w:p w14:paraId="0DF8BD0B" w14:textId="77777777" w:rsidR="0043571F" w:rsidRPr="00650A69" w:rsidRDefault="0043571F" w:rsidP="0019178C">
            <w:pPr>
              <w:spacing w:line="240" w:lineRule="auto"/>
              <w:ind w:firstLine="0"/>
              <w:jc w:val="left"/>
              <w:rPr>
                <w:color w:val="auto"/>
                <w:sz w:val="24"/>
              </w:rPr>
            </w:pPr>
            <w:r w:rsidRPr="000C282C">
              <w:rPr>
                <w:color w:val="auto"/>
                <w:sz w:val="24"/>
              </w:rPr>
              <w:t>Признак режима излучения</w:t>
            </w:r>
            <w:r w:rsidRPr="00650A69">
              <w:rPr>
                <w:color w:val="auto"/>
                <w:sz w:val="24"/>
              </w:rPr>
              <w:t>:</w:t>
            </w:r>
          </w:p>
          <w:p w14:paraId="1A78FD4E" w14:textId="77777777" w:rsidR="0043571F" w:rsidRPr="00650A69" w:rsidRDefault="0043571F" w:rsidP="0019178C">
            <w:pPr>
              <w:spacing w:line="240" w:lineRule="auto"/>
              <w:ind w:firstLine="0"/>
              <w:jc w:val="left"/>
              <w:rPr>
                <w:sz w:val="24"/>
              </w:rPr>
            </w:pPr>
            <w:r w:rsidRPr="00650A69">
              <w:rPr>
                <w:sz w:val="24"/>
              </w:rPr>
              <w:t xml:space="preserve">- </w:t>
            </w:r>
            <w:r>
              <w:rPr>
                <w:sz w:val="24"/>
              </w:rPr>
              <w:t>передняя полусфера</w:t>
            </w:r>
            <w:r w:rsidRPr="00650A69">
              <w:rPr>
                <w:sz w:val="24"/>
              </w:rPr>
              <w:t>;</w:t>
            </w:r>
          </w:p>
          <w:p w14:paraId="2E9A568E" w14:textId="77777777" w:rsidR="0043571F" w:rsidRPr="004451D7" w:rsidRDefault="0043571F" w:rsidP="0019178C">
            <w:pPr>
              <w:spacing w:line="240" w:lineRule="auto"/>
              <w:ind w:firstLine="0"/>
              <w:jc w:val="left"/>
              <w:rPr>
                <w:sz w:val="24"/>
              </w:rPr>
            </w:pPr>
            <w:r w:rsidRPr="004451D7">
              <w:rPr>
                <w:sz w:val="24"/>
              </w:rPr>
              <w:t xml:space="preserve">- </w:t>
            </w:r>
            <w:r>
              <w:rPr>
                <w:sz w:val="24"/>
              </w:rPr>
              <w:t>автомат</w:t>
            </w:r>
            <w:r w:rsidRPr="004451D7">
              <w:rPr>
                <w:sz w:val="24"/>
              </w:rPr>
              <w:t>;</w:t>
            </w:r>
          </w:p>
          <w:p w14:paraId="71F7486B" w14:textId="77777777" w:rsidR="0043571F" w:rsidRDefault="0043571F" w:rsidP="0019178C">
            <w:pPr>
              <w:spacing w:line="240" w:lineRule="auto"/>
              <w:ind w:hanging="2"/>
              <w:jc w:val="left"/>
              <w:rPr>
                <w:color w:val="auto"/>
                <w:sz w:val="24"/>
              </w:rPr>
            </w:pPr>
            <w:r w:rsidRPr="004451D7">
              <w:rPr>
                <w:sz w:val="24"/>
              </w:rPr>
              <w:t xml:space="preserve">- </w:t>
            </w:r>
            <w:r>
              <w:rPr>
                <w:sz w:val="24"/>
              </w:rPr>
              <w:t>задняя полусфера</w:t>
            </w:r>
          </w:p>
        </w:tc>
      </w:tr>
      <w:tr w:rsidR="0043571F" w:rsidRPr="00206FB8" w14:paraId="6F791BF1" w14:textId="77777777" w:rsidTr="0019178C">
        <w:tc>
          <w:tcPr>
            <w:tcW w:w="534" w:type="dxa"/>
            <w:vAlign w:val="center"/>
          </w:tcPr>
          <w:p w14:paraId="0763F61A" w14:textId="77777777" w:rsidR="0043571F" w:rsidRPr="00206FB8" w:rsidRDefault="0043571F" w:rsidP="0019178C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  <w:r>
              <w:rPr>
                <w:color w:val="auto"/>
                <w:position w:val="-12"/>
                <w:sz w:val="24"/>
              </w:rPr>
              <w:t>2</w:t>
            </w:r>
          </w:p>
        </w:tc>
        <w:tc>
          <w:tcPr>
            <w:tcW w:w="1748" w:type="dxa"/>
            <w:shd w:val="clear" w:color="auto" w:fill="auto"/>
            <w:vAlign w:val="center"/>
          </w:tcPr>
          <w:p w14:paraId="20E4F25A" w14:textId="77777777" w:rsidR="0043571F" w:rsidRPr="00206FB8" w:rsidRDefault="0043571F" w:rsidP="0019178C">
            <w:pPr>
              <w:keepNext/>
              <w:spacing w:before="240"/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610115">
              <w:rPr>
                <w:color w:val="auto"/>
                <w:position w:val="-12"/>
                <w:sz w:val="24"/>
              </w:rPr>
              <w:object w:dxaOrig="1540" w:dyaOrig="380" w14:anchorId="497DC07B">
                <v:shape id="_x0000_i1078" type="#_x0000_t75" style="width:77pt;height:18.4pt" o:ole="">
                  <v:imagedata r:id="rId117" o:title=""/>
                </v:shape>
                <o:OLEObject Type="Embed" ProgID="Equation.3" ShapeID="_x0000_i1078" DrawAspect="Content" ObjectID="_1655022801" r:id="rId118"/>
              </w:object>
            </w:r>
          </w:p>
        </w:tc>
        <w:tc>
          <w:tcPr>
            <w:tcW w:w="945" w:type="dxa"/>
            <w:shd w:val="clear" w:color="auto" w:fill="auto"/>
            <w:vAlign w:val="center"/>
          </w:tcPr>
          <w:p w14:paraId="0A32354C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м</w:t>
            </w:r>
          </w:p>
        </w:tc>
        <w:tc>
          <w:tcPr>
            <w:tcW w:w="2173" w:type="dxa"/>
            <w:shd w:val="clear" w:color="auto" w:fill="auto"/>
            <w:vAlign w:val="center"/>
          </w:tcPr>
          <w:p w14:paraId="43336CD7" w14:textId="77777777" w:rsidR="0043571F" w:rsidRDefault="0043571F" w:rsidP="0019178C">
            <w:pPr>
              <w:keepNext/>
              <w:spacing w:line="240" w:lineRule="auto"/>
              <w:ind w:firstLine="0"/>
              <w:jc w:val="center"/>
              <w:rPr>
                <w:color w:val="auto"/>
                <w:position w:val="-10"/>
                <w:sz w:val="24"/>
              </w:rPr>
            </w:pPr>
            <w:r>
              <w:rPr>
                <w:color w:val="auto"/>
                <w:position w:val="-10"/>
                <w:sz w:val="24"/>
              </w:rPr>
              <w:t>50 км</w:t>
            </w:r>
            <w:r w:rsidRPr="00206FB8">
              <w:rPr>
                <w:color w:val="auto"/>
                <w:position w:val="-10"/>
                <w:sz w:val="24"/>
                <w:lang w:val="en-US"/>
              </w:rPr>
              <w:t>,</w:t>
            </w:r>
          </w:p>
          <w:p w14:paraId="26E351D8" w14:textId="77777777" w:rsidR="0043571F" w:rsidRDefault="0043571F" w:rsidP="0019178C">
            <w:pPr>
              <w:keepNext/>
              <w:spacing w:line="240" w:lineRule="auto"/>
              <w:ind w:firstLine="0"/>
              <w:jc w:val="center"/>
              <w:rPr>
                <w:color w:val="auto"/>
                <w:position w:val="-10"/>
                <w:sz w:val="24"/>
              </w:rPr>
            </w:pPr>
            <w:r>
              <w:rPr>
                <w:color w:val="auto"/>
                <w:position w:val="-10"/>
                <w:sz w:val="24"/>
              </w:rPr>
              <w:t>5 км</w:t>
            </w:r>
            <w:r w:rsidRPr="00206FB8">
              <w:rPr>
                <w:color w:val="auto"/>
                <w:position w:val="-10"/>
                <w:sz w:val="24"/>
                <w:lang w:val="en-US"/>
              </w:rPr>
              <w:t>,</w:t>
            </w:r>
          </w:p>
          <w:p w14:paraId="79C787DC" w14:textId="77777777" w:rsidR="0043571F" w:rsidRPr="00206FB8" w:rsidRDefault="0043571F" w:rsidP="0019178C">
            <w:pPr>
              <w:keepNext/>
              <w:spacing w:line="240" w:lineRule="auto"/>
              <w:ind w:firstLine="0"/>
              <w:jc w:val="center"/>
              <w:rPr>
                <w:color w:val="auto"/>
                <w:sz w:val="24"/>
                <w:lang w:val="en-US"/>
              </w:rPr>
            </w:pPr>
            <w:r>
              <w:rPr>
                <w:color w:val="auto"/>
                <w:position w:val="-10"/>
                <w:sz w:val="24"/>
              </w:rPr>
              <w:t>50 км</w:t>
            </w:r>
          </w:p>
        </w:tc>
        <w:tc>
          <w:tcPr>
            <w:tcW w:w="4170" w:type="dxa"/>
            <w:shd w:val="clear" w:color="auto" w:fill="auto"/>
            <w:vAlign w:val="center"/>
          </w:tcPr>
          <w:p w14:paraId="76B3EC31" w14:textId="77777777" w:rsidR="0043571F" w:rsidRDefault="0043571F" w:rsidP="0019178C">
            <w:pPr>
              <w:spacing w:line="240" w:lineRule="auto"/>
              <w:ind w:firstLine="0"/>
              <w:rPr>
                <w:snapToGrid/>
                <w:color w:val="auto"/>
                <w:sz w:val="24"/>
                <w:szCs w:val="28"/>
              </w:rPr>
            </w:pPr>
            <w:r>
              <w:rPr>
                <w:color w:val="auto"/>
                <w:sz w:val="24"/>
              </w:rPr>
              <w:t>Начальные п</w:t>
            </w:r>
            <w:r w:rsidRPr="00206FB8">
              <w:rPr>
                <w:color w:val="auto"/>
                <w:sz w:val="24"/>
              </w:rPr>
              <w:t>рямоугольны</w:t>
            </w:r>
            <w:r>
              <w:rPr>
                <w:color w:val="auto"/>
                <w:sz w:val="24"/>
              </w:rPr>
              <w:t>е</w:t>
            </w:r>
            <w:r w:rsidRPr="00206FB8">
              <w:rPr>
                <w:color w:val="auto"/>
                <w:sz w:val="24"/>
              </w:rPr>
              <w:t xml:space="preserve"> координ</w:t>
            </w:r>
            <w:r w:rsidRPr="00206FB8">
              <w:rPr>
                <w:color w:val="auto"/>
                <w:sz w:val="24"/>
              </w:rPr>
              <w:t>а</w:t>
            </w:r>
            <w:r w:rsidRPr="00206FB8">
              <w:rPr>
                <w:color w:val="auto"/>
                <w:sz w:val="24"/>
              </w:rPr>
              <w:t>т</w:t>
            </w:r>
            <w:r>
              <w:rPr>
                <w:color w:val="auto"/>
                <w:sz w:val="24"/>
              </w:rPr>
              <w:t>ы</w:t>
            </w:r>
            <w:r w:rsidRPr="00206FB8">
              <w:rPr>
                <w:color w:val="auto"/>
                <w:sz w:val="24"/>
              </w:rPr>
              <w:t xml:space="preserve"> </w:t>
            </w:r>
            <w:r>
              <w:rPr>
                <w:color w:val="auto"/>
                <w:sz w:val="24"/>
              </w:rPr>
              <w:t>ЦМ носителя бортового радиол</w:t>
            </w:r>
            <w:r>
              <w:rPr>
                <w:color w:val="auto"/>
                <w:sz w:val="24"/>
              </w:rPr>
              <w:t>о</w:t>
            </w:r>
            <w:r>
              <w:rPr>
                <w:color w:val="auto"/>
                <w:sz w:val="24"/>
              </w:rPr>
              <w:t>катора</w:t>
            </w:r>
          </w:p>
        </w:tc>
      </w:tr>
      <w:tr w:rsidR="00407662" w:rsidRPr="00206FB8" w14:paraId="650D56DC" w14:textId="77777777" w:rsidTr="0019178C">
        <w:tc>
          <w:tcPr>
            <w:tcW w:w="534" w:type="dxa"/>
            <w:vAlign w:val="center"/>
          </w:tcPr>
          <w:p w14:paraId="1431EE68" w14:textId="77777777" w:rsidR="00407662" w:rsidRDefault="00407662" w:rsidP="0019178C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  <w:r>
              <w:rPr>
                <w:color w:val="auto"/>
                <w:position w:val="-12"/>
                <w:sz w:val="24"/>
              </w:rPr>
              <w:t>3</w:t>
            </w:r>
          </w:p>
        </w:tc>
        <w:tc>
          <w:tcPr>
            <w:tcW w:w="1748" w:type="dxa"/>
            <w:shd w:val="clear" w:color="auto" w:fill="auto"/>
            <w:vAlign w:val="center"/>
          </w:tcPr>
          <w:p w14:paraId="5A93B703" w14:textId="77777777" w:rsidR="00407662" w:rsidRPr="00610115" w:rsidRDefault="00407662" w:rsidP="0019178C">
            <w:pPr>
              <w:keepNext/>
              <w:spacing w:before="240"/>
              <w:ind w:firstLine="0"/>
              <w:jc w:val="center"/>
              <w:rPr>
                <w:color w:val="auto"/>
                <w:position w:val="-12"/>
                <w:sz w:val="24"/>
              </w:rPr>
            </w:pPr>
          </w:p>
        </w:tc>
        <w:tc>
          <w:tcPr>
            <w:tcW w:w="945" w:type="dxa"/>
            <w:shd w:val="clear" w:color="auto" w:fill="auto"/>
            <w:vAlign w:val="center"/>
          </w:tcPr>
          <w:p w14:paraId="6FE0E6DF" w14:textId="77777777" w:rsidR="00407662" w:rsidRPr="00206FB8" w:rsidRDefault="00407662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</w:p>
        </w:tc>
        <w:tc>
          <w:tcPr>
            <w:tcW w:w="2173" w:type="dxa"/>
            <w:shd w:val="clear" w:color="auto" w:fill="auto"/>
            <w:vAlign w:val="center"/>
          </w:tcPr>
          <w:p w14:paraId="2205F1B9" w14:textId="77777777" w:rsidR="00407662" w:rsidRDefault="00407662" w:rsidP="0019178C">
            <w:pPr>
              <w:keepNext/>
              <w:spacing w:line="240" w:lineRule="auto"/>
              <w:ind w:firstLine="0"/>
              <w:jc w:val="center"/>
              <w:rPr>
                <w:color w:val="auto"/>
                <w:position w:val="-10"/>
                <w:sz w:val="24"/>
              </w:rPr>
            </w:pPr>
          </w:p>
        </w:tc>
        <w:tc>
          <w:tcPr>
            <w:tcW w:w="4170" w:type="dxa"/>
            <w:shd w:val="clear" w:color="auto" w:fill="auto"/>
            <w:vAlign w:val="center"/>
          </w:tcPr>
          <w:p w14:paraId="591711A9" w14:textId="77777777" w:rsidR="00407662" w:rsidRDefault="00407662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</w:p>
        </w:tc>
      </w:tr>
    </w:tbl>
    <w:p w14:paraId="4BCA274A" w14:textId="77777777" w:rsidR="0043571F" w:rsidRDefault="0043571F" w:rsidP="0043571F">
      <w:pPr>
        <w:pStyle w:val="af1"/>
      </w:pPr>
    </w:p>
    <w:p w14:paraId="255214E8" w14:textId="77777777" w:rsidR="0043571F" w:rsidRPr="0079620E" w:rsidRDefault="0043571F" w:rsidP="0043571F">
      <w:pPr>
        <w:pStyle w:val="41"/>
        <w:tabs>
          <w:tab w:val="clear" w:pos="1276"/>
          <w:tab w:val="clear" w:pos="5684"/>
          <w:tab w:val="num" w:pos="864"/>
        </w:tabs>
        <w:spacing w:after="60"/>
        <w:ind w:left="864" w:hanging="864"/>
      </w:pPr>
      <w:bookmarkStart w:id="77" w:name="_Toc489518157"/>
      <w:bookmarkStart w:id="78" w:name="_Toc489620819"/>
      <w:bookmarkStart w:id="79" w:name="_Toc489814799"/>
      <w:bookmarkStart w:id="80" w:name="_Toc489885687"/>
      <w:bookmarkStart w:id="81" w:name="_Toc489886077"/>
      <w:bookmarkStart w:id="82" w:name="_Toc489518161"/>
      <w:bookmarkStart w:id="83" w:name="_Toc489620823"/>
      <w:bookmarkStart w:id="84" w:name="_Toc489814803"/>
      <w:bookmarkStart w:id="85" w:name="_Toc489885691"/>
      <w:bookmarkStart w:id="86" w:name="_Toc489886081"/>
      <w:bookmarkStart w:id="87" w:name="_Toc489518162"/>
      <w:bookmarkStart w:id="88" w:name="_Toc489620824"/>
      <w:bookmarkStart w:id="89" w:name="_Toc489814804"/>
      <w:bookmarkStart w:id="90" w:name="_Toc489885692"/>
      <w:bookmarkStart w:id="91" w:name="_Toc489886082"/>
      <w:bookmarkStart w:id="92" w:name="_Toc489518163"/>
      <w:bookmarkStart w:id="93" w:name="_Toc489620825"/>
      <w:bookmarkStart w:id="94" w:name="_Toc489814805"/>
      <w:bookmarkStart w:id="95" w:name="_Toc489885693"/>
      <w:bookmarkStart w:id="96" w:name="_Toc489886083"/>
      <w:bookmarkStart w:id="97" w:name="_Toc489518167"/>
      <w:bookmarkStart w:id="98" w:name="_Toc489620829"/>
      <w:bookmarkStart w:id="99" w:name="_Toc489814809"/>
      <w:bookmarkStart w:id="100" w:name="_Toc489885697"/>
      <w:bookmarkStart w:id="101" w:name="_Toc489886087"/>
      <w:bookmarkStart w:id="102" w:name="_Toc489518168"/>
      <w:bookmarkStart w:id="103" w:name="_Toc489620830"/>
      <w:bookmarkStart w:id="104" w:name="_Toc489814810"/>
      <w:bookmarkStart w:id="105" w:name="_Toc489885698"/>
      <w:bookmarkStart w:id="106" w:name="_Toc489886088"/>
      <w:bookmarkStart w:id="107" w:name="_Toc489518169"/>
      <w:bookmarkStart w:id="108" w:name="_Toc489620831"/>
      <w:bookmarkStart w:id="109" w:name="_Toc489814811"/>
      <w:bookmarkStart w:id="110" w:name="_Toc489885699"/>
      <w:bookmarkStart w:id="111" w:name="_Toc489886089"/>
      <w:bookmarkStart w:id="112" w:name="_Toc489518170"/>
      <w:bookmarkStart w:id="113" w:name="_Toc489620832"/>
      <w:bookmarkStart w:id="114" w:name="_Toc489814812"/>
      <w:bookmarkStart w:id="115" w:name="_Toc489885700"/>
      <w:bookmarkStart w:id="116" w:name="_Toc489886090"/>
      <w:bookmarkStart w:id="117" w:name="_Toc489518175"/>
      <w:bookmarkStart w:id="118" w:name="_Toc489620837"/>
      <w:bookmarkStart w:id="119" w:name="_Toc489814817"/>
      <w:bookmarkStart w:id="120" w:name="_Toc489885705"/>
      <w:bookmarkStart w:id="121" w:name="_Toc489886095"/>
      <w:bookmarkStart w:id="122" w:name="_Toc489518176"/>
      <w:bookmarkStart w:id="123" w:name="_Toc489620838"/>
      <w:bookmarkStart w:id="124" w:name="_Toc489814818"/>
      <w:bookmarkStart w:id="125" w:name="_Toc489885706"/>
      <w:bookmarkStart w:id="126" w:name="_Toc489886096"/>
      <w:bookmarkStart w:id="127" w:name="_Toc489518177"/>
      <w:bookmarkStart w:id="128" w:name="_Toc489620839"/>
      <w:bookmarkStart w:id="129" w:name="_Toc489814819"/>
      <w:bookmarkStart w:id="130" w:name="_Toc489885707"/>
      <w:bookmarkStart w:id="131" w:name="_Toc489886097"/>
      <w:bookmarkStart w:id="132" w:name="_Toc489518181"/>
      <w:bookmarkStart w:id="133" w:name="_Toc489620843"/>
      <w:bookmarkStart w:id="134" w:name="_Toc489814823"/>
      <w:bookmarkStart w:id="135" w:name="_Toc489885711"/>
      <w:bookmarkStart w:id="136" w:name="_Toc489886101"/>
      <w:bookmarkStart w:id="137" w:name="_Toc489518182"/>
      <w:bookmarkStart w:id="138" w:name="_Toc489620844"/>
      <w:bookmarkStart w:id="139" w:name="_Toc489814824"/>
      <w:bookmarkStart w:id="140" w:name="_Toc489885712"/>
      <w:bookmarkStart w:id="141" w:name="_Toc489886102"/>
      <w:bookmarkStart w:id="142" w:name="_Toc489518186"/>
      <w:bookmarkStart w:id="143" w:name="_Toc489620848"/>
      <w:bookmarkStart w:id="144" w:name="_Toc489814828"/>
      <w:bookmarkStart w:id="145" w:name="_Toc489885716"/>
      <w:bookmarkStart w:id="146" w:name="_Toc489886106"/>
      <w:bookmarkStart w:id="147" w:name="_Toc489518187"/>
      <w:bookmarkStart w:id="148" w:name="_Toc489620849"/>
      <w:bookmarkStart w:id="149" w:name="_Toc489814829"/>
      <w:bookmarkStart w:id="150" w:name="_Toc489885717"/>
      <w:bookmarkStart w:id="151" w:name="_Toc489886107"/>
      <w:bookmarkStart w:id="152" w:name="_Toc489518191"/>
      <w:bookmarkStart w:id="153" w:name="_Toc489620853"/>
      <w:bookmarkStart w:id="154" w:name="_Toc489814833"/>
      <w:bookmarkStart w:id="155" w:name="_Toc489885721"/>
      <w:bookmarkStart w:id="156" w:name="_Toc489886111"/>
      <w:bookmarkStart w:id="157" w:name="_Toc489518192"/>
      <w:bookmarkStart w:id="158" w:name="_Toc489620854"/>
      <w:bookmarkStart w:id="159" w:name="_Toc489814834"/>
      <w:bookmarkStart w:id="160" w:name="_Toc489885722"/>
      <w:bookmarkStart w:id="161" w:name="_Toc489886112"/>
      <w:bookmarkStart w:id="162" w:name="_Toc379875424"/>
      <w:bookmarkStart w:id="163" w:name="_Ref486949018"/>
      <w:bookmarkStart w:id="164" w:name="_Toc497986087"/>
      <w:bookmarkStart w:id="165" w:name="_Toc40117375"/>
      <w:bookmarkStart w:id="166" w:name="_Toc40951614"/>
      <w:bookmarkStart w:id="167" w:name="_Toc44406751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r w:rsidRPr="0079620E">
        <w:t>Параметры, поступающие на вход алгоритма в процессе моделиров</w:t>
      </w:r>
      <w:r w:rsidRPr="0079620E">
        <w:t>а</w:t>
      </w:r>
      <w:r w:rsidRPr="0079620E">
        <w:t>ния</w:t>
      </w:r>
      <w:bookmarkEnd w:id="162"/>
      <w:bookmarkEnd w:id="163"/>
      <w:bookmarkEnd w:id="164"/>
      <w:bookmarkEnd w:id="165"/>
      <w:bookmarkEnd w:id="166"/>
      <w:bookmarkEnd w:id="167"/>
    </w:p>
    <w:p w14:paraId="58F8C5A5" w14:textId="6C297BCD" w:rsidR="0043571F" w:rsidRPr="006B432D" w:rsidRDefault="0043571F" w:rsidP="0043571F">
      <w:pPr>
        <w:pStyle w:val="af1"/>
      </w:pPr>
      <w:r w:rsidRPr="006B432D">
        <w:t>Перечень параметров, поступающих на вход алгоритма в процессе м</w:t>
      </w:r>
      <w:r w:rsidRPr="006B432D">
        <w:t>о</w:t>
      </w:r>
      <w:r w:rsidRPr="006B432D">
        <w:t xml:space="preserve">делирования, представлен в таблице </w:t>
      </w:r>
      <w:r>
        <w:fldChar w:fldCharType="begin"/>
      </w:r>
      <w:r>
        <w:instrText xml:space="preserve"> REF _Ref487827259 \h  \* MERGEFORMAT </w:instrText>
      </w:r>
      <w:r>
        <w:fldChar w:fldCharType="separate"/>
      </w:r>
      <w:r w:rsidR="00CD5590" w:rsidRPr="00CD5590">
        <w:rPr>
          <w:color w:val="4472C4" w:themeColor="accent5"/>
        </w:rPr>
        <w:t>2.3</w:t>
      </w:r>
      <w:r>
        <w:fldChar w:fldCharType="end"/>
      </w:r>
      <w:r w:rsidRPr="006B432D">
        <w:t>.</w:t>
      </w:r>
    </w:p>
    <w:p w14:paraId="5AC34213" w14:textId="77777777" w:rsidR="0043571F" w:rsidRPr="006B432D" w:rsidRDefault="0043571F" w:rsidP="0043571F">
      <w:pPr>
        <w:pStyle w:val="af1"/>
      </w:pPr>
    </w:p>
    <w:tbl>
      <w:tblPr>
        <w:tblW w:w="5000" w:type="pct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243"/>
        <w:gridCol w:w="602"/>
        <w:gridCol w:w="7565"/>
      </w:tblGrid>
      <w:tr w:rsidR="0043571F" w:rsidRPr="00206FB8" w14:paraId="1A1ABF55" w14:textId="77777777" w:rsidTr="0019178C">
        <w:trPr>
          <w:cantSplit/>
          <w:trHeight w:hRule="exact" w:val="809"/>
          <w:jc w:val="center"/>
        </w:trPr>
        <w:tc>
          <w:tcPr>
            <w:tcW w:w="1254" w:type="dxa"/>
          </w:tcPr>
          <w:p w14:paraId="0FCACBC4" w14:textId="77777777" w:rsidR="0043571F" w:rsidRPr="00206FB8" w:rsidRDefault="0043571F" w:rsidP="0019178C">
            <w:pPr>
              <w:pStyle w:val="aff9"/>
              <w:rPr>
                <w:color w:val="auto"/>
              </w:rPr>
            </w:pPr>
            <w:r w:rsidRPr="00206FB8">
              <w:rPr>
                <w:color w:val="auto"/>
              </w:rPr>
              <w:t>Таблица</w:t>
            </w:r>
          </w:p>
        </w:tc>
        <w:bookmarkStart w:id="168" w:name="_Ref487827259"/>
        <w:tc>
          <w:tcPr>
            <w:tcW w:w="607" w:type="dxa"/>
          </w:tcPr>
          <w:p w14:paraId="71F7D127" w14:textId="388B7150" w:rsidR="0043571F" w:rsidRPr="00206FB8" w:rsidRDefault="0043571F" w:rsidP="0019178C">
            <w:pPr>
              <w:pStyle w:val="aff9"/>
              <w:rPr>
                <w:color w:val="auto"/>
              </w:rPr>
            </w:pP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1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Таблиц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3</w:t>
            </w:r>
            <w:r w:rsidRPr="00206FB8">
              <w:rPr>
                <w:noProof/>
                <w:color w:val="auto"/>
              </w:rPr>
              <w:fldChar w:fldCharType="end"/>
            </w:r>
            <w:bookmarkEnd w:id="168"/>
          </w:p>
        </w:tc>
        <w:tc>
          <w:tcPr>
            <w:tcW w:w="7637" w:type="dxa"/>
            <w:vAlign w:val="center"/>
          </w:tcPr>
          <w:p w14:paraId="4B1FB2CA" w14:textId="77777777" w:rsidR="0043571F" w:rsidRPr="00206FB8" w:rsidRDefault="0043571F" w:rsidP="0019178C">
            <w:pPr>
              <w:suppressAutoHyphens/>
              <w:snapToGrid w:val="0"/>
              <w:ind w:left="204" w:firstLine="0"/>
              <w:rPr>
                <w:bCs/>
                <w:snapToGrid/>
                <w:color w:val="auto"/>
              </w:rPr>
            </w:pPr>
            <w:r w:rsidRPr="00206FB8">
              <w:rPr>
                <w:color w:val="auto"/>
                <w:szCs w:val="20"/>
              </w:rPr>
              <w:t xml:space="preserve">Параметры, </w:t>
            </w:r>
            <w:r w:rsidRPr="00206FB8">
              <w:rPr>
                <w:color w:val="auto"/>
              </w:rPr>
              <w:t>поступающие на вход алгоритма в процессе моделирования</w:t>
            </w:r>
          </w:p>
        </w:tc>
      </w:tr>
    </w:tbl>
    <w:p w14:paraId="0F2AF274" w14:textId="77777777" w:rsidR="0043571F" w:rsidRDefault="0043571F" w:rsidP="0043571F">
      <w:pPr>
        <w:pStyle w:val="af1"/>
        <w:rPr>
          <w:color w:val="auto"/>
          <w:sz w:val="12"/>
          <w:szCs w:val="12"/>
        </w:rPr>
      </w:pPr>
    </w:p>
    <w:tbl>
      <w:tblPr>
        <w:tblW w:w="494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69"/>
        <w:gridCol w:w="1614"/>
        <w:gridCol w:w="1002"/>
        <w:gridCol w:w="1429"/>
        <w:gridCol w:w="3003"/>
        <w:gridCol w:w="1748"/>
      </w:tblGrid>
      <w:tr w:rsidR="0043571F" w:rsidRPr="009E55BE" w14:paraId="3E95EBF5" w14:textId="77777777" w:rsidTr="0019178C">
        <w:trPr>
          <w:tblHeader/>
        </w:trPr>
        <w:tc>
          <w:tcPr>
            <w:tcW w:w="669" w:type="dxa"/>
            <w:vAlign w:val="center"/>
          </w:tcPr>
          <w:p w14:paraId="7DA4060F" w14:textId="77777777" w:rsidR="0043571F" w:rsidRPr="009E55BE" w:rsidRDefault="0043571F" w:rsidP="0019178C">
            <w:pPr>
              <w:spacing w:line="240" w:lineRule="auto"/>
              <w:ind w:firstLine="242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№</w:t>
            </w:r>
          </w:p>
        </w:tc>
        <w:tc>
          <w:tcPr>
            <w:tcW w:w="1614" w:type="dxa"/>
            <w:shd w:val="clear" w:color="auto" w:fill="auto"/>
            <w:vAlign w:val="center"/>
          </w:tcPr>
          <w:p w14:paraId="188956F3" w14:textId="77777777" w:rsidR="0043571F" w:rsidRPr="009E55BE" w:rsidRDefault="0043571F" w:rsidP="0019178C">
            <w:pPr>
              <w:spacing w:line="240" w:lineRule="auto"/>
              <w:ind w:hanging="2"/>
              <w:jc w:val="center"/>
              <w:rPr>
                <w:b/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Обознач.</w:t>
            </w:r>
          </w:p>
        </w:tc>
        <w:tc>
          <w:tcPr>
            <w:tcW w:w="1002" w:type="dxa"/>
            <w:shd w:val="clear" w:color="auto" w:fill="auto"/>
            <w:vAlign w:val="center"/>
          </w:tcPr>
          <w:p w14:paraId="67D97886" w14:textId="77777777" w:rsidR="0043571F" w:rsidRPr="009E55BE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Ед. изм.</w:t>
            </w:r>
          </w:p>
        </w:tc>
        <w:tc>
          <w:tcPr>
            <w:tcW w:w="1429" w:type="dxa"/>
            <w:shd w:val="clear" w:color="auto" w:fill="auto"/>
            <w:vAlign w:val="center"/>
          </w:tcPr>
          <w:p w14:paraId="1CF19B20" w14:textId="77777777" w:rsidR="0043571F" w:rsidRPr="009E55BE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Значение</w:t>
            </w:r>
          </w:p>
        </w:tc>
        <w:tc>
          <w:tcPr>
            <w:tcW w:w="3003" w:type="dxa"/>
            <w:shd w:val="clear" w:color="auto" w:fill="auto"/>
            <w:vAlign w:val="center"/>
          </w:tcPr>
          <w:p w14:paraId="7BD8EA6C" w14:textId="77777777" w:rsidR="0043571F" w:rsidRPr="009E55BE" w:rsidRDefault="0043571F" w:rsidP="0019178C">
            <w:pPr>
              <w:spacing w:line="240" w:lineRule="auto"/>
              <w:ind w:hanging="2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Название</w:t>
            </w:r>
          </w:p>
        </w:tc>
        <w:tc>
          <w:tcPr>
            <w:tcW w:w="1748" w:type="dxa"/>
          </w:tcPr>
          <w:p w14:paraId="4BA61C3B" w14:textId="77777777" w:rsidR="0043571F" w:rsidRPr="009E55BE" w:rsidRDefault="0043571F" w:rsidP="0019178C">
            <w:pPr>
              <w:spacing w:line="240" w:lineRule="auto"/>
              <w:ind w:hanging="2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Откуда пост</w:t>
            </w:r>
            <w:r w:rsidRPr="009E55BE">
              <w:rPr>
                <w:b/>
                <w:color w:val="auto"/>
                <w:sz w:val="22"/>
                <w:szCs w:val="22"/>
              </w:rPr>
              <w:t>у</w:t>
            </w:r>
            <w:r w:rsidRPr="009E55BE">
              <w:rPr>
                <w:b/>
                <w:color w:val="auto"/>
                <w:sz w:val="22"/>
                <w:szCs w:val="22"/>
              </w:rPr>
              <w:t>пает</w:t>
            </w:r>
          </w:p>
        </w:tc>
      </w:tr>
      <w:tr w:rsidR="0043571F" w:rsidRPr="009E55BE" w14:paraId="749C7C4A" w14:textId="77777777" w:rsidTr="0019178C">
        <w:tc>
          <w:tcPr>
            <w:tcW w:w="669" w:type="dxa"/>
            <w:vAlign w:val="center"/>
          </w:tcPr>
          <w:p w14:paraId="1889FEC2" w14:textId="77777777" w:rsidR="0043571F" w:rsidRPr="009E55BE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1</w:t>
            </w:r>
          </w:p>
        </w:tc>
        <w:tc>
          <w:tcPr>
            <w:tcW w:w="1614" w:type="dxa"/>
            <w:shd w:val="clear" w:color="auto" w:fill="auto"/>
            <w:vAlign w:val="center"/>
          </w:tcPr>
          <w:p w14:paraId="00FF0969" w14:textId="77777777" w:rsidR="0043571F" w:rsidRPr="00206FB8" w:rsidRDefault="0043571F" w:rsidP="0019178C">
            <w:pPr>
              <w:spacing w:line="240" w:lineRule="auto"/>
              <w:ind w:hanging="2"/>
              <w:jc w:val="center"/>
              <w:rPr>
                <w:b/>
                <w:color w:val="auto"/>
                <w:sz w:val="22"/>
              </w:rPr>
            </w:pPr>
            <w:r w:rsidRPr="008037C8">
              <w:rPr>
                <w:color w:val="auto"/>
                <w:position w:val="-12"/>
                <w:sz w:val="24"/>
              </w:rPr>
              <w:object w:dxaOrig="2180" w:dyaOrig="380" w14:anchorId="784DF929">
                <v:shape id="_x0000_i1079" type="#_x0000_t75" style="width:98.8pt;height:18.4pt" o:ole="">
                  <v:imagedata r:id="rId119" o:title=""/>
                </v:shape>
                <o:OLEObject Type="Embed" ProgID="Equation.3" ShapeID="_x0000_i1079" DrawAspect="Content" ObjectID="_1655022802" r:id="rId120"/>
              </w:object>
            </w:r>
            <w:r w:rsidRPr="00206FB8">
              <w:rPr>
                <w:color w:val="auto"/>
                <w:sz w:val="24"/>
              </w:rPr>
              <w:t>(далее об</w:t>
            </w:r>
            <w:r w:rsidRPr="00206FB8">
              <w:rPr>
                <w:color w:val="auto"/>
                <w:sz w:val="24"/>
              </w:rPr>
              <w:t>о</w:t>
            </w:r>
            <w:r w:rsidRPr="00206FB8">
              <w:rPr>
                <w:color w:val="auto"/>
                <w:sz w:val="24"/>
              </w:rPr>
              <w:t xml:space="preserve">значается </w:t>
            </w:r>
            <w:r w:rsidRPr="008037C8">
              <w:rPr>
                <w:color w:val="auto"/>
                <w:position w:val="-12"/>
                <w:sz w:val="24"/>
              </w:rPr>
              <w:object w:dxaOrig="980" w:dyaOrig="380" w14:anchorId="625C88DD">
                <v:shape id="_x0000_i1080" type="#_x0000_t75" style="width:48.55pt;height:18.4pt" o:ole="">
                  <v:imagedata r:id="rId121" o:title=""/>
                </v:shape>
                <o:OLEObject Type="Embed" ProgID="Equation.3" ShapeID="_x0000_i1080" DrawAspect="Content" ObjectID="_1655022803" r:id="rId122"/>
              </w:object>
            </w:r>
            <w:r w:rsidRPr="00206FB8">
              <w:rPr>
                <w:color w:val="auto"/>
                <w:sz w:val="24"/>
              </w:rPr>
              <w:t>)</w:t>
            </w:r>
          </w:p>
        </w:tc>
        <w:tc>
          <w:tcPr>
            <w:tcW w:w="1002" w:type="dxa"/>
            <w:shd w:val="clear" w:color="auto" w:fill="auto"/>
            <w:vAlign w:val="center"/>
          </w:tcPr>
          <w:p w14:paraId="5318A5B5" w14:textId="77777777" w:rsidR="0043571F" w:rsidRPr="001D49D9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1D49D9">
              <w:rPr>
                <w:color w:val="auto"/>
                <w:sz w:val="24"/>
              </w:rPr>
              <w:t>м</w:t>
            </w:r>
          </w:p>
        </w:tc>
        <w:tc>
          <w:tcPr>
            <w:tcW w:w="1429" w:type="dxa"/>
            <w:shd w:val="clear" w:color="auto" w:fill="auto"/>
            <w:vAlign w:val="center"/>
          </w:tcPr>
          <w:p w14:paraId="739A032B" w14:textId="3761B72C" w:rsidR="0043571F" w:rsidRPr="008353F2" w:rsidRDefault="00D912DD" w:rsidP="0019178C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="0043571F" w:rsidRPr="008353F2">
              <w:rPr>
                <w:color w:val="auto"/>
                <w:position w:val="-6"/>
                <w:sz w:val="24"/>
              </w:rPr>
              <w:t>оотве</w:t>
            </w:r>
            <w:r w:rsidR="0043571F" w:rsidRPr="008353F2">
              <w:rPr>
                <w:color w:val="auto"/>
                <w:position w:val="-6"/>
                <w:sz w:val="24"/>
              </w:rPr>
              <w:t>т</w:t>
            </w:r>
            <w:r w:rsidR="0043571F" w:rsidRPr="008353F2">
              <w:rPr>
                <w:color w:val="auto"/>
                <w:position w:val="-6"/>
                <w:sz w:val="24"/>
              </w:rPr>
              <w:t>с</w:t>
            </w:r>
            <w:r w:rsidR="0043571F">
              <w:rPr>
                <w:color w:val="auto"/>
                <w:position w:val="-6"/>
                <w:sz w:val="24"/>
              </w:rPr>
              <w:t>твуют т</w:t>
            </w:r>
            <w:r w:rsidR="0043571F">
              <w:rPr>
                <w:color w:val="auto"/>
                <w:position w:val="-6"/>
                <w:sz w:val="24"/>
              </w:rPr>
              <w:t>е</w:t>
            </w:r>
            <w:r w:rsidR="0043571F">
              <w:rPr>
                <w:color w:val="auto"/>
                <w:position w:val="-6"/>
                <w:sz w:val="24"/>
              </w:rPr>
              <w:t>кущему простра</w:t>
            </w:r>
            <w:r w:rsidR="0043571F">
              <w:rPr>
                <w:color w:val="auto"/>
                <w:position w:val="-6"/>
                <w:sz w:val="24"/>
              </w:rPr>
              <w:t>н</w:t>
            </w:r>
            <w:r w:rsidR="0043571F">
              <w:rPr>
                <w:color w:val="auto"/>
                <w:position w:val="-6"/>
                <w:sz w:val="24"/>
              </w:rPr>
              <w:t xml:space="preserve">ственному положению </w:t>
            </w:r>
            <w:r w:rsidR="0043571F">
              <w:rPr>
                <w:color w:val="auto"/>
                <w:position w:val="-6"/>
                <w:sz w:val="24"/>
              </w:rPr>
              <w:lastRenderedPageBreak/>
              <w:t>цели</w:t>
            </w:r>
          </w:p>
        </w:tc>
        <w:tc>
          <w:tcPr>
            <w:tcW w:w="3003" w:type="dxa"/>
            <w:shd w:val="clear" w:color="auto" w:fill="auto"/>
            <w:vAlign w:val="center"/>
          </w:tcPr>
          <w:p w14:paraId="76787BEF" w14:textId="77777777" w:rsidR="0043571F" w:rsidRDefault="0043571F" w:rsidP="0019178C">
            <w:pPr>
              <w:spacing w:line="240" w:lineRule="auto"/>
              <w:ind w:hanging="2"/>
              <w:rPr>
                <w:b/>
                <w:snapToGrid/>
                <w:color w:val="auto"/>
                <w:sz w:val="22"/>
              </w:rPr>
            </w:pPr>
            <w:r>
              <w:rPr>
                <w:color w:val="auto"/>
                <w:sz w:val="24"/>
              </w:rPr>
              <w:lastRenderedPageBreak/>
              <w:t xml:space="preserve">Текущие </w:t>
            </w:r>
            <w:r w:rsidRPr="00DD21FB">
              <w:rPr>
                <w:color w:val="auto"/>
                <w:sz w:val="24"/>
              </w:rPr>
              <w:t>прямоугольные координаты цели в сист</w:t>
            </w:r>
            <w:r w:rsidRPr="00DD21FB">
              <w:rPr>
                <w:color w:val="auto"/>
                <w:sz w:val="24"/>
              </w:rPr>
              <w:t>е</w:t>
            </w:r>
            <w:r w:rsidRPr="00DD21FB">
              <w:rPr>
                <w:color w:val="auto"/>
                <w:sz w:val="24"/>
              </w:rPr>
              <w:t>ме координат центра м</w:t>
            </w:r>
            <w:r w:rsidRPr="00DD21FB">
              <w:rPr>
                <w:color w:val="auto"/>
                <w:sz w:val="24"/>
              </w:rPr>
              <w:t>о</w:t>
            </w:r>
            <w:r w:rsidRPr="00DD21FB">
              <w:rPr>
                <w:color w:val="auto"/>
                <w:sz w:val="24"/>
              </w:rPr>
              <w:t>делирования</w:t>
            </w:r>
          </w:p>
        </w:tc>
        <w:tc>
          <w:tcPr>
            <w:tcW w:w="1748" w:type="dxa"/>
          </w:tcPr>
          <w:p w14:paraId="07376EA6" w14:textId="77777777" w:rsidR="0043571F" w:rsidRDefault="0043571F" w:rsidP="0019178C">
            <w:pPr>
              <w:spacing w:line="240" w:lineRule="auto"/>
              <w:ind w:hanging="2"/>
              <w:rPr>
                <w:b/>
                <w:snapToGrid/>
                <w:color w:val="auto"/>
                <w:sz w:val="22"/>
              </w:rPr>
            </w:pPr>
            <w:r w:rsidRPr="009A3AD8">
              <w:rPr>
                <w:color w:val="auto"/>
                <w:sz w:val="24"/>
              </w:rPr>
              <w:t>Из алгоритма моделиров</w:t>
            </w:r>
            <w:r w:rsidRPr="009A3AD8">
              <w:rPr>
                <w:color w:val="auto"/>
                <w:sz w:val="24"/>
              </w:rPr>
              <w:t>а</w:t>
            </w:r>
            <w:r w:rsidRPr="009A3AD8">
              <w:rPr>
                <w:color w:val="auto"/>
                <w:sz w:val="24"/>
              </w:rPr>
              <w:t>ния движения носителя</w:t>
            </w:r>
          </w:p>
        </w:tc>
      </w:tr>
      <w:tr w:rsidR="0043571F" w:rsidRPr="009E55BE" w14:paraId="3987EFAE" w14:textId="77777777" w:rsidTr="0019178C">
        <w:tc>
          <w:tcPr>
            <w:tcW w:w="669" w:type="dxa"/>
            <w:vAlign w:val="center"/>
          </w:tcPr>
          <w:p w14:paraId="3259269C" w14:textId="77777777" w:rsidR="0043571F" w:rsidRPr="009E55BE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lastRenderedPageBreak/>
              <w:t>2</w:t>
            </w:r>
          </w:p>
        </w:tc>
        <w:tc>
          <w:tcPr>
            <w:tcW w:w="1614" w:type="dxa"/>
            <w:shd w:val="clear" w:color="auto" w:fill="auto"/>
            <w:vAlign w:val="center"/>
          </w:tcPr>
          <w:p w14:paraId="212AEEBD" w14:textId="77777777" w:rsidR="0043571F" w:rsidRDefault="0043571F" w:rsidP="0019178C">
            <w:pPr>
              <w:spacing w:line="240" w:lineRule="auto"/>
              <w:ind w:hanging="2"/>
              <w:jc w:val="center"/>
              <w:rPr>
                <w:color w:val="auto"/>
                <w:sz w:val="24"/>
              </w:rPr>
            </w:pPr>
            <w:r w:rsidRPr="008037C8">
              <w:rPr>
                <w:color w:val="auto"/>
                <w:position w:val="-12"/>
                <w:sz w:val="24"/>
              </w:rPr>
              <w:object w:dxaOrig="820" w:dyaOrig="380" w14:anchorId="12FB6094">
                <v:shape id="_x0000_i1081" type="#_x0000_t75" style="width:41pt;height:18.4pt" o:ole="">
                  <v:imagedata r:id="rId123" o:title=""/>
                </v:shape>
                <o:OLEObject Type="Embed" ProgID="Equation.3" ShapeID="_x0000_i1081" DrawAspect="Content" ObjectID="_1655022804" r:id="rId124"/>
              </w:object>
            </w:r>
            <w:r>
              <w:rPr>
                <w:color w:val="auto"/>
                <w:sz w:val="24"/>
              </w:rPr>
              <w:t>,</w:t>
            </w:r>
            <w:r w:rsidRPr="00022CCC">
              <w:rPr>
                <w:position w:val="-12"/>
              </w:rPr>
              <w:object w:dxaOrig="820" w:dyaOrig="380" w14:anchorId="50B4BC85">
                <v:shape id="_x0000_i1082" type="#_x0000_t75" style="width:41pt;height:18.4pt" o:ole="">
                  <v:imagedata r:id="rId125" o:title=""/>
                </v:shape>
                <o:OLEObject Type="Embed" ProgID="Equation.3" ShapeID="_x0000_i1082" DrawAspect="Content" ObjectID="_1655022805" r:id="rId126"/>
              </w:object>
            </w:r>
            <w:r>
              <w:t xml:space="preserve">, </w:t>
            </w:r>
            <w:r w:rsidRPr="00022CCC">
              <w:rPr>
                <w:position w:val="-12"/>
              </w:rPr>
              <w:object w:dxaOrig="800" w:dyaOrig="380" w14:anchorId="40B12158">
                <v:shape id="_x0000_i1083" type="#_x0000_t75" style="width:41pt;height:18.4pt" o:ole="">
                  <v:imagedata r:id="rId127" o:title=""/>
                </v:shape>
                <o:OLEObject Type="Embed" ProgID="Equation.3" ShapeID="_x0000_i1083" DrawAspect="Content" ObjectID="_1655022806" r:id="rId128"/>
              </w:object>
            </w:r>
            <w:r>
              <w:t>,</w:t>
            </w:r>
          </w:p>
          <w:p w14:paraId="071587C1" w14:textId="77777777" w:rsidR="0043571F" w:rsidRDefault="0043571F" w:rsidP="0019178C">
            <w:pPr>
              <w:spacing w:line="240" w:lineRule="auto"/>
              <w:ind w:hanging="2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далее об</w:t>
            </w:r>
            <w:r w:rsidRPr="00206FB8">
              <w:rPr>
                <w:color w:val="auto"/>
                <w:sz w:val="24"/>
              </w:rPr>
              <w:t>о</w:t>
            </w:r>
            <w:r w:rsidRPr="00206FB8">
              <w:rPr>
                <w:color w:val="auto"/>
                <w:sz w:val="24"/>
              </w:rPr>
              <w:t>знач</w:t>
            </w:r>
            <w:r>
              <w:rPr>
                <w:color w:val="auto"/>
                <w:sz w:val="24"/>
              </w:rPr>
              <w:t>.</w:t>
            </w:r>
          </w:p>
          <w:p w14:paraId="6005A857" w14:textId="77777777" w:rsidR="0043571F" w:rsidRPr="00206FB8" w:rsidRDefault="0043571F" w:rsidP="0019178C">
            <w:pPr>
              <w:spacing w:line="240" w:lineRule="auto"/>
              <w:ind w:hanging="2"/>
              <w:jc w:val="center"/>
              <w:rPr>
                <w:b/>
                <w:color w:val="auto"/>
                <w:sz w:val="22"/>
              </w:rPr>
            </w:pPr>
            <w:r w:rsidRPr="008037C8">
              <w:rPr>
                <w:color w:val="auto"/>
                <w:position w:val="-12"/>
                <w:sz w:val="24"/>
              </w:rPr>
              <w:object w:dxaOrig="1359" w:dyaOrig="380" w14:anchorId="6658FD71">
                <v:shape id="_x0000_i1084" type="#_x0000_t75" style="width:67pt;height:18.4pt" o:ole="">
                  <v:imagedata r:id="rId129" o:title=""/>
                </v:shape>
                <o:OLEObject Type="Embed" ProgID="Equation.3" ShapeID="_x0000_i1084" DrawAspect="Content" ObjectID="_1655022807" r:id="rId130"/>
              </w:object>
            </w:r>
          </w:p>
        </w:tc>
        <w:tc>
          <w:tcPr>
            <w:tcW w:w="1002" w:type="dxa"/>
            <w:shd w:val="clear" w:color="auto" w:fill="auto"/>
            <w:vAlign w:val="center"/>
          </w:tcPr>
          <w:p w14:paraId="5417F868" w14:textId="77777777" w:rsidR="0043571F" w:rsidRPr="0022051A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м</w:t>
            </w:r>
            <w:r>
              <w:rPr>
                <w:color w:val="auto"/>
                <w:sz w:val="24"/>
                <w:lang w:val="en-US"/>
              </w:rPr>
              <w:t>/</w:t>
            </w:r>
            <w:r>
              <w:rPr>
                <w:color w:val="auto"/>
                <w:sz w:val="24"/>
              </w:rPr>
              <w:t>с</w:t>
            </w:r>
          </w:p>
        </w:tc>
        <w:tc>
          <w:tcPr>
            <w:tcW w:w="1429" w:type="dxa"/>
            <w:shd w:val="clear" w:color="auto" w:fill="auto"/>
            <w:vAlign w:val="center"/>
          </w:tcPr>
          <w:p w14:paraId="36A18FB7" w14:textId="3ABCEA5A" w:rsidR="0043571F" w:rsidRPr="00206FB8" w:rsidRDefault="00D912DD" w:rsidP="0019178C">
            <w:pPr>
              <w:spacing w:line="240" w:lineRule="auto"/>
              <w:ind w:firstLine="0"/>
              <w:jc w:val="center"/>
              <w:rPr>
                <w:b/>
                <w:color w:val="auto"/>
                <w:sz w:val="22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="0043571F" w:rsidRPr="008353F2">
              <w:rPr>
                <w:color w:val="auto"/>
                <w:position w:val="-6"/>
                <w:sz w:val="24"/>
              </w:rPr>
              <w:t>оотве</w:t>
            </w:r>
            <w:r w:rsidR="0043571F" w:rsidRPr="008353F2">
              <w:rPr>
                <w:color w:val="auto"/>
                <w:position w:val="-6"/>
                <w:sz w:val="24"/>
              </w:rPr>
              <w:t>т</w:t>
            </w:r>
            <w:r w:rsidR="0043571F" w:rsidRPr="008353F2">
              <w:rPr>
                <w:color w:val="auto"/>
                <w:position w:val="-6"/>
                <w:sz w:val="24"/>
              </w:rPr>
              <w:t>с</w:t>
            </w:r>
            <w:r w:rsidR="0043571F">
              <w:rPr>
                <w:color w:val="auto"/>
                <w:position w:val="-6"/>
                <w:sz w:val="24"/>
              </w:rPr>
              <w:t>твуют т</w:t>
            </w:r>
            <w:r w:rsidR="0043571F">
              <w:rPr>
                <w:color w:val="auto"/>
                <w:position w:val="-6"/>
                <w:sz w:val="24"/>
              </w:rPr>
              <w:t>е</w:t>
            </w:r>
            <w:r w:rsidR="0043571F">
              <w:rPr>
                <w:color w:val="auto"/>
                <w:position w:val="-6"/>
                <w:sz w:val="24"/>
              </w:rPr>
              <w:t xml:space="preserve">кущему значению </w:t>
            </w:r>
            <w:r w:rsidR="0043571F">
              <w:rPr>
                <w:color w:val="auto"/>
                <w:sz w:val="24"/>
              </w:rPr>
              <w:t>скорости цели</w:t>
            </w:r>
          </w:p>
        </w:tc>
        <w:tc>
          <w:tcPr>
            <w:tcW w:w="3003" w:type="dxa"/>
            <w:shd w:val="clear" w:color="auto" w:fill="auto"/>
            <w:vAlign w:val="center"/>
          </w:tcPr>
          <w:p w14:paraId="6F132277" w14:textId="77777777" w:rsidR="0043571F" w:rsidRDefault="0043571F" w:rsidP="0019178C">
            <w:pPr>
              <w:spacing w:line="240" w:lineRule="auto"/>
              <w:ind w:firstLine="0"/>
              <w:rPr>
                <w:b/>
                <w:bCs/>
                <w:i/>
                <w:snapToGrid/>
                <w:color w:val="auto"/>
                <w:sz w:val="22"/>
                <w:szCs w:val="32"/>
              </w:rPr>
            </w:pPr>
            <w:r>
              <w:rPr>
                <w:color w:val="auto"/>
                <w:sz w:val="24"/>
              </w:rPr>
              <w:t>Текущие проекции вект</w:t>
            </w:r>
            <w:r>
              <w:rPr>
                <w:color w:val="auto"/>
                <w:sz w:val="24"/>
              </w:rPr>
              <w:t>о</w:t>
            </w:r>
            <w:r>
              <w:rPr>
                <w:color w:val="auto"/>
                <w:sz w:val="24"/>
              </w:rPr>
              <w:t xml:space="preserve">ра скорости цели </w:t>
            </w:r>
            <w:r w:rsidRPr="00DD21FB">
              <w:rPr>
                <w:color w:val="auto"/>
                <w:sz w:val="24"/>
              </w:rPr>
              <w:t>в сист</w:t>
            </w:r>
            <w:r w:rsidRPr="00DD21FB">
              <w:rPr>
                <w:color w:val="auto"/>
                <w:sz w:val="24"/>
              </w:rPr>
              <w:t>е</w:t>
            </w:r>
            <w:r w:rsidRPr="00DD21FB">
              <w:rPr>
                <w:color w:val="auto"/>
                <w:sz w:val="24"/>
              </w:rPr>
              <w:t xml:space="preserve">ме координат </w:t>
            </w:r>
            <w:r w:rsidRPr="00033ECC">
              <w:rPr>
                <w:color w:val="auto"/>
                <w:sz w:val="24"/>
              </w:rPr>
              <w:t>центра м</w:t>
            </w:r>
            <w:r w:rsidRPr="00033ECC">
              <w:rPr>
                <w:color w:val="auto"/>
                <w:sz w:val="24"/>
              </w:rPr>
              <w:t>о</w:t>
            </w:r>
            <w:r w:rsidRPr="00033ECC">
              <w:rPr>
                <w:color w:val="auto"/>
                <w:sz w:val="24"/>
              </w:rPr>
              <w:t>делирования</w:t>
            </w:r>
            <w:r>
              <w:rPr>
                <w:color w:val="auto"/>
                <w:sz w:val="24"/>
              </w:rPr>
              <w:t xml:space="preserve"> </w:t>
            </w:r>
          </w:p>
        </w:tc>
        <w:tc>
          <w:tcPr>
            <w:tcW w:w="1748" w:type="dxa"/>
          </w:tcPr>
          <w:p w14:paraId="4C1E17E8" w14:textId="77777777" w:rsidR="0043571F" w:rsidRDefault="0043571F" w:rsidP="0019178C">
            <w:pPr>
              <w:spacing w:line="240" w:lineRule="auto"/>
              <w:ind w:hanging="2"/>
              <w:rPr>
                <w:b/>
                <w:snapToGrid/>
                <w:color w:val="auto"/>
                <w:sz w:val="22"/>
              </w:rPr>
            </w:pPr>
          </w:p>
        </w:tc>
      </w:tr>
      <w:tr w:rsidR="0043571F" w:rsidRPr="009E55BE" w14:paraId="1CC111A4" w14:textId="77777777" w:rsidTr="0019178C">
        <w:tc>
          <w:tcPr>
            <w:tcW w:w="669" w:type="dxa"/>
            <w:vAlign w:val="center"/>
          </w:tcPr>
          <w:p w14:paraId="2F02BC3B" w14:textId="77777777" w:rsidR="0043571F" w:rsidRPr="009E55BE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3</w:t>
            </w:r>
          </w:p>
        </w:tc>
        <w:tc>
          <w:tcPr>
            <w:tcW w:w="1614" w:type="dxa"/>
            <w:shd w:val="clear" w:color="auto" w:fill="auto"/>
            <w:vAlign w:val="center"/>
          </w:tcPr>
          <w:p w14:paraId="16FBEAFE" w14:textId="77777777" w:rsidR="0043571F" w:rsidRPr="00206FB8" w:rsidRDefault="0043571F" w:rsidP="0019178C">
            <w:pPr>
              <w:spacing w:line="240" w:lineRule="auto"/>
              <w:ind w:hanging="2"/>
              <w:rPr>
                <w:b/>
                <w:color w:val="auto"/>
                <w:sz w:val="22"/>
              </w:rPr>
            </w:pPr>
            <w:r w:rsidRPr="00EE3FBF">
              <w:rPr>
                <w:position w:val="-12"/>
              </w:rPr>
              <w:object w:dxaOrig="760" w:dyaOrig="380" w14:anchorId="7EFFB509">
                <v:shape id="_x0000_i1085" type="#_x0000_t75" style="width:37.65pt;height:19.25pt" o:ole="">
                  <v:imagedata r:id="rId131" o:title=""/>
                </v:shape>
                <o:OLEObject Type="Embed" ProgID="Equation.3" ShapeID="_x0000_i1085" DrawAspect="Content" ObjectID="_1655022808" r:id="rId132"/>
              </w:object>
            </w:r>
            <w:r>
              <w:rPr>
                <w:position w:val="-12"/>
              </w:rPr>
              <w:t xml:space="preserve"> </w:t>
            </w:r>
            <w:r w:rsidRPr="00206FB8">
              <w:rPr>
                <w:color w:val="auto"/>
                <w:sz w:val="24"/>
              </w:rPr>
              <w:t>(д</w:t>
            </w:r>
            <w:r w:rsidRPr="00206FB8">
              <w:rPr>
                <w:color w:val="auto"/>
                <w:sz w:val="24"/>
              </w:rPr>
              <w:t>а</w:t>
            </w:r>
            <w:r w:rsidRPr="00206FB8">
              <w:rPr>
                <w:color w:val="auto"/>
                <w:sz w:val="24"/>
              </w:rPr>
              <w:t>лее обозн</w:t>
            </w:r>
            <w:r w:rsidRPr="00206FB8">
              <w:rPr>
                <w:color w:val="auto"/>
                <w:sz w:val="24"/>
              </w:rPr>
              <w:t>а</w:t>
            </w:r>
            <w:r w:rsidRPr="00206FB8">
              <w:rPr>
                <w:color w:val="auto"/>
                <w:sz w:val="24"/>
              </w:rPr>
              <w:t xml:space="preserve">чается </w:t>
            </w:r>
            <w:r w:rsidRPr="00EE3FBF">
              <w:rPr>
                <w:position w:val="-12"/>
              </w:rPr>
              <w:object w:dxaOrig="340" w:dyaOrig="380" w14:anchorId="32D10412">
                <v:shape id="_x0000_i1086" type="#_x0000_t75" style="width:15.9pt;height:19.25pt" o:ole="">
                  <v:imagedata r:id="rId133" o:title=""/>
                </v:shape>
                <o:OLEObject Type="Embed" ProgID="Equation.3" ShapeID="_x0000_i1086" DrawAspect="Content" ObjectID="_1655022809" r:id="rId134"/>
              </w:object>
            </w:r>
            <w:r w:rsidRPr="00206FB8">
              <w:rPr>
                <w:color w:val="auto"/>
                <w:sz w:val="24"/>
              </w:rPr>
              <w:t>)</w:t>
            </w:r>
          </w:p>
        </w:tc>
        <w:tc>
          <w:tcPr>
            <w:tcW w:w="1002" w:type="dxa"/>
            <w:shd w:val="clear" w:color="auto" w:fill="auto"/>
            <w:vAlign w:val="center"/>
          </w:tcPr>
          <w:p w14:paraId="5972D7A8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b/>
                <w:color w:val="auto"/>
                <w:sz w:val="22"/>
              </w:rPr>
            </w:pPr>
            <w:r w:rsidRPr="00206FB8">
              <w:rPr>
                <w:color w:val="auto"/>
                <w:sz w:val="24"/>
              </w:rPr>
              <w:t>градус</w:t>
            </w:r>
          </w:p>
        </w:tc>
        <w:tc>
          <w:tcPr>
            <w:tcW w:w="1429" w:type="dxa"/>
            <w:shd w:val="clear" w:color="auto" w:fill="auto"/>
            <w:vAlign w:val="center"/>
          </w:tcPr>
          <w:p w14:paraId="25C82984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b/>
                <w:color w:val="auto"/>
                <w:sz w:val="22"/>
              </w:rPr>
            </w:pPr>
            <w:r w:rsidRPr="00206FB8">
              <w:rPr>
                <w:color w:val="auto"/>
                <w:sz w:val="24"/>
              </w:rPr>
              <w:t>0…360</w:t>
            </w:r>
          </w:p>
        </w:tc>
        <w:tc>
          <w:tcPr>
            <w:tcW w:w="3003" w:type="dxa"/>
            <w:shd w:val="clear" w:color="auto" w:fill="auto"/>
            <w:vAlign w:val="center"/>
          </w:tcPr>
          <w:p w14:paraId="0456B34A" w14:textId="77777777" w:rsidR="0043571F" w:rsidRPr="007C695F" w:rsidRDefault="0043571F" w:rsidP="0019178C">
            <w:pPr>
              <w:spacing w:line="240" w:lineRule="auto"/>
              <w:ind w:hanging="2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У</w:t>
            </w:r>
            <w:r w:rsidRPr="008D7B9A">
              <w:rPr>
                <w:color w:val="auto"/>
                <w:sz w:val="24"/>
              </w:rPr>
              <w:t>гол курса</w:t>
            </w:r>
            <w:r>
              <w:rPr>
                <w:color w:val="auto"/>
                <w:sz w:val="24"/>
              </w:rPr>
              <w:t xml:space="preserve"> цели</w:t>
            </w:r>
          </w:p>
          <w:p w14:paraId="0AED6C7F" w14:textId="7486CA7A" w:rsidR="00C004F6" w:rsidRPr="00F96BD6" w:rsidRDefault="00C004F6" w:rsidP="0019178C">
            <w:pPr>
              <w:spacing w:line="240" w:lineRule="auto"/>
              <w:ind w:hanging="2"/>
              <w:rPr>
                <w:b/>
                <w:color w:val="auto"/>
                <w:sz w:val="22"/>
              </w:rPr>
            </w:pPr>
            <w:r w:rsidRPr="007C695F">
              <w:rPr>
                <w:color w:val="auto"/>
                <w:sz w:val="24"/>
              </w:rPr>
              <w:t>(</w:t>
            </w:r>
            <w:r>
              <w:rPr>
                <w:color w:val="auto"/>
                <w:sz w:val="24"/>
              </w:rPr>
              <w:t>в СК цели</w:t>
            </w:r>
            <w:r w:rsidRPr="007C695F">
              <w:rPr>
                <w:color w:val="auto"/>
                <w:sz w:val="24"/>
              </w:rPr>
              <w:t>)</w:t>
            </w:r>
          </w:p>
        </w:tc>
        <w:tc>
          <w:tcPr>
            <w:tcW w:w="1748" w:type="dxa"/>
          </w:tcPr>
          <w:p w14:paraId="5167F8D0" w14:textId="77777777" w:rsidR="0043571F" w:rsidRDefault="0043571F" w:rsidP="0019178C">
            <w:pPr>
              <w:spacing w:line="240" w:lineRule="auto"/>
              <w:ind w:hanging="2"/>
              <w:rPr>
                <w:b/>
                <w:snapToGrid/>
                <w:color w:val="auto"/>
                <w:sz w:val="22"/>
              </w:rPr>
            </w:pPr>
          </w:p>
        </w:tc>
      </w:tr>
      <w:tr w:rsidR="0043571F" w:rsidRPr="009E55BE" w14:paraId="77BD52ED" w14:textId="77777777" w:rsidTr="0019178C">
        <w:tc>
          <w:tcPr>
            <w:tcW w:w="669" w:type="dxa"/>
            <w:vAlign w:val="center"/>
          </w:tcPr>
          <w:p w14:paraId="35CE7E65" w14:textId="77777777" w:rsidR="0043571F" w:rsidRPr="009E55BE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4</w:t>
            </w:r>
          </w:p>
        </w:tc>
        <w:tc>
          <w:tcPr>
            <w:tcW w:w="1614" w:type="dxa"/>
            <w:shd w:val="clear" w:color="auto" w:fill="auto"/>
            <w:vAlign w:val="center"/>
          </w:tcPr>
          <w:p w14:paraId="4DD3BCE9" w14:textId="77777777" w:rsidR="0043571F" w:rsidRPr="00206FB8" w:rsidRDefault="0043571F" w:rsidP="0019178C">
            <w:pPr>
              <w:spacing w:line="240" w:lineRule="auto"/>
              <w:ind w:right="-56" w:firstLine="40"/>
              <w:rPr>
                <w:b/>
                <w:color w:val="auto"/>
                <w:sz w:val="22"/>
              </w:rPr>
            </w:pPr>
            <w:r w:rsidRPr="00EE3FBF">
              <w:rPr>
                <w:position w:val="-12"/>
              </w:rPr>
              <w:object w:dxaOrig="700" w:dyaOrig="380" w14:anchorId="1795EC4D">
                <v:shape id="_x0000_i1087" type="#_x0000_t75" style="width:34.35pt;height:19.25pt" o:ole="">
                  <v:imagedata r:id="rId135" o:title=""/>
                </v:shape>
                <o:OLEObject Type="Embed" ProgID="Equation.3" ShapeID="_x0000_i1087" DrawAspect="Content" ObjectID="_1655022810" r:id="rId136"/>
              </w:object>
            </w:r>
            <w:r>
              <w:rPr>
                <w:position w:val="-12"/>
              </w:rPr>
              <w:t xml:space="preserve"> </w:t>
            </w:r>
            <w:r w:rsidRPr="00206FB8">
              <w:rPr>
                <w:color w:val="auto"/>
                <w:sz w:val="24"/>
              </w:rPr>
              <w:t>(далее</w:t>
            </w:r>
            <w:r w:rsidRPr="008D7B9A">
              <w:rPr>
                <w:color w:val="auto"/>
                <w:sz w:val="24"/>
              </w:rPr>
              <w:t xml:space="preserve"> обозначается </w:t>
            </w:r>
            <w:r w:rsidRPr="008D7B9A">
              <w:rPr>
                <w:position w:val="-12"/>
              </w:rPr>
              <w:object w:dxaOrig="300" w:dyaOrig="380" w14:anchorId="6D96FD91">
                <v:shape id="_x0000_i1088" type="#_x0000_t75" style="width:15.05pt;height:19.25pt" o:ole="">
                  <v:imagedata r:id="rId137" o:title=""/>
                </v:shape>
                <o:OLEObject Type="Embed" ProgID="Equation.3" ShapeID="_x0000_i1088" DrawAspect="Content" ObjectID="_1655022811" r:id="rId138"/>
              </w:object>
            </w:r>
            <w:r w:rsidRPr="008D7B9A">
              <w:t>)</w:t>
            </w:r>
          </w:p>
        </w:tc>
        <w:tc>
          <w:tcPr>
            <w:tcW w:w="1002" w:type="dxa"/>
            <w:shd w:val="clear" w:color="auto" w:fill="auto"/>
            <w:vAlign w:val="center"/>
          </w:tcPr>
          <w:p w14:paraId="4F0316C7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b/>
                <w:color w:val="auto"/>
                <w:sz w:val="22"/>
              </w:rPr>
            </w:pPr>
            <w:r w:rsidRPr="00206FB8">
              <w:rPr>
                <w:color w:val="auto"/>
                <w:sz w:val="24"/>
              </w:rPr>
              <w:t>градус</w:t>
            </w:r>
          </w:p>
        </w:tc>
        <w:tc>
          <w:tcPr>
            <w:tcW w:w="1429" w:type="dxa"/>
            <w:shd w:val="clear" w:color="auto" w:fill="auto"/>
            <w:vAlign w:val="center"/>
          </w:tcPr>
          <w:p w14:paraId="448DABDB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b/>
                <w:color w:val="auto"/>
                <w:sz w:val="22"/>
              </w:rPr>
            </w:pPr>
            <w:r w:rsidRPr="00206FB8">
              <w:rPr>
                <w:color w:val="auto"/>
                <w:sz w:val="24"/>
                <w:lang w:val="en-US"/>
              </w:rPr>
              <w:t>-90</w:t>
            </w:r>
            <w:r w:rsidRPr="00206FB8">
              <w:rPr>
                <w:color w:val="auto"/>
                <w:sz w:val="24"/>
              </w:rPr>
              <w:t>…+90</w:t>
            </w:r>
          </w:p>
        </w:tc>
        <w:tc>
          <w:tcPr>
            <w:tcW w:w="3003" w:type="dxa"/>
            <w:shd w:val="clear" w:color="auto" w:fill="auto"/>
            <w:vAlign w:val="center"/>
          </w:tcPr>
          <w:p w14:paraId="4DA0F0FB" w14:textId="77777777" w:rsidR="0043571F" w:rsidRDefault="0043571F" w:rsidP="0019178C">
            <w:pPr>
              <w:spacing w:line="240" w:lineRule="auto"/>
              <w:ind w:hanging="2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У</w:t>
            </w:r>
            <w:r w:rsidRPr="008D7B9A">
              <w:rPr>
                <w:color w:val="auto"/>
                <w:sz w:val="24"/>
              </w:rPr>
              <w:t xml:space="preserve">гол </w:t>
            </w:r>
            <w:r>
              <w:rPr>
                <w:color w:val="auto"/>
                <w:sz w:val="24"/>
              </w:rPr>
              <w:t>тангажа цели</w:t>
            </w:r>
          </w:p>
          <w:p w14:paraId="0A06C90D" w14:textId="3249A620" w:rsidR="00C004F6" w:rsidRPr="00206FB8" w:rsidRDefault="00C004F6" w:rsidP="0019178C">
            <w:pPr>
              <w:spacing w:line="240" w:lineRule="auto"/>
              <w:ind w:hanging="2"/>
              <w:rPr>
                <w:b/>
                <w:color w:val="auto"/>
                <w:sz w:val="22"/>
              </w:rPr>
            </w:pPr>
            <w:r w:rsidRPr="007C695F">
              <w:rPr>
                <w:color w:val="auto"/>
                <w:sz w:val="24"/>
              </w:rPr>
              <w:t>(</w:t>
            </w:r>
            <w:r>
              <w:rPr>
                <w:color w:val="auto"/>
                <w:sz w:val="24"/>
              </w:rPr>
              <w:t>в СК цели</w:t>
            </w:r>
            <w:r w:rsidRPr="007C695F">
              <w:rPr>
                <w:color w:val="auto"/>
                <w:sz w:val="24"/>
              </w:rPr>
              <w:t>)</w:t>
            </w:r>
          </w:p>
        </w:tc>
        <w:tc>
          <w:tcPr>
            <w:tcW w:w="1748" w:type="dxa"/>
          </w:tcPr>
          <w:p w14:paraId="415BBF0E" w14:textId="77777777" w:rsidR="0043571F" w:rsidRDefault="0043571F" w:rsidP="0019178C">
            <w:pPr>
              <w:spacing w:line="240" w:lineRule="auto"/>
              <w:ind w:hanging="2"/>
              <w:rPr>
                <w:b/>
                <w:snapToGrid/>
                <w:color w:val="auto"/>
                <w:sz w:val="22"/>
              </w:rPr>
            </w:pPr>
          </w:p>
        </w:tc>
      </w:tr>
      <w:tr w:rsidR="0043571F" w:rsidRPr="009E55BE" w14:paraId="75195B4D" w14:textId="77777777" w:rsidTr="0019178C">
        <w:tc>
          <w:tcPr>
            <w:tcW w:w="669" w:type="dxa"/>
            <w:vAlign w:val="center"/>
          </w:tcPr>
          <w:p w14:paraId="35233BF2" w14:textId="77777777" w:rsidR="0043571F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5</w:t>
            </w:r>
          </w:p>
        </w:tc>
        <w:tc>
          <w:tcPr>
            <w:tcW w:w="1614" w:type="dxa"/>
            <w:shd w:val="clear" w:color="auto" w:fill="auto"/>
            <w:vAlign w:val="center"/>
          </w:tcPr>
          <w:p w14:paraId="23BF717B" w14:textId="77777777" w:rsidR="0043571F" w:rsidRDefault="0043571F" w:rsidP="0019178C">
            <w:pPr>
              <w:spacing w:line="240" w:lineRule="auto"/>
              <w:ind w:hanging="2"/>
              <w:jc w:val="center"/>
              <w:rPr>
                <w:color w:val="auto"/>
                <w:position w:val="-12"/>
                <w:sz w:val="24"/>
              </w:rPr>
            </w:pPr>
            <w:r w:rsidRPr="008037C8">
              <w:rPr>
                <w:color w:val="auto"/>
                <w:position w:val="-12"/>
                <w:sz w:val="24"/>
              </w:rPr>
              <w:object w:dxaOrig="900" w:dyaOrig="380" w14:anchorId="548A9B56">
                <v:shape id="_x0000_i1089" type="#_x0000_t75" style="width:41pt;height:18.4pt" o:ole="">
                  <v:imagedata r:id="rId139" o:title=""/>
                </v:shape>
                <o:OLEObject Type="Embed" ProgID="Equation.3" ShapeID="_x0000_i1089" DrawAspect="Content" ObjectID="_1655022812" r:id="rId140"/>
              </w:object>
            </w:r>
            <w:r>
              <w:rPr>
                <w:color w:val="auto"/>
                <w:position w:val="-12"/>
                <w:sz w:val="24"/>
              </w:rPr>
              <w:t xml:space="preserve">, </w:t>
            </w:r>
            <w:r w:rsidRPr="00022CCC">
              <w:rPr>
                <w:position w:val="-12"/>
              </w:rPr>
              <w:object w:dxaOrig="900" w:dyaOrig="380" w14:anchorId="64760F3A">
                <v:shape id="_x0000_i1090" type="#_x0000_t75" style="width:45.2pt;height:18.4pt" o:ole="">
                  <v:imagedata r:id="rId141" o:title=""/>
                </v:shape>
                <o:OLEObject Type="Embed" ProgID="Equation.3" ShapeID="_x0000_i1090" DrawAspect="Content" ObjectID="_1655022813" r:id="rId142"/>
              </w:object>
            </w:r>
            <w:r>
              <w:t>,</w:t>
            </w:r>
            <w:r w:rsidRPr="00022CCC">
              <w:rPr>
                <w:position w:val="-12"/>
              </w:rPr>
              <w:object w:dxaOrig="880" w:dyaOrig="380" w14:anchorId="20330DDF">
                <v:shape id="_x0000_i1091" type="#_x0000_t75" style="width:44.35pt;height:18.4pt" o:ole="">
                  <v:imagedata r:id="rId143" o:title=""/>
                </v:shape>
                <o:OLEObject Type="Embed" ProgID="Equation.3" ShapeID="_x0000_i1091" DrawAspect="Content" ObjectID="_1655022814" r:id="rId144"/>
              </w:object>
            </w:r>
          </w:p>
          <w:p w14:paraId="027148DD" w14:textId="77777777" w:rsidR="0043571F" w:rsidRPr="008037C8" w:rsidRDefault="0043571F" w:rsidP="0019178C">
            <w:pPr>
              <w:spacing w:line="240" w:lineRule="auto"/>
              <w:ind w:hanging="2"/>
              <w:rPr>
                <w:color w:val="auto"/>
                <w:position w:val="-12"/>
                <w:sz w:val="24"/>
              </w:rPr>
            </w:pPr>
            <w:r w:rsidRPr="00206FB8">
              <w:rPr>
                <w:color w:val="auto"/>
                <w:sz w:val="24"/>
              </w:rPr>
              <w:t>(далее об</w:t>
            </w:r>
            <w:r w:rsidRPr="00206FB8">
              <w:rPr>
                <w:color w:val="auto"/>
                <w:sz w:val="24"/>
              </w:rPr>
              <w:t>о</w:t>
            </w:r>
            <w:r w:rsidRPr="00206FB8">
              <w:rPr>
                <w:color w:val="auto"/>
                <w:sz w:val="24"/>
              </w:rPr>
              <w:t>знач</w:t>
            </w:r>
            <w:r>
              <w:rPr>
                <w:color w:val="auto"/>
                <w:sz w:val="24"/>
              </w:rPr>
              <w:t>.</w:t>
            </w:r>
            <w:r w:rsidRPr="00206FB8">
              <w:rPr>
                <w:color w:val="auto"/>
                <w:sz w:val="24"/>
              </w:rPr>
              <w:t xml:space="preserve"> </w:t>
            </w:r>
            <w:r w:rsidRPr="00610115">
              <w:rPr>
                <w:color w:val="auto"/>
                <w:position w:val="-12"/>
                <w:sz w:val="24"/>
              </w:rPr>
              <w:object w:dxaOrig="1560" w:dyaOrig="380" w14:anchorId="61A7E9C5">
                <v:shape id="_x0000_i1092" type="#_x0000_t75" style="width:77.85pt;height:18.4pt" o:ole="">
                  <v:imagedata r:id="rId145" o:title=""/>
                </v:shape>
                <o:OLEObject Type="Embed" ProgID="Equation.3" ShapeID="_x0000_i1092" DrawAspect="Content" ObjectID="_1655022815" r:id="rId146"/>
              </w:object>
            </w:r>
            <w:r>
              <w:rPr>
                <w:color w:val="auto"/>
                <w:position w:val="-12"/>
                <w:sz w:val="24"/>
              </w:rPr>
              <w:t>)</w:t>
            </w:r>
          </w:p>
        </w:tc>
        <w:tc>
          <w:tcPr>
            <w:tcW w:w="1002" w:type="dxa"/>
            <w:shd w:val="clear" w:color="auto" w:fill="auto"/>
            <w:vAlign w:val="center"/>
          </w:tcPr>
          <w:p w14:paraId="4F04FD35" w14:textId="77777777" w:rsidR="0043571F" w:rsidRPr="001D49D9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м</w:t>
            </w:r>
          </w:p>
        </w:tc>
        <w:tc>
          <w:tcPr>
            <w:tcW w:w="1429" w:type="dxa"/>
            <w:shd w:val="clear" w:color="auto" w:fill="auto"/>
            <w:vAlign w:val="center"/>
          </w:tcPr>
          <w:p w14:paraId="0D72B992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b/>
                <w:color w:val="auto"/>
                <w:sz w:val="22"/>
              </w:rPr>
            </w:pPr>
            <w:r w:rsidRPr="008353F2">
              <w:rPr>
                <w:color w:val="auto"/>
                <w:position w:val="-6"/>
                <w:sz w:val="24"/>
              </w:rPr>
              <w:t>соотве</w:t>
            </w:r>
            <w:r w:rsidRPr="008353F2">
              <w:rPr>
                <w:color w:val="auto"/>
                <w:position w:val="-6"/>
                <w:sz w:val="24"/>
              </w:rPr>
              <w:t>т</w:t>
            </w:r>
            <w:r w:rsidRPr="008353F2">
              <w:rPr>
                <w:color w:val="auto"/>
                <w:position w:val="-6"/>
                <w:sz w:val="24"/>
              </w:rPr>
              <w:t>с</w:t>
            </w:r>
            <w:r>
              <w:rPr>
                <w:color w:val="auto"/>
                <w:position w:val="-6"/>
                <w:sz w:val="24"/>
              </w:rPr>
              <w:t>твуют т</w:t>
            </w:r>
            <w:r>
              <w:rPr>
                <w:color w:val="auto"/>
                <w:position w:val="-6"/>
                <w:sz w:val="24"/>
              </w:rPr>
              <w:t>е</w:t>
            </w:r>
            <w:r>
              <w:rPr>
                <w:color w:val="auto"/>
                <w:position w:val="-6"/>
                <w:sz w:val="24"/>
              </w:rPr>
              <w:t>кущему простра</w:t>
            </w:r>
            <w:r>
              <w:rPr>
                <w:color w:val="auto"/>
                <w:position w:val="-6"/>
                <w:sz w:val="24"/>
              </w:rPr>
              <w:t>н</w:t>
            </w:r>
            <w:r>
              <w:rPr>
                <w:color w:val="auto"/>
                <w:position w:val="-6"/>
                <w:sz w:val="24"/>
              </w:rPr>
              <w:t xml:space="preserve">ственному положению </w:t>
            </w:r>
            <w:r>
              <w:rPr>
                <w:color w:val="auto"/>
                <w:sz w:val="24"/>
              </w:rPr>
              <w:t>носителя БРЛС</w:t>
            </w:r>
          </w:p>
        </w:tc>
        <w:tc>
          <w:tcPr>
            <w:tcW w:w="3003" w:type="dxa"/>
            <w:shd w:val="clear" w:color="auto" w:fill="auto"/>
            <w:vAlign w:val="center"/>
          </w:tcPr>
          <w:p w14:paraId="0545BBF5" w14:textId="77777777" w:rsidR="0043571F" w:rsidRDefault="0043571F" w:rsidP="0019178C">
            <w:pPr>
              <w:spacing w:line="240" w:lineRule="auto"/>
              <w:ind w:hanging="2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П</w:t>
            </w:r>
            <w:r w:rsidRPr="00206FB8">
              <w:rPr>
                <w:color w:val="auto"/>
                <w:sz w:val="24"/>
              </w:rPr>
              <w:t>рямоугольны</w:t>
            </w:r>
            <w:r>
              <w:rPr>
                <w:color w:val="auto"/>
                <w:sz w:val="24"/>
              </w:rPr>
              <w:t>е</w:t>
            </w:r>
            <w:r w:rsidRPr="00206FB8">
              <w:rPr>
                <w:color w:val="auto"/>
                <w:sz w:val="24"/>
              </w:rPr>
              <w:t xml:space="preserve"> координ</w:t>
            </w:r>
            <w:r w:rsidRPr="00206FB8">
              <w:rPr>
                <w:color w:val="auto"/>
                <w:sz w:val="24"/>
              </w:rPr>
              <w:t>а</w:t>
            </w:r>
            <w:r w:rsidRPr="00206FB8">
              <w:rPr>
                <w:color w:val="auto"/>
                <w:sz w:val="24"/>
              </w:rPr>
              <w:t>т</w:t>
            </w:r>
            <w:r>
              <w:rPr>
                <w:color w:val="auto"/>
                <w:sz w:val="24"/>
              </w:rPr>
              <w:t>ы</w:t>
            </w:r>
            <w:r w:rsidRPr="00206FB8">
              <w:rPr>
                <w:color w:val="auto"/>
                <w:sz w:val="24"/>
              </w:rPr>
              <w:t xml:space="preserve"> </w:t>
            </w:r>
            <w:r>
              <w:rPr>
                <w:color w:val="auto"/>
                <w:sz w:val="24"/>
              </w:rPr>
              <w:t>ЦМ носителя бортов</w:t>
            </w:r>
            <w:r>
              <w:rPr>
                <w:color w:val="auto"/>
                <w:sz w:val="24"/>
              </w:rPr>
              <w:t>о</w:t>
            </w:r>
            <w:r>
              <w:rPr>
                <w:color w:val="auto"/>
                <w:sz w:val="24"/>
              </w:rPr>
              <w:t xml:space="preserve">го радиолокатора  </w:t>
            </w:r>
            <w:r w:rsidRPr="00DD21FB">
              <w:rPr>
                <w:color w:val="auto"/>
                <w:sz w:val="24"/>
              </w:rPr>
              <w:t>в с</w:t>
            </w:r>
            <w:r w:rsidRPr="00DD21FB">
              <w:rPr>
                <w:color w:val="auto"/>
                <w:sz w:val="24"/>
              </w:rPr>
              <w:t>и</w:t>
            </w:r>
            <w:r w:rsidRPr="00DD21FB">
              <w:rPr>
                <w:color w:val="auto"/>
                <w:sz w:val="24"/>
              </w:rPr>
              <w:t>стеме координат центра моделирования</w:t>
            </w:r>
          </w:p>
        </w:tc>
        <w:tc>
          <w:tcPr>
            <w:tcW w:w="1748" w:type="dxa"/>
          </w:tcPr>
          <w:p w14:paraId="5F485608" w14:textId="77777777" w:rsidR="0043571F" w:rsidRPr="00206FB8" w:rsidRDefault="0043571F" w:rsidP="0019178C">
            <w:pPr>
              <w:spacing w:line="240" w:lineRule="auto"/>
              <w:ind w:hanging="2"/>
              <w:jc w:val="center"/>
              <w:rPr>
                <w:b/>
                <w:color w:val="auto"/>
                <w:sz w:val="22"/>
              </w:rPr>
            </w:pPr>
          </w:p>
        </w:tc>
      </w:tr>
      <w:tr w:rsidR="0043571F" w:rsidRPr="009E55BE" w14:paraId="0AB2102C" w14:textId="77777777" w:rsidTr="0019178C">
        <w:tc>
          <w:tcPr>
            <w:tcW w:w="669" w:type="dxa"/>
            <w:vAlign w:val="center"/>
          </w:tcPr>
          <w:p w14:paraId="68D0967A" w14:textId="77777777" w:rsidR="0043571F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6</w:t>
            </w:r>
          </w:p>
        </w:tc>
        <w:tc>
          <w:tcPr>
            <w:tcW w:w="1614" w:type="dxa"/>
            <w:shd w:val="clear" w:color="auto" w:fill="auto"/>
            <w:vAlign w:val="center"/>
          </w:tcPr>
          <w:p w14:paraId="2529A9C1" w14:textId="77777777" w:rsidR="0043571F" w:rsidRDefault="0043571F" w:rsidP="0019178C">
            <w:pPr>
              <w:spacing w:line="240" w:lineRule="auto"/>
              <w:ind w:hanging="2"/>
              <w:jc w:val="center"/>
              <w:rPr>
                <w:color w:val="auto"/>
                <w:sz w:val="24"/>
              </w:rPr>
            </w:pPr>
            <w:r w:rsidRPr="008037C8">
              <w:rPr>
                <w:color w:val="auto"/>
                <w:position w:val="-12"/>
                <w:sz w:val="24"/>
              </w:rPr>
              <w:object w:dxaOrig="1020" w:dyaOrig="380" w14:anchorId="01C00888">
                <v:shape id="_x0000_i1093" type="#_x0000_t75" style="width:50.25pt;height:18.4pt" o:ole="">
                  <v:imagedata r:id="rId147" o:title=""/>
                </v:shape>
                <o:OLEObject Type="Embed" ProgID="Equation.3" ShapeID="_x0000_i1093" DrawAspect="Content" ObjectID="_1655022816" r:id="rId148"/>
              </w:object>
            </w:r>
            <w:r>
              <w:rPr>
                <w:color w:val="auto"/>
                <w:sz w:val="24"/>
              </w:rPr>
              <w:t>,</w:t>
            </w:r>
            <w:r w:rsidRPr="00605D98">
              <w:rPr>
                <w:position w:val="-12"/>
              </w:rPr>
              <w:object w:dxaOrig="1020" w:dyaOrig="380" w14:anchorId="3F13F457">
                <v:shape id="_x0000_i1094" type="#_x0000_t75" style="width:51.05pt;height:18.4pt" o:ole="">
                  <v:imagedata r:id="rId149" o:title=""/>
                </v:shape>
                <o:OLEObject Type="Embed" ProgID="Equation.3" ShapeID="_x0000_i1094" DrawAspect="Content" ObjectID="_1655022817" r:id="rId150"/>
              </w:object>
            </w:r>
            <w:r>
              <w:t xml:space="preserve">, </w:t>
            </w:r>
            <w:r w:rsidRPr="00605D98">
              <w:rPr>
                <w:position w:val="-12"/>
              </w:rPr>
              <w:object w:dxaOrig="1020" w:dyaOrig="380" w14:anchorId="7B918A84">
                <v:shape id="_x0000_i1095" type="#_x0000_t75" style="width:51.05pt;height:18.4pt" o:ole="">
                  <v:imagedata r:id="rId151" o:title=""/>
                </v:shape>
                <o:OLEObject Type="Embed" ProgID="Equation.3" ShapeID="_x0000_i1095" DrawAspect="Content" ObjectID="_1655022818" r:id="rId152"/>
              </w:object>
            </w:r>
            <w:r>
              <w:t>,</w:t>
            </w:r>
          </w:p>
          <w:p w14:paraId="4A620603" w14:textId="77777777" w:rsidR="0043571F" w:rsidRPr="008037C8" w:rsidRDefault="0043571F" w:rsidP="0019178C">
            <w:pPr>
              <w:spacing w:line="240" w:lineRule="auto"/>
              <w:ind w:hanging="2"/>
              <w:jc w:val="center"/>
              <w:rPr>
                <w:color w:val="auto"/>
                <w:position w:val="-12"/>
                <w:sz w:val="24"/>
              </w:rPr>
            </w:pPr>
            <w:r w:rsidRPr="00206FB8">
              <w:rPr>
                <w:color w:val="auto"/>
                <w:sz w:val="24"/>
              </w:rPr>
              <w:t>(далее об</w:t>
            </w:r>
            <w:r w:rsidRPr="00206FB8">
              <w:rPr>
                <w:color w:val="auto"/>
                <w:sz w:val="24"/>
              </w:rPr>
              <w:t>о</w:t>
            </w:r>
            <w:r w:rsidRPr="00206FB8">
              <w:rPr>
                <w:color w:val="auto"/>
                <w:sz w:val="24"/>
              </w:rPr>
              <w:t>знач</w:t>
            </w:r>
            <w:r>
              <w:rPr>
                <w:color w:val="auto"/>
                <w:sz w:val="24"/>
              </w:rPr>
              <w:t>.</w:t>
            </w:r>
            <w:r w:rsidRPr="00206FB8">
              <w:rPr>
                <w:color w:val="auto"/>
                <w:sz w:val="24"/>
              </w:rPr>
              <w:t xml:space="preserve"> </w:t>
            </w:r>
            <w:r w:rsidRPr="00610115">
              <w:rPr>
                <w:color w:val="auto"/>
                <w:position w:val="-12"/>
                <w:sz w:val="24"/>
              </w:rPr>
              <w:object w:dxaOrig="1920" w:dyaOrig="380" w14:anchorId="197BE3CA">
                <v:shape id="_x0000_i1096" type="#_x0000_t75" style="width:95.45pt;height:18.4pt" o:ole="">
                  <v:imagedata r:id="rId153" o:title=""/>
                </v:shape>
                <o:OLEObject Type="Embed" ProgID="Equation.3" ShapeID="_x0000_i1096" DrawAspect="Content" ObjectID="_1655022819" r:id="rId154"/>
              </w:object>
            </w:r>
          </w:p>
        </w:tc>
        <w:tc>
          <w:tcPr>
            <w:tcW w:w="1002" w:type="dxa"/>
            <w:shd w:val="clear" w:color="auto" w:fill="auto"/>
            <w:vAlign w:val="center"/>
          </w:tcPr>
          <w:p w14:paraId="2D8D8412" w14:textId="77777777" w:rsidR="0043571F" w:rsidRPr="001D49D9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м</w:t>
            </w:r>
            <w:r>
              <w:rPr>
                <w:color w:val="auto"/>
                <w:sz w:val="24"/>
                <w:lang w:val="en-US"/>
              </w:rPr>
              <w:t>/</w:t>
            </w:r>
            <w:r>
              <w:rPr>
                <w:color w:val="auto"/>
                <w:sz w:val="24"/>
              </w:rPr>
              <w:t>с</w:t>
            </w:r>
          </w:p>
        </w:tc>
        <w:tc>
          <w:tcPr>
            <w:tcW w:w="1429" w:type="dxa"/>
            <w:shd w:val="clear" w:color="auto" w:fill="auto"/>
            <w:vAlign w:val="center"/>
          </w:tcPr>
          <w:p w14:paraId="29107E5B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b/>
                <w:color w:val="auto"/>
                <w:sz w:val="22"/>
              </w:rPr>
            </w:pPr>
            <w:r w:rsidRPr="008353F2">
              <w:rPr>
                <w:color w:val="auto"/>
                <w:position w:val="-6"/>
                <w:sz w:val="24"/>
              </w:rPr>
              <w:t>соотве</w:t>
            </w:r>
            <w:r w:rsidRPr="008353F2">
              <w:rPr>
                <w:color w:val="auto"/>
                <w:position w:val="-6"/>
                <w:sz w:val="24"/>
              </w:rPr>
              <w:t>т</w:t>
            </w:r>
            <w:r w:rsidRPr="008353F2">
              <w:rPr>
                <w:color w:val="auto"/>
                <w:position w:val="-6"/>
                <w:sz w:val="24"/>
              </w:rPr>
              <w:t>с</w:t>
            </w:r>
            <w:r>
              <w:rPr>
                <w:color w:val="auto"/>
                <w:position w:val="-6"/>
                <w:sz w:val="24"/>
              </w:rPr>
              <w:t>твуют т</w:t>
            </w:r>
            <w:r>
              <w:rPr>
                <w:color w:val="auto"/>
                <w:position w:val="-6"/>
                <w:sz w:val="24"/>
              </w:rPr>
              <w:t>е</w:t>
            </w:r>
            <w:r>
              <w:rPr>
                <w:color w:val="auto"/>
                <w:position w:val="-6"/>
                <w:sz w:val="24"/>
              </w:rPr>
              <w:t xml:space="preserve">кущему значению </w:t>
            </w:r>
            <w:r>
              <w:rPr>
                <w:color w:val="auto"/>
                <w:sz w:val="24"/>
              </w:rPr>
              <w:t>скорости носителя БРЛС</w:t>
            </w:r>
          </w:p>
        </w:tc>
        <w:tc>
          <w:tcPr>
            <w:tcW w:w="3003" w:type="dxa"/>
            <w:shd w:val="clear" w:color="auto" w:fill="auto"/>
            <w:vAlign w:val="center"/>
          </w:tcPr>
          <w:p w14:paraId="78CC3E66" w14:textId="77777777" w:rsidR="0043571F" w:rsidRDefault="0043571F" w:rsidP="0019178C">
            <w:pPr>
              <w:spacing w:line="240" w:lineRule="auto"/>
              <w:ind w:hanging="2"/>
              <w:rPr>
                <w:snapToGrid/>
                <w:color w:val="auto"/>
                <w:sz w:val="24"/>
              </w:rPr>
            </w:pPr>
            <w:r>
              <w:rPr>
                <w:color w:val="auto"/>
                <w:sz w:val="24"/>
              </w:rPr>
              <w:t>Текущие проекции вект</w:t>
            </w:r>
            <w:r>
              <w:rPr>
                <w:color w:val="auto"/>
                <w:sz w:val="24"/>
              </w:rPr>
              <w:t>о</w:t>
            </w:r>
            <w:r>
              <w:rPr>
                <w:color w:val="auto"/>
                <w:sz w:val="24"/>
              </w:rPr>
              <w:t>ра скорости носителя бо</w:t>
            </w:r>
            <w:r>
              <w:rPr>
                <w:color w:val="auto"/>
                <w:sz w:val="24"/>
              </w:rPr>
              <w:t>р</w:t>
            </w:r>
            <w:r>
              <w:rPr>
                <w:color w:val="auto"/>
                <w:sz w:val="24"/>
              </w:rPr>
              <w:t>тового радиолокатора</w:t>
            </w:r>
          </w:p>
        </w:tc>
        <w:tc>
          <w:tcPr>
            <w:tcW w:w="1748" w:type="dxa"/>
          </w:tcPr>
          <w:p w14:paraId="4E82CAFC" w14:textId="77777777" w:rsidR="0043571F" w:rsidRPr="009E55BE" w:rsidRDefault="0043571F" w:rsidP="0019178C">
            <w:pPr>
              <w:spacing w:line="240" w:lineRule="auto"/>
              <w:ind w:hanging="2"/>
              <w:rPr>
                <w:color w:val="auto"/>
                <w:sz w:val="24"/>
              </w:rPr>
            </w:pPr>
          </w:p>
        </w:tc>
      </w:tr>
      <w:tr w:rsidR="0043571F" w:rsidRPr="009E55BE" w14:paraId="5D204E71" w14:textId="77777777" w:rsidTr="0019178C">
        <w:tc>
          <w:tcPr>
            <w:tcW w:w="669" w:type="dxa"/>
            <w:vAlign w:val="center"/>
          </w:tcPr>
          <w:p w14:paraId="6C232DAA" w14:textId="77777777" w:rsidR="0043571F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7</w:t>
            </w:r>
          </w:p>
        </w:tc>
        <w:tc>
          <w:tcPr>
            <w:tcW w:w="1614" w:type="dxa"/>
            <w:shd w:val="clear" w:color="auto" w:fill="auto"/>
            <w:vAlign w:val="center"/>
          </w:tcPr>
          <w:p w14:paraId="1C9BD01E" w14:textId="77777777" w:rsidR="0043571F" w:rsidRDefault="0043571F" w:rsidP="0019178C">
            <w:pPr>
              <w:spacing w:line="240" w:lineRule="auto"/>
              <w:ind w:hanging="2"/>
              <w:rPr>
                <w:position w:val="-12"/>
              </w:rPr>
            </w:pPr>
            <w:r w:rsidRPr="00EE3FBF">
              <w:rPr>
                <w:position w:val="-12"/>
              </w:rPr>
              <w:object w:dxaOrig="940" w:dyaOrig="380" w14:anchorId="40DE7D59">
                <v:shape id="_x0000_i1097" type="#_x0000_t75" style="width:46.05pt;height:19.25pt" o:ole="">
                  <v:imagedata r:id="rId155" o:title=""/>
                </v:shape>
                <o:OLEObject Type="Embed" ProgID="Equation.3" ShapeID="_x0000_i1097" DrawAspect="Content" ObjectID="_1655022820" r:id="rId156"/>
              </w:object>
            </w:r>
          </w:p>
          <w:p w14:paraId="208BBE08" w14:textId="77777777" w:rsidR="0043571F" w:rsidRDefault="0043571F" w:rsidP="0019178C">
            <w:pPr>
              <w:spacing w:line="240" w:lineRule="auto"/>
              <w:ind w:right="-107" w:hanging="2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(далее об</w:t>
            </w:r>
            <w:r w:rsidRPr="00206FB8">
              <w:rPr>
                <w:color w:val="auto"/>
                <w:sz w:val="24"/>
              </w:rPr>
              <w:t>о</w:t>
            </w:r>
            <w:r w:rsidRPr="00206FB8">
              <w:rPr>
                <w:color w:val="auto"/>
                <w:sz w:val="24"/>
              </w:rPr>
              <w:t>знач</w:t>
            </w:r>
            <w:r>
              <w:rPr>
                <w:color w:val="auto"/>
                <w:sz w:val="24"/>
              </w:rPr>
              <w:t>.</w:t>
            </w:r>
          </w:p>
          <w:p w14:paraId="2C05F60D" w14:textId="77777777" w:rsidR="0043571F" w:rsidRPr="00206FB8" w:rsidRDefault="0043571F" w:rsidP="0019178C">
            <w:pPr>
              <w:spacing w:line="240" w:lineRule="auto"/>
              <w:ind w:hanging="2"/>
              <w:rPr>
                <w:b/>
                <w:color w:val="auto"/>
                <w:sz w:val="22"/>
              </w:rPr>
            </w:pPr>
            <w:r w:rsidRPr="00206FB8">
              <w:rPr>
                <w:color w:val="auto"/>
                <w:sz w:val="24"/>
              </w:rPr>
              <w:t xml:space="preserve"> </w:t>
            </w:r>
            <w:r w:rsidRPr="00EE3FBF">
              <w:rPr>
                <w:position w:val="-12"/>
              </w:rPr>
              <w:object w:dxaOrig="540" w:dyaOrig="380" w14:anchorId="327B8551">
                <v:shape id="_x0000_i1098" type="#_x0000_t75" style="width:26.8pt;height:19.25pt" o:ole="">
                  <v:imagedata r:id="rId157" o:title=""/>
                </v:shape>
                <o:OLEObject Type="Embed" ProgID="Equation.3" ShapeID="_x0000_i1098" DrawAspect="Content" ObjectID="_1655022821" r:id="rId158"/>
              </w:object>
            </w:r>
            <w:r w:rsidRPr="00206FB8">
              <w:rPr>
                <w:color w:val="auto"/>
                <w:sz w:val="24"/>
              </w:rPr>
              <w:t>)</w:t>
            </w:r>
          </w:p>
        </w:tc>
        <w:tc>
          <w:tcPr>
            <w:tcW w:w="1002" w:type="dxa"/>
            <w:shd w:val="clear" w:color="auto" w:fill="auto"/>
            <w:vAlign w:val="center"/>
          </w:tcPr>
          <w:p w14:paraId="7BBD0C96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b/>
                <w:color w:val="auto"/>
                <w:sz w:val="22"/>
              </w:rPr>
            </w:pPr>
            <w:r w:rsidRPr="00206FB8">
              <w:rPr>
                <w:color w:val="auto"/>
                <w:sz w:val="24"/>
              </w:rPr>
              <w:t>градус</w:t>
            </w:r>
          </w:p>
        </w:tc>
        <w:tc>
          <w:tcPr>
            <w:tcW w:w="1429" w:type="dxa"/>
            <w:shd w:val="clear" w:color="auto" w:fill="auto"/>
            <w:vAlign w:val="center"/>
          </w:tcPr>
          <w:p w14:paraId="1E98DBB8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b/>
                <w:color w:val="auto"/>
                <w:sz w:val="22"/>
              </w:rPr>
            </w:pPr>
            <w:r w:rsidRPr="00206FB8">
              <w:rPr>
                <w:color w:val="auto"/>
                <w:sz w:val="24"/>
              </w:rPr>
              <w:t>0…360</w:t>
            </w:r>
          </w:p>
        </w:tc>
        <w:tc>
          <w:tcPr>
            <w:tcW w:w="3003" w:type="dxa"/>
            <w:shd w:val="clear" w:color="auto" w:fill="auto"/>
            <w:vAlign w:val="center"/>
          </w:tcPr>
          <w:p w14:paraId="4E76E467" w14:textId="77777777" w:rsidR="0043571F" w:rsidRDefault="0043571F" w:rsidP="0019178C">
            <w:pPr>
              <w:spacing w:line="240" w:lineRule="auto"/>
              <w:ind w:hanging="2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У</w:t>
            </w:r>
            <w:r w:rsidRPr="008D7B9A">
              <w:rPr>
                <w:color w:val="auto"/>
                <w:sz w:val="24"/>
              </w:rPr>
              <w:t>гол курса</w:t>
            </w:r>
            <w:r>
              <w:rPr>
                <w:color w:val="auto"/>
                <w:sz w:val="24"/>
              </w:rPr>
              <w:t xml:space="preserve"> носителя бо</w:t>
            </w:r>
            <w:r>
              <w:rPr>
                <w:color w:val="auto"/>
                <w:sz w:val="24"/>
              </w:rPr>
              <w:t>р</w:t>
            </w:r>
            <w:r>
              <w:rPr>
                <w:color w:val="auto"/>
                <w:sz w:val="24"/>
              </w:rPr>
              <w:t>товой РЛС</w:t>
            </w:r>
          </w:p>
          <w:p w14:paraId="6931D3D2" w14:textId="26786C49" w:rsidR="00C004F6" w:rsidRPr="00206FB8" w:rsidRDefault="00C004F6" w:rsidP="0019178C">
            <w:pPr>
              <w:spacing w:line="240" w:lineRule="auto"/>
              <w:ind w:hanging="2"/>
              <w:rPr>
                <w:b/>
                <w:color w:val="auto"/>
                <w:sz w:val="22"/>
              </w:rPr>
            </w:pPr>
            <w:r>
              <w:rPr>
                <w:color w:val="auto"/>
                <w:sz w:val="24"/>
              </w:rPr>
              <w:t>(в СК БРЛС)</w:t>
            </w:r>
          </w:p>
        </w:tc>
        <w:tc>
          <w:tcPr>
            <w:tcW w:w="1748" w:type="dxa"/>
          </w:tcPr>
          <w:p w14:paraId="3797FF0C" w14:textId="77777777" w:rsidR="0043571F" w:rsidRPr="009E55BE" w:rsidRDefault="0043571F" w:rsidP="0019178C">
            <w:pPr>
              <w:spacing w:line="240" w:lineRule="auto"/>
              <w:ind w:hanging="2"/>
              <w:rPr>
                <w:color w:val="auto"/>
                <w:sz w:val="24"/>
              </w:rPr>
            </w:pPr>
          </w:p>
        </w:tc>
      </w:tr>
      <w:tr w:rsidR="0043571F" w:rsidRPr="009E55BE" w14:paraId="5C995E82" w14:textId="77777777" w:rsidTr="0019178C">
        <w:tc>
          <w:tcPr>
            <w:tcW w:w="669" w:type="dxa"/>
            <w:vAlign w:val="center"/>
          </w:tcPr>
          <w:p w14:paraId="3B6E3226" w14:textId="77777777" w:rsidR="0043571F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8</w:t>
            </w:r>
          </w:p>
        </w:tc>
        <w:tc>
          <w:tcPr>
            <w:tcW w:w="1614" w:type="dxa"/>
            <w:shd w:val="clear" w:color="auto" w:fill="auto"/>
            <w:vAlign w:val="center"/>
          </w:tcPr>
          <w:p w14:paraId="0D86A144" w14:textId="77777777" w:rsidR="0043571F" w:rsidRDefault="0043571F" w:rsidP="0019178C">
            <w:pPr>
              <w:spacing w:line="240" w:lineRule="auto"/>
              <w:ind w:right="-56" w:firstLine="40"/>
              <w:rPr>
                <w:position w:val="-12"/>
              </w:rPr>
            </w:pPr>
            <w:r w:rsidRPr="00EE3FBF">
              <w:rPr>
                <w:position w:val="-12"/>
              </w:rPr>
              <w:object w:dxaOrig="900" w:dyaOrig="380" w14:anchorId="47B640ED">
                <v:shape id="_x0000_i1099" type="#_x0000_t75" style="width:44.35pt;height:19.25pt" o:ole="">
                  <v:imagedata r:id="rId159" o:title=""/>
                </v:shape>
                <o:OLEObject Type="Embed" ProgID="Equation.3" ShapeID="_x0000_i1099" DrawAspect="Content" ObjectID="_1655022822" r:id="rId160"/>
              </w:object>
            </w:r>
          </w:p>
          <w:p w14:paraId="00E56FCB" w14:textId="77777777" w:rsidR="0043571F" w:rsidRPr="00206FB8" w:rsidRDefault="0043571F" w:rsidP="0019178C">
            <w:pPr>
              <w:spacing w:line="240" w:lineRule="auto"/>
              <w:ind w:right="-56" w:firstLine="40"/>
              <w:rPr>
                <w:b/>
                <w:color w:val="auto"/>
                <w:sz w:val="22"/>
              </w:rPr>
            </w:pPr>
            <w:r w:rsidRPr="00206FB8">
              <w:rPr>
                <w:color w:val="auto"/>
                <w:sz w:val="24"/>
              </w:rPr>
              <w:t>(далее</w:t>
            </w:r>
            <w:r w:rsidRPr="008D7B9A">
              <w:rPr>
                <w:color w:val="auto"/>
                <w:sz w:val="24"/>
              </w:rPr>
              <w:t xml:space="preserve"> об</w:t>
            </w:r>
            <w:r w:rsidRPr="008D7B9A">
              <w:rPr>
                <w:color w:val="auto"/>
                <w:sz w:val="24"/>
              </w:rPr>
              <w:t>о</w:t>
            </w:r>
            <w:r w:rsidRPr="008D7B9A">
              <w:rPr>
                <w:color w:val="auto"/>
                <w:sz w:val="24"/>
              </w:rPr>
              <w:t>знач</w:t>
            </w:r>
            <w:r>
              <w:rPr>
                <w:color w:val="auto"/>
                <w:sz w:val="24"/>
              </w:rPr>
              <w:t>.</w:t>
            </w:r>
            <w:r w:rsidRPr="008D7B9A">
              <w:rPr>
                <w:color w:val="auto"/>
                <w:sz w:val="24"/>
              </w:rPr>
              <w:t xml:space="preserve"> </w:t>
            </w:r>
            <w:r w:rsidRPr="008D7B9A">
              <w:rPr>
                <w:position w:val="-12"/>
              </w:rPr>
              <w:object w:dxaOrig="480" w:dyaOrig="380" w14:anchorId="35E5AF65">
                <v:shape id="_x0000_i1100" type="#_x0000_t75" style="width:23.45pt;height:19.25pt" o:ole="">
                  <v:imagedata r:id="rId161" o:title=""/>
                </v:shape>
                <o:OLEObject Type="Embed" ProgID="Equation.3" ShapeID="_x0000_i1100" DrawAspect="Content" ObjectID="_1655022823" r:id="rId162"/>
              </w:object>
            </w:r>
            <w:r w:rsidRPr="008D7B9A">
              <w:t>)</w:t>
            </w:r>
          </w:p>
        </w:tc>
        <w:tc>
          <w:tcPr>
            <w:tcW w:w="1002" w:type="dxa"/>
            <w:shd w:val="clear" w:color="auto" w:fill="auto"/>
            <w:vAlign w:val="center"/>
          </w:tcPr>
          <w:p w14:paraId="7CFE7A29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b/>
                <w:color w:val="auto"/>
                <w:sz w:val="22"/>
              </w:rPr>
            </w:pPr>
            <w:r w:rsidRPr="00206FB8">
              <w:rPr>
                <w:color w:val="auto"/>
                <w:sz w:val="24"/>
              </w:rPr>
              <w:t>градус</w:t>
            </w:r>
          </w:p>
        </w:tc>
        <w:tc>
          <w:tcPr>
            <w:tcW w:w="1429" w:type="dxa"/>
            <w:shd w:val="clear" w:color="auto" w:fill="auto"/>
            <w:vAlign w:val="center"/>
          </w:tcPr>
          <w:p w14:paraId="49A178AC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b/>
                <w:color w:val="auto"/>
                <w:sz w:val="22"/>
              </w:rPr>
            </w:pPr>
            <w:r w:rsidRPr="00206FB8">
              <w:rPr>
                <w:color w:val="auto"/>
                <w:sz w:val="24"/>
                <w:lang w:val="en-US"/>
              </w:rPr>
              <w:t>-90</w:t>
            </w:r>
            <w:r w:rsidRPr="00206FB8">
              <w:rPr>
                <w:color w:val="auto"/>
                <w:sz w:val="24"/>
              </w:rPr>
              <w:t>…+90</w:t>
            </w:r>
          </w:p>
        </w:tc>
        <w:tc>
          <w:tcPr>
            <w:tcW w:w="3003" w:type="dxa"/>
            <w:shd w:val="clear" w:color="auto" w:fill="auto"/>
            <w:vAlign w:val="center"/>
          </w:tcPr>
          <w:p w14:paraId="35DE3621" w14:textId="77777777" w:rsidR="0043571F" w:rsidRDefault="0043571F" w:rsidP="0019178C">
            <w:pPr>
              <w:spacing w:line="240" w:lineRule="auto"/>
              <w:ind w:hanging="2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У</w:t>
            </w:r>
            <w:r w:rsidRPr="008D7B9A">
              <w:rPr>
                <w:color w:val="auto"/>
                <w:sz w:val="24"/>
              </w:rPr>
              <w:t xml:space="preserve">гол </w:t>
            </w:r>
            <w:r>
              <w:rPr>
                <w:color w:val="auto"/>
                <w:sz w:val="24"/>
              </w:rPr>
              <w:t>тангажа носителя бортовой РЛС</w:t>
            </w:r>
          </w:p>
          <w:p w14:paraId="529F3494" w14:textId="28CF5F90" w:rsidR="00C004F6" w:rsidRPr="00206FB8" w:rsidRDefault="00C004F6" w:rsidP="0019178C">
            <w:pPr>
              <w:spacing w:line="240" w:lineRule="auto"/>
              <w:ind w:hanging="2"/>
              <w:rPr>
                <w:b/>
                <w:color w:val="auto"/>
                <w:sz w:val="22"/>
              </w:rPr>
            </w:pPr>
            <w:r>
              <w:rPr>
                <w:color w:val="auto"/>
                <w:sz w:val="24"/>
              </w:rPr>
              <w:t>(в СК БРЛС)</w:t>
            </w:r>
          </w:p>
        </w:tc>
        <w:tc>
          <w:tcPr>
            <w:tcW w:w="1748" w:type="dxa"/>
          </w:tcPr>
          <w:p w14:paraId="40B0E04A" w14:textId="77777777" w:rsidR="0043571F" w:rsidRPr="009E55BE" w:rsidRDefault="0043571F" w:rsidP="0019178C">
            <w:pPr>
              <w:spacing w:line="240" w:lineRule="auto"/>
              <w:ind w:hanging="2"/>
              <w:rPr>
                <w:color w:val="auto"/>
                <w:sz w:val="24"/>
              </w:rPr>
            </w:pPr>
          </w:p>
        </w:tc>
      </w:tr>
      <w:tr w:rsidR="0043571F" w:rsidRPr="009E55BE" w14:paraId="686A1C26" w14:textId="77777777" w:rsidTr="0019178C">
        <w:tc>
          <w:tcPr>
            <w:tcW w:w="669" w:type="dxa"/>
            <w:vAlign w:val="center"/>
          </w:tcPr>
          <w:p w14:paraId="02CB8316" w14:textId="77777777" w:rsidR="0043571F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9</w:t>
            </w:r>
          </w:p>
        </w:tc>
        <w:tc>
          <w:tcPr>
            <w:tcW w:w="1614" w:type="dxa"/>
            <w:shd w:val="clear" w:color="auto" w:fill="auto"/>
            <w:vAlign w:val="center"/>
          </w:tcPr>
          <w:p w14:paraId="54709F02" w14:textId="77777777" w:rsidR="0043571F" w:rsidRDefault="0043571F" w:rsidP="0019178C">
            <w:pPr>
              <w:spacing w:line="240" w:lineRule="auto"/>
              <w:ind w:hanging="2"/>
              <w:rPr>
                <w:color w:val="auto"/>
                <w:position w:val="-14"/>
                <w:lang w:val="en-US"/>
              </w:rPr>
            </w:pPr>
            <w:r w:rsidRPr="007E1FBD">
              <w:rPr>
                <w:color w:val="auto"/>
                <w:position w:val="-12"/>
              </w:rPr>
              <w:object w:dxaOrig="720" w:dyaOrig="380" w14:anchorId="478693BA">
                <v:shape id="_x0000_i1101" type="#_x0000_t75" style="width:36.85pt;height:18.4pt" o:ole="">
                  <v:imagedata r:id="rId163" o:title=""/>
                </v:shape>
                <o:OLEObject Type="Embed" ProgID="Equation.3" ShapeID="_x0000_i1101" DrawAspect="Content" ObjectID="_1655022824" r:id="rId164"/>
              </w:object>
            </w:r>
          </w:p>
          <w:p w14:paraId="7F90FC85" w14:textId="77777777" w:rsidR="0043571F" w:rsidRPr="007E1FBD" w:rsidRDefault="0043571F" w:rsidP="0019178C">
            <w:pPr>
              <w:spacing w:line="240" w:lineRule="auto"/>
              <w:ind w:hanging="2"/>
              <w:rPr>
                <w:color w:val="auto"/>
                <w:sz w:val="24"/>
                <w:lang w:val="en-US"/>
              </w:rPr>
            </w:pPr>
            <w:r w:rsidRPr="00206FB8">
              <w:rPr>
                <w:color w:val="auto"/>
                <w:sz w:val="24"/>
              </w:rPr>
              <w:t>(далее об</w:t>
            </w:r>
            <w:r w:rsidRPr="00206FB8">
              <w:rPr>
                <w:color w:val="auto"/>
                <w:sz w:val="24"/>
              </w:rPr>
              <w:t>о</w:t>
            </w:r>
            <w:r w:rsidRPr="00206FB8">
              <w:rPr>
                <w:color w:val="auto"/>
                <w:sz w:val="24"/>
              </w:rPr>
              <w:t xml:space="preserve">значается </w:t>
            </w:r>
            <w:r w:rsidRPr="007E1FBD">
              <w:rPr>
                <w:color w:val="auto"/>
                <w:position w:val="-12"/>
              </w:rPr>
              <w:object w:dxaOrig="320" w:dyaOrig="380" w14:anchorId="10DE1ED7">
                <v:shape id="_x0000_i1102" type="#_x0000_t75" style="width:15.9pt;height:18.4pt" o:ole="">
                  <v:imagedata r:id="rId165" o:title=""/>
                </v:shape>
                <o:OLEObject Type="Embed" ProgID="Equation.3" ShapeID="_x0000_i1102" DrawAspect="Content" ObjectID="_1655022825" r:id="rId166"/>
              </w:object>
            </w:r>
            <w:r w:rsidRPr="00206FB8">
              <w:rPr>
                <w:color w:val="auto"/>
                <w:sz w:val="24"/>
              </w:rPr>
              <w:t>)</w:t>
            </w:r>
          </w:p>
        </w:tc>
        <w:tc>
          <w:tcPr>
            <w:tcW w:w="1002" w:type="dxa"/>
            <w:shd w:val="clear" w:color="auto" w:fill="auto"/>
            <w:vAlign w:val="center"/>
          </w:tcPr>
          <w:p w14:paraId="783487A1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градус</w:t>
            </w:r>
          </w:p>
        </w:tc>
        <w:tc>
          <w:tcPr>
            <w:tcW w:w="1429" w:type="dxa"/>
            <w:shd w:val="clear" w:color="auto" w:fill="auto"/>
            <w:vAlign w:val="center"/>
          </w:tcPr>
          <w:p w14:paraId="12441B82" w14:textId="77777777" w:rsidR="0043571F" w:rsidRPr="00206FB8" w:rsidRDefault="0043571F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-</w:t>
            </w:r>
            <w:r>
              <w:rPr>
                <w:color w:val="auto"/>
                <w:sz w:val="24"/>
              </w:rPr>
              <w:t>15</w:t>
            </w:r>
            <w:r w:rsidRPr="00206FB8">
              <w:rPr>
                <w:color w:val="auto"/>
                <w:sz w:val="24"/>
              </w:rPr>
              <w:t>…+</w:t>
            </w:r>
            <w:r>
              <w:rPr>
                <w:color w:val="auto"/>
                <w:sz w:val="24"/>
              </w:rPr>
              <w:t>15</w:t>
            </w:r>
          </w:p>
        </w:tc>
        <w:tc>
          <w:tcPr>
            <w:tcW w:w="3003" w:type="dxa"/>
            <w:shd w:val="clear" w:color="auto" w:fill="auto"/>
            <w:vAlign w:val="center"/>
          </w:tcPr>
          <w:p w14:paraId="59E012FB" w14:textId="77777777" w:rsidR="0043571F" w:rsidRPr="00206FB8" w:rsidRDefault="0043571F" w:rsidP="0019178C">
            <w:pPr>
              <w:spacing w:line="240" w:lineRule="auto"/>
              <w:ind w:hanging="2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 xml:space="preserve">Положение биссектрисы ДНА </w:t>
            </w:r>
            <w:r>
              <w:rPr>
                <w:color w:val="auto"/>
                <w:sz w:val="24"/>
              </w:rPr>
              <w:t xml:space="preserve">бортовой </w:t>
            </w:r>
            <w:r w:rsidRPr="00206FB8">
              <w:rPr>
                <w:color w:val="auto"/>
                <w:sz w:val="24"/>
              </w:rPr>
              <w:t>РЛС по азимуту</w:t>
            </w:r>
          </w:p>
        </w:tc>
        <w:tc>
          <w:tcPr>
            <w:tcW w:w="1748" w:type="dxa"/>
          </w:tcPr>
          <w:p w14:paraId="04450F56" w14:textId="77777777" w:rsidR="0043571F" w:rsidRPr="00206FB8" w:rsidRDefault="0043571F" w:rsidP="0019178C">
            <w:pPr>
              <w:spacing w:line="240" w:lineRule="auto"/>
              <w:ind w:hanging="2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Из алгоритма формирования принятого сигнала</w:t>
            </w:r>
          </w:p>
        </w:tc>
      </w:tr>
      <w:tr w:rsidR="0043571F" w:rsidRPr="009E55BE" w14:paraId="41CE9036" w14:textId="77777777" w:rsidTr="0019178C">
        <w:tc>
          <w:tcPr>
            <w:tcW w:w="669" w:type="dxa"/>
            <w:vAlign w:val="center"/>
          </w:tcPr>
          <w:p w14:paraId="49C6C9B3" w14:textId="77777777" w:rsidR="0043571F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10</w:t>
            </w:r>
          </w:p>
        </w:tc>
        <w:tc>
          <w:tcPr>
            <w:tcW w:w="1614" w:type="dxa"/>
            <w:shd w:val="clear" w:color="auto" w:fill="auto"/>
            <w:vAlign w:val="center"/>
          </w:tcPr>
          <w:p w14:paraId="6A34C772" w14:textId="77777777" w:rsidR="0043571F" w:rsidRDefault="0043571F" w:rsidP="0019178C">
            <w:pPr>
              <w:spacing w:line="240" w:lineRule="auto"/>
              <w:ind w:hanging="2"/>
              <w:rPr>
                <w:color w:val="auto"/>
                <w:position w:val="-14"/>
                <w:lang w:val="en-US"/>
              </w:rPr>
            </w:pPr>
            <w:r w:rsidRPr="007E1FBD">
              <w:rPr>
                <w:color w:val="auto"/>
                <w:position w:val="-12"/>
              </w:rPr>
              <w:object w:dxaOrig="740" w:dyaOrig="380" w14:anchorId="3451D089">
                <v:shape id="_x0000_i1103" type="#_x0000_t75" style="width:37.65pt;height:18.4pt" o:ole="">
                  <v:imagedata r:id="rId167" o:title=""/>
                </v:shape>
                <o:OLEObject Type="Embed" ProgID="Equation.3" ShapeID="_x0000_i1103" DrawAspect="Content" ObjectID="_1655022826" r:id="rId168"/>
              </w:object>
            </w:r>
          </w:p>
          <w:p w14:paraId="05D43E14" w14:textId="77777777" w:rsidR="0043571F" w:rsidRPr="000D4AEE" w:rsidRDefault="0043571F" w:rsidP="0019178C">
            <w:pPr>
              <w:spacing w:line="240" w:lineRule="auto"/>
              <w:ind w:right="-56" w:hanging="2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(далее об</w:t>
            </w:r>
            <w:r w:rsidRPr="00206FB8">
              <w:rPr>
                <w:color w:val="auto"/>
                <w:sz w:val="24"/>
              </w:rPr>
              <w:t>о</w:t>
            </w:r>
            <w:r w:rsidRPr="00206FB8">
              <w:rPr>
                <w:color w:val="auto"/>
                <w:sz w:val="24"/>
              </w:rPr>
              <w:t xml:space="preserve">значается </w:t>
            </w:r>
            <w:r w:rsidRPr="007E1FBD">
              <w:rPr>
                <w:color w:val="auto"/>
                <w:position w:val="-12"/>
              </w:rPr>
              <w:object w:dxaOrig="340" w:dyaOrig="380" w14:anchorId="41B9D49D">
                <v:shape id="_x0000_i1104" type="#_x0000_t75" style="width:17.6pt;height:18.4pt" o:ole="">
                  <v:imagedata r:id="rId169" o:title=""/>
                </v:shape>
                <o:OLEObject Type="Embed" ProgID="Equation.3" ShapeID="_x0000_i1104" DrawAspect="Content" ObjectID="_1655022827" r:id="rId170"/>
              </w:object>
            </w:r>
            <w:r w:rsidRPr="00206FB8">
              <w:rPr>
                <w:color w:val="auto"/>
                <w:sz w:val="24"/>
              </w:rPr>
              <w:t>)</w:t>
            </w:r>
          </w:p>
        </w:tc>
        <w:tc>
          <w:tcPr>
            <w:tcW w:w="1002" w:type="dxa"/>
            <w:shd w:val="clear" w:color="auto" w:fill="auto"/>
            <w:vAlign w:val="center"/>
          </w:tcPr>
          <w:p w14:paraId="3A5E3AB1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градус</w:t>
            </w:r>
          </w:p>
        </w:tc>
        <w:tc>
          <w:tcPr>
            <w:tcW w:w="1429" w:type="dxa"/>
            <w:shd w:val="clear" w:color="auto" w:fill="auto"/>
            <w:vAlign w:val="center"/>
          </w:tcPr>
          <w:p w14:paraId="4BFE5F55" w14:textId="77777777" w:rsidR="0043571F" w:rsidRPr="00206FB8" w:rsidRDefault="0043571F" w:rsidP="0019178C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-</w:t>
            </w:r>
            <w:r>
              <w:rPr>
                <w:color w:val="auto"/>
                <w:sz w:val="24"/>
              </w:rPr>
              <w:t>5</w:t>
            </w:r>
            <w:r w:rsidRPr="00206FB8">
              <w:rPr>
                <w:color w:val="auto"/>
                <w:sz w:val="24"/>
              </w:rPr>
              <w:t>…+5</w:t>
            </w:r>
          </w:p>
        </w:tc>
        <w:tc>
          <w:tcPr>
            <w:tcW w:w="3003" w:type="dxa"/>
            <w:shd w:val="clear" w:color="auto" w:fill="auto"/>
            <w:vAlign w:val="center"/>
          </w:tcPr>
          <w:p w14:paraId="789C2135" w14:textId="77777777" w:rsidR="0043571F" w:rsidRDefault="0043571F" w:rsidP="0019178C">
            <w:pPr>
              <w:spacing w:line="240" w:lineRule="auto"/>
              <w:ind w:hanging="2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 xml:space="preserve">Положение биссектрисы ДНА </w:t>
            </w:r>
            <w:r>
              <w:rPr>
                <w:color w:val="auto"/>
                <w:sz w:val="24"/>
              </w:rPr>
              <w:t>бортовой</w:t>
            </w:r>
            <w:r w:rsidRPr="00206FB8">
              <w:rPr>
                <w:color w:val="auto"/>
                <w:sz w:val="24"/>
              </w:rPr>
              <w:t xml:space="preserve"> </w:t>
            </w:r>
          </w:p>
          <w:p w14:paraId="18B2EC96" w14:textId="77777777" w:rsidR="0043571F" w:rsidRPr="00206FB8" w:rsidRDefault="0043571F" w:rsidP="0019178C">
            <w:pPr>
              <w:spacing w:line="240" w:lineRule="auto"/>
              <w:ind w:hanging="2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 xml:space="preserve">РЛС по </w:t>
            </w:r>
            <w:r>
              <w:rPr>
                <w:color w:val="auto"/>
                <w:sz w:val="24"/>
              </w:rPr>
              <w:t>углу наклона</w:t>
            </w:r>
          </w:p>
        </w:tc>
        <w:tc>
          <w:tcPr>
            <w:tcW w:w="1748" w:type="dxa"/>
            <w:vAlign w:val="center"/>
          </w:tcPr>
          <w:p w14:paraId="232AF390" w14:textId="77777777" w:rsidR="0043571F" w:rsidRPr="000D4AEE" w:rsidRDefault="0043571F" w:rsidP="0019178C">
            <w:pPr>
              <w:spacing w:line="240" w:lineRule="auto"/>
              <w:ind w:hanging="2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Из алгоритма формирования принятого сигнала</w:t>
            </w:r>
          </w:p>
        </w:tc>
      </w:tr>
      <w:tr w:rsidR="0043571F" w:rsidRPr="009E55BE" w14:paraId="193BDBF6" w14:textId="77777777" w:rsidTr="0019178C">
        <w:tc>
          <w:tcPr>
            <w:tcW w:w="669" w:type="dxa"/>
            <w:vAlign w:val="center"/>
          </w:tcPr>
          <w:p w14:paraId="028C0FA0" w14:textId="6FFB26F6" w:rsidR="0043571F" w:rsidRDefault="0043571F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lastRenderedPageBreak/>
              <w:t>1</w:t>
            </w:r>
            <w:r w:rsidR="00C004F6">
              <w:rPr>
                <w:color w:val="auto"/>
                <w:sz w:val="24"/>
              </w:rPr>
              <w:t>1</w:t>
            </w:r>
          </w:p>
        </w:tc>
        <w:tc>
          <w:tcPr>
            <w:tcW w:w="1614" w:type="dxa"/>
            <w:shd w:val="clear" w:color="auto" w:fill="auto"/>
            <w:vAlign w:val="center"/>
          </w:tcPr>
          <w:p w14:paraId="52402A57" w14:textId="77777777" w:rsidR="0043571F" w:rsidRPr="00206FB8" w:rsidRDefault="0043571F" w:rsidP="0019178C">
            <w:pPr>
              <w:spacing w:line="240" w:lineRule="auto"/>
              <w:ind w:firstLine="0"/>
              <w:jc w:val="left"/>
              <w:rPr>
                <w:color w:val="auto"/>
                <w:sz w:val="24"/>
              </w:rPr>
            </w:pPr>
            <w:r w:rsidRPr="00A818E1">
              <w:rPr>
                <w:color w:val="auto"/>
                <w:position w:val="-12"/>
              </w:rPr>
              <w:object w:dxaOrig="340" w:dyaOrig="380" w14:anchorId="532558AC">
                <v:shape id="_x0000_i1105" type="#_x0000_t75" style="width:15.9pt;height:18.4pt" o:ole="">
                  <v:imagedata r:id="rId171" o:title=""/>
                </v:shape>
                <o:OLEObject Type="Embed" ProgID="Equation.3" ShapeID="_x0000_i1105" DrawAspect="Content" ObjectID="_1655022828" r:id="rId172"/>
              </w:object>
            </w:r>
          </w:p>
        </w:tc>
        <w:tc>
          <w:tcPr>
            <w:tcW w:w="1002" w:type="dxa"/>
            <w:shd w:val="clear" w:color="auto" w:fill="auto"/>
            <w:vAlign w:val="center"/>
          </w:tcPr>
          <w:p w14:paraId="02A534D0" w14:textId="77777777" w:rsidR="0043571F" w:rsidRPr="00206FB8" w:rsidRDefault="0043571F" w:rsidP="0019178C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кГц</w:t>
            </w:r>
            <w:r>
              <w:rPr>
                <w:color w:val="auto"/>
                <w:sz w:val="24"/>
                <w:highlight w:val="yellow"/>
              </w:rPr>
              <w:t xml:space="preserve"> </w:t>
            </w:r>
          </w:p>
        </w:tc>
        <w:tc>
          <w:tcPr>
            <w:tcW w:w="1429" w:type="dxa"/>
            <w:shd w:val="clear" w:color="auto" w:fill="auto"/>
            <w:vAlign w:val="center"/>
          </w:tcPr>
          <w:p w14:paraId="16E7B494" w14:textId="77777777" w:rsidR="0043571F" w:rsidRPr="00206FB8" w:rsidRDefault="0043571F" w:rsidP="0019178C">
            <w:pPr>
              <w:spacing w:line="240" w:lineRule="auto"/>
              <w:ind w:right="-173" w:firstLine="0"/>
              <w:rPr>
                <w:color w:val="auto"/>
                <w:sz w:val="24"/>
              </w:rPr>
            </w:pPr>
          </w:p>
        </w:tc>
        <w:tc>
          <w:tcPr>
            <w:tcW w:w="3003" w:type="dxa"/>
            <w:shd w:val="clear" w:color="auto" w:fill="auto"/>
            <w:vAlign w:val="center"/>
          </w:tcPr>
          <w:p w14:paraId="52076144" w14:textId="77777777" w:rsidR="0043571F" w:rsidRPr="00206FB8" w:rsidRDefault="0043571F" w:rsidP="00340332">
            <w:pPr>
              <w:spacing w:line="240" w:lineRule="auto"/>
              <w:ind w:hanging="2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 xml:space="preserve">Значение частоты </w:t>
            </w:r>
            <w:r w:rsidRPr="00206FB8">
              <w:rPr>
                <w:color w:val="auto"/>
                <w:sz w:val="24"/>
              </w:rPr>
              <w:t>повт</w:t>
            </w:r>
            <w:r w:rsidRPr="00206FB8">
              <w:rPr>
                <w:color w:val="auto"/>
                <w:sz w:val="24"/>
              </w:rPr>
              <w:t>о</w:t>
            </w:r>
            <w:r w:rsidRPr="00206FB8">
              <w:rPr>
                <w:color w:val="auto"/>
                <w:sz w:val="24"/>
              </w:rPr>
              <w:t>рения зондирующ</w:t>
            </w:r>
            <w:r>
              <w:rPr>
                <w:color w:val="auto"/>
                <w:sz w:val="24"/>
              </w:rPr>
              <w:t>их</w:t>
            </w:r>
            <w:r w:rsidRPr="00206FB8">
              <w:rPr>
                <w:color w:val="auto"/>
                <w:sz w:val="24"/>
              </w:rPr>
              <w:t xml:space="preserve"> и</w:t>
            </w:r>
            <w:r>
              <w:rPr>
                <w:color w:val="auto"/>
                <w:sz w:val="24"/>
              </w:rPr>
              <w:t>м</w:t>
            </w:r>
            <w:r>
              <w:rPr>
                <w:color w:val="auto"/>
                <w:sz w:val="24"/>
              </w:rPr>
              <w:t xml:space="preserve">пульсов для режима </w:t>
            </w:r>
            <w:r w:rsidR="00340332">
              <w:rPr>
                <w:color w:val="auto"/>
                <w:sz w:val="24"/>
              </w:rPr>
              <w:t>ра</w:t>
            </w:r>
            <w:r w:rsidR="00340332">
              <w:rPr>
                <w:color w:val="auto"/>
                <w:sz w:val="24"/>
              </w:rPr>
              <w:t>с</w:t>
            </w:r>
            <w:r w:rsidR="00340332">
              <w:rPr>
                <w:color w:val="auto"/>
                <w:sz w:val="24"/>
              </w:rPr>
              <w:t>познавания объектов</w:t>
            </w:r>
          </w:p>
        </w:tc>
        <w:tc>
          <w:tcPr>
            <w:tcW w:w="1748" w:type="dxa"/>
          </w:tcPr>
          <w:p w14:paraId="002B53D6" w14:textId="77777777" w:rsidR="0043571F" w:rsidRPr="009E55BE" w:rsidRDefault="0043571F" w:rsidP="0019178C">
            <w:pPr>
              <w:spacing w:line="240" w:lineRule="auto"/>
              <w:ind w:hanging="2"/>
              <w:rPr>
                <w:color w:val="auto"/>
                <w:sz w:val="24"/>
              </w:rPr>
            </w:pPr>
          </w:p>
        </w:tc>
      </w:tr>
    </w:tbl>
    <w:p w14:paraId="28722E15" w14:textId="77777777" w:rsidR="0043571F" w:rsidRDefault="0043571F" w:rsidP="0043571F">
      <w:pPr>
        <w:pStyle w:val="af1"/>
      </w:pPr>
    </w:p>
    <w:p w14:paraId="3F5EA8F0" w14:textId="77777777" w:rsidR="0043571F" w:rsidRDefault="0043571F" w:rsidP="0043571F">
      <w:pPr>
        <w:pStyle w:val="af1"/>
      </w:pPr>
      <w:r w:rsidRPr="0009040B">
        <w:t>При моделировании угол крена наблюдаемого объекта полагается ра</w:t>
      </w:r>
      <w:r w:rsidRPr="0009040B">
        <w:t>в</w:t>
      </w:r>
      <w:r w:rsidRPr="0009040B">
        <w:t>ным нулю</w:t>
      </w:r>
      <w:r w:rsidRPr="006B432D">
        <w:t xml:space="preserve"> </w:t>
      </w:r>
      <w:r w:rsidRPr="0009040B">
        <w:rPr>
          <w:position w:val="-12"/>
        </w:rPr>
        <w:object w:dxaOrig="800" w:dyaOrig="380" w14:anchorId="5AC7952D">
          <v:shape id="_x0000_i1106" type="#_x0000_t75" style="width:38.5pt;height:18.4pt" o:ole="">
            <v:imagedata r:id="rId173" o:title=""/>
          </v:shape>
          <o:OLEObject Type="Embed" ProgID="Equation.3" ShapeID="_x0000_i1106" DrawAspect="Content" ObjectID="_1655022829" r:id="rId174"/>
        </w:object>
      </w:r>
      <w:r w:rsidRPr="006B432D">
        <w:t>.</w:t>
      </w:r>
    </w:p>
    <w:p w14:paraId="2D83CBEA" w14:textId="77777777" w:rsidR="00340332" w:rsidRPr="006B432D" w:rsidRDefault="00340332" w:rsidP="0043571F">
      <w:pPr>
        <w:pStyle w:val="af1"/>
      </w:pPr>
    </w:p>
    <w:p w14:paraId="3432A9D9" w14:textId="77777777" w:rsidR="0043571F" w:rsidRPr="0079620E" w:rsidRDefault="0043571F" w:rsidP="0043571F">
      <w:pPr>
        <w:pStyle w:val="41"/>
        <w:tabs>
          <w:tab w:val="clear" w:pos="1276"/>
          <w:tab w:val="clear" w:pos="5684"/>
          <w:tab w:val="num" w:pos="864"/>
        </w:tabs>
        <w:spacing w:after="60"/>
        <w:ind w:left="864" w:hanging="864"/>
      </w:pPr>
      <w:bookmarkStart w:id="169" w:name="_Toc489518194"/>
      <w:bookmarkStart w:id="170" w:name="_Toc489620856"/>
      <w:bookmarkStart w:id="171" w:name="_Toc489814836"/>
      <w:bookmarkStart w:id="172" w:name="_Toc489885724"/>
      <w:bookmarkStart w:id="173" w:name="_Toc489886114"/>
      <w:bookmarkStart w:id="174" w:name="_Toc379875425"/>
      <w:bookmarkStart w:id="175" w:name="_Toc497986088"/>
      <w:bookmarkStart w:id="176" w:name="_Toc40117376"/>
      <w:bookmarkStart w:id="177" w:name="_Toc40951615"/>
      <w:bookmarkStart w:id="178" w:name="_Toc44406752"/>
      <w:bookmarkEnd w:id="169"/>
      <w:bookmarkEnd w:id="170"/>
      <w:bookmarkEnd w:id="171"/>
      <w:bookmarkEnd w:id="172"/>
      <w:bookmarkEnd w:id="173"/>
      <w:r w:rsidRPr="0079620E">
        <w:t>Выходные параметры алгоритма</w:t>
      </w:r>
      <w:bookmarkEnd w:id="174"/>
      <w:bookmarkEnd w:id="175"/>
      <w:bookmarkEnd w:id="176"/>
      <w:bookmarkEnd w:id="177"/>
      <w:bookmarkEnd w:id="178"/>
    </w:p>
    <w:p w14:paraId="16AABB82" w14:textId="00B8A57F" w:rsidR="0043571F" w:rsidRPr="006B432D" w:rsidRDefault="0043571F" w:rsidP="0043571F">
      <w:pPr>
        <w:pStyle w:val="af1"/>
      </w:pPr>
      <w:r w:rsidRPr="006B432D">
        <w:t xml:space="preserve">Выходные данные алгоритма приведены в таблице </w:t>
      </w:r>
      <w:r>
        <w:fldChar w:fldCharType="begin"/>
      </w:r>
      <w:r>
        <w:instrText xml:space="preserve"> REF _Ref489886363 \h  \* MERGEFORMAT </w:instrText>
      </w:r>
      <w:r>
        <w:fldChar w:fldCharType="separate"/>
      </w:r>
      <w:r w:rsidR="00CD5590" w:rsidRPr="00CD5590">
        <w:rPr>
          <w:color w:val="4472C4" w:themeColor="accent5"/>
        </w:rPr>
        <w:t>2.4</w:t>
      </w:r>
      <w:r>
        <w:fldChar w:fldCharType="end"/>
      </w:r>
      <w:r w:rsidRPr="006B432D">
        <w:t>.</w:t>
      </w:r>
      <w:r>
        <w:t xml:space="preserve"> </w:t>
      </w:r>
    </w:p>
    <w:p w14:paraId="2EE81D41" w14:textId="77777777" w:rsidR="0043571F" w:rsidRPr="006B432D" w:rsidRDefault="0043571F" w:rsidP="0043571F">
      <w:pPr>
        <w:pStyle w:val="af1"/>
      </w:pPr>
    </w:p>
    <w:tbl>
      <w:tblPr>
        <w:tblW w:w="9606" w:type="dxa"/>
        <w:tblInd w:w="-80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214"/>
        <w:gridCol w:w="672"/>
        <w:gridCol w:w="7720"/>
      </w:tblGrid>
      <w:tr w:rsidR="0043571F" w:rsidRPr="00206FB8" w14:paraId="1882EE71" w14:textId="77777777" w:rsidTr="0019178C">
        <w:trPr>
          <w:cantSplit/>
          <w:trHeight w:hRule="exact" w:val="437"/>
        </w:trPr>
        <w:tc>
          <w:tcPr>
            <w:tcW w:w="1214" w:type="dxa"/>
          </w:tcPr>
          <w:p w14:paraId="19B714D7" w14:textId="77777777" w:rsidR="0043571F" w:rsidRPr="00206FB8" w:rsidRDefault="0043571F" w:rsidP="0019178C">
            <w:pPr>
              <w:pStyle w:val="afffff8"/>
              <w:keepNext/>
              <w:snapToGrid w:val="0"/>
              <w:ind w:firstLine="0"/>
              <w:rPr>
                <w:b w:val="0"/>
                <w:color w:val="auto"/>
                <w:sz w:val="28"/>
                <w:szCs w:val="28"/>
              </w:rPr>
            </w:pPr>
            <w:r w:rsidRPr="00206FB8"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bookmarkStart w:id="179" w:name="_Ref489886363"/>
        <w:tc>
          <w:tcPr>
            <w:tcW w:w="672" w:type="dxa"/>
          </w:tcPr>
          <w:p w14:paraId="1FA747DC" w14:textId="1FD341B5" w:rsidR="0043571F" w:rsidRPr="00206FB8" w:rsidRDefault="0043571F" w:rsidP="0019178C">
            <w:pPr>
              <w:pStyle w:val="afffff8"/>
              <w:keepNext/>
              <w:snapToGrid w:val="0"/>
              <w:ind w:firstLine="0"/>
              <w:rPr>
                <w:b w:val="0"/>
                <w:color w:val="auto"/>
                <w:sz w:val="28"/>
                <w:szCs w:val="28"/>
              </w:rPr>
            </w:pPr>
            <w:r w:rsidRPr="00206FB8">
              <w:rPr>
                <w:b w:val="0"/>
                <w:color w:val="auto"/>
                <w:sz w:val="28"/>
                <w:szCs w:val="28"/>
              </w:rPr>
              <w:fldChar w:fldCharType="begin"/>
            </w:r>
            <w:r w:rsidRPr="00206FB8">
              <w:rPr>
                <w:b w:val="0"/>
                <w:color w:val="auto"/>
                <w:sz w:val="28"/>
                <w:szCs w:val="28"/>
              </w:rPr>
              <w:instrText xml:space="preserve"> STYLEREF 1 \s </w:instrText>
            </w:r>
            <w:r w:rsidRPr="00206FB8">
              <w:rPr>
                <w:b w:val="0"/>
                <w:color w:val="auto"/>
                <w:sz w:val="28"/>
                <w:szCs w:val="28"/>
              </w:rPr>
              <w:fldChar w:fldCharType="separate"/>
            </w:r>
            <w:r w:rsidR="00CD5590">
              <w:rPr>
                <w:b w:val="0"/>
                <w:noProof/>
                <w:color w:val="auto"/>
                <w:sz w:val="28"/>
                <w:szCs w:val="28"/>
              </w:rPr>
              <w:t>2</w:t>
            </w:r>
            <w:r w:rsidRPr="00206FB8">
              <w:rPr>
                <w:b w:val="0"/>
                <w:color w:val="auto"/>
                <w:sz w:val="28"/>
                <w:szCs w:val="28"/>
              </w:rPr>
              <w:fldChar w:fldCharType="end"/>
            </w:r>
            <w:r w:rsidRPr="00206FB8">
              <w:rPr>
                <w:b w:val="0"/>
                <w:color w:val="auto"/>
                <w:sz w:val="28"/>
                <w:szCs w:val="28"/>
              </w:rPr>
              <w:t>.</w:t>
            </w:r>
            <w:r w:rsidRPr="00206FB8">
              <w:rPr>
                <w:b w:val="0"/>
                <w:color w:val="auto"/>
                <w:sz w:val="28"/>
                <w:szCs w:val="28"/>
              </w:rPr>
              <w:fldChar w:fldCharType="begin"/>
            </w:r>
            <w:r w:rsidRPr="00206FB8">
              <w:rPr>
                <w:b w:val="0"/>
                <w:color w:val="auto"/>
                <w:sz w:val="28"/>
                <w:szCs w:val="28"/>
              </w:rPr>
              <w:instrText xml:space="preserve"> SEQ Таблица \* ARABIC \s 1 </w:instrText>
            </w:r>
            <w:r w:rsidRPr="00206FB8">
              <w:rPr>
                <w:b w:val="0"/>
                <w:color w:val="auto"/>
                <w:sz w:val="28"/>
                <w:szCs w:val="28"/>
              </w:rPr>
              <w:fldChar w:fldCharType="separate"/>
            </w:r>
            <w:r w:rsidR="00CD5590">
              <w:rPr>
                <w:b w:val="0"/>
                <w:noProof/>
                <w:color w:val="auto"/>
                <w:sz w:val="28"/>
                <w:szCs w:val="28"/>
              </w:rPr>
              <w:t>4</w:t>
            </w:r>
            <w:r w:rsidRPr="00206FB8">
              <w:rPr>
                <w:b w:val="0"/>
                <w:color w:val="auto"/>
                <w:sz w:val="28"/>
                <w:szCs w:val="28"/>
              </w:rPr>
              <w:fldChar w:fldCharType="end"/>
            </w:r>
            <w:bookmarkEnd w:id="179"/>
          </w:p>
        </w:tc>
        <w:tc>
          <w:tcPr>
            <w:tcW w:w="7720" w:type="dxa"/>
          </w:tcPr>
          <w:p w14:paraId="6F7C8EE6" w14:textId="77777777" w:rsidR="0043571F" w:rsidRPr="00206FB8" w:rsidRDefault="0043571F" w:rsidP="0019178C">
            <w:pPr>
              <w:keepNext/>
              <w:suppressAutoHyphens/>
              <w:snapToGrid w:val="0"/>
              <w:ind w:left="204" w:hanging="204"/>
              <w:rPr>
                <w:color w:val="auto"/>
              </w:rPr>
            </w:pPr>
            <w:r w:rsidRPr="00206FB8">
              <w:rPr>
                <w:color w:val="auto"/>
              </w:rPr>
              <w:t xml:space="preserve">– </w:t>
            </w:r>
            <w:r w:rsidRPr="00206FB8">
              <w:rPr>
                <w:rFonts w:cs="Arial"/>
                <w:bCs/>
                <w:iCs/>
                <w:color w:val="auto"/>
                <w:szCs w:val="28"/>
              </w:rPr>
              <w:t>Выходные данные алгоритма</w:t>
            </w:r>
          </w:p>
        </w:tc>
      </w:tr>
    </w:tbl>
    <w:p w14:paraId="72021347" w14:textId="77777777" w:rsidR="0043571F" w:rsidRPr="00206FB8" w:rsidRDefault="0043571F" w:rsidP="0043571F">
      <w:pPr>
        <w:rPr>
          <w:color w:val="auto"/>
          <w:sz w:val="16"/>
          <w:szCs w:val="16"/>
          <w:highlight w:val="yellow"/>
        </w:rPr>
      </w:pPr>
    </w:p>
    <w:tbl>
      <w:tblPr>
        <w:tblW w:w="9464" w:type="dxa"/>
        <w:tblInd w:w="2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45"/>
        <w:gridCol w:w="967"/>
        <w:gridCol w:w="993"/>
        <w:gridCol w:w="2239"/>
        <w:gridCol w:w="2835"/>
        <w:gridCol w:w="1985"/>
      </w:tblGrid>
      <w:tr w:rsidR="0043571F" w:rsidRPr="00206FB8" w14:paraId="35E490DD" w14:textId="77777777" w:rsidTr="0019178C">
        <w:trPr>
          <w:tblHeader/>
        </w:trPr>
        <w:tc>
          <w:tcPr>
            <w:tcW w:w="445" w:type="dxa"/>
            <w:shd w:val="clear" w:color="auto" w:fill="auto"/>
            <w:vAlign w:val="center"/>
          </w:tcPr>
          <w:p w14:paraId="54AA8DC4" w14:textId="77777777" w:rsidR="0043571F" w:rsidRPr="00206FB8" w:rsidRDefault="0043571F" w:rsidP="0019178C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</w:rPr>
            </w:pPr>
            <w:r w:rsidRPr="00206FB8">
              <w:rPr>
                <w:b/>
                <w:color w:val="auto"/>
                <w:sz w:val="22"/>
                <w:szCs w:val="22"/>
              </w:rPr>
              <w:t>№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2E0D8586" w14:textId="77777777" w:rsidR="0043571F" w:rsidRPr="00206FB8" w:rsidRDefault="0043571F" w:rsidP="0019178C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</w:rPr>
            </w:pPr>
            <w:r w:rsidRPr="00206FB8">
              <w:rPr>
                <w:b/>
                <w:color w:val="auto"/>
                <w:sz w:val="22"/>
                <w:szCs w:val="22"/>
              </w:rPr>
              <w:t>Обозн.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57C8400B" w14:textId="77777777" w:rsidR="0043571F" w:rsidRPr="00206FB8" w:rsidRDefault="0043571F" w:rsidP="0019178C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</w:rPr>
            </w:pPr>
            <w:r w:rsidRPr="00206FB8">
              <w:rPr>
                <w:b/>
                <w:color w:val="auto"/>
                <w:sz w:val="22"/>
                <w:szCs w:val="22"/>
              </w:rPr>
              <w:t>Ед. изм.</w:t>
            </w:r>
          </w:p>
        </w:tc>
        <w:tc>
          <w:tcPr>
            <w:tcW w:w="2239" w:type="dxa"/>
            <w:shd w:val="clear" w:color="auto" w:fill="auto"/>
            <w:vAlign w:val="center"/>
          </w:tcPr>
          <w:p w14:paraId="384DC215" w14:textId="77777777" w:rsidR="0043571F" w:rsidRPr="00206FB8" w:rsidRDefault="0043571F" w:rsidP="0019178C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</w:rPr>
            </w:pPr>
            <w:r w:rsidRPr="00206FB8">
              <w:rPr>
                <w:b/>
                <w:color w:val="auto"/>
                <w:sz w:val="22"/>
                <w:szCs w:val="22"/>
              </w:rPr>
              <w:t>Значение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A1B8289" w14:textId="77777777" w:rsidR="0043571F" w:rsidRPr="00206FB8" w:rsidRDefault="0043571F" w:rsidP="0019178C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</w:rPr>
            </w:pPr>
            <w:r w:rsidRPr="00206FB8">
              <w:rPr>
                <w:b/>
                <w:color w:val="auto"/>
                <w:sz w:val="22"/>
                <w:szCs w:val="22"/>
              </w:rPr>
              <w:t>Название</w:t>
            </w:r>
          </w:p>
        </w:tc>
        <w:tc>
          <w:tcPr>
            <w:tcW w:w="1985" w:type="dxa"/>
            <w:shd w:val="clear" w:color="auto" w:fill="auto"/>
            <w:vAlign w:val="center"/>
          </w:tcPr>
          <w:p w14:paraId="2C6B929E" w14:textId="77777777" w:rsidR="0043571F" w:rsidRPr="00206FB8" w:rsidRDefault="0043571F" w:rsidP="0019178C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</w:rPr>
            </w:pPr>
            <w:r w:rsidRPr="00206FB8">
              <w:rPr>
                <w:b/>
                <w:color w:val="auto"/>
                <w:sz w:val="22"/>
                <w:szCs w:val="22"/>
              </w:rPr>
              <w:t>Куда поступает</w:t>
            </w:r>
          </w:p>
        </w:tc>
      </w:tr>
      <w:tr w:rsidR="0043571F" w:rsidRPr="00206FB8" w14:paraId="17433D73" w14:textId="77777777" w:rsidTr="0019178C">
        <w:tc>
          <w:tcPr>
            <w:tcW w:w="445" w:type="dxa"/>
            <w:shd w:val="clear" w:color="auto" w:fill="auto"/>
            <w:vAlign w:val="center"/>
          </w:tcPr>
          <w:p w14:paraId="1C96437B" w14:textId="77777777" w:rsidR="0043571F" w:rsidRPr="00206FB8" w:rsidRDefault="0043571F" w:rsidP="0019178C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1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4BA78D51" w14:textId="77777777" w:rsidR="0043571F" w:rsidRPr="00206FB8" w:rsidRDefault="0043571F" w:rsidP="0019178C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highlight w:val="yellow"/>
              </w:rPr>
            </w:pPr>
            <w:r w:rsidRPr="00206FB8">
              <w:rPr>
                <w:color w:val="auto"/>
                <w:position w:val="-12"/>
              </w:rPr>
              <w:object w:dxaOrig="740" w:dyaOrig="380" w14:anchorId="35B2BF42">
                <v:shape id="_x0000_i1107" type="#_x0000_t75" style="width:38.5pt;height:17.6pt" o:ole="">
                  <v:imagedata r:id="rId175" o:title=""/>
                </v:shape>
                <o:OLEObject Type="Embed" ProgID="Equation.3" ShapeID="_x0000_i1107" DrawAspect="Content" ObjectID="_1655022830" r:id="rId176"/>
              </w:objec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75E528C6" w14:textId="77777777" w:rsidR="0043571F" w:rsidRPr="00206FB8" w:rsidRDefault="0043571F" w:rsidP="0019178C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Вольт</w:t>
            </w:r>
          </w:p>
        </w:tc>
        <w:tc>
          <w:tcPr>
            <w:tcW w:w="2239" w:type="dxa"/>
            <w:shd w:val="clear" w:color="auto" w:fill="auto"/>
            <w:vAlign w:val="center"/>
          </w:tcPr>
          <w:p w14:paraId="735A37A7" w14:textId="77777777" w:rsidR="0043571F" w:rsidRPr="00206FB8" w:rsidRDefault="0043571F" w:rsidP="0019178C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Зависит от исходных условий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715E818" w14:textId="77777777" w:rsidR="0043571F" w:rsidRPr="00206FB8" w:rsidRDefault="0043571F" w:rsidP="0019178C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 xml:space="preserve">Реальная квадратурная составляющая сигнала, отраженного от </w:t>
            </w:r>
            <w:r>
              <w:rPr>
                <w:color w:val="auto"/>
                <w:sz w:val="24"/>
              </w:rPr>
              <w:t>моделируемого объекта</w:t>
            </w:r>
            <w:r w:rsidRPr="00206FB8">
              <w:rPr>
                <w:color w:val="auto"/>
                <w:sz w:val="24"/>
              </w:rPr>
              <w:t xml:space="preserve"> на горизонтальной поляризации и текущей несущей частоте применительно к моменту времени </w:t>
            </w:r>
            <w:r w:rsidRPr="00206FB8">
              <w:rPr>
                <w:color w:val="auto"/>
                <w:position w:val="-6"/>
                <w:sz w:val="24"/>
              </w:rPr>
              <w:object w:dxaOrig="520" w:dyaOrig="300" w14:anchorId="25600DA3">
                <v:shape id="_x0000_i1108" type="#_x0000_t75" style="width:25.1pt;height:15.05pt" o:ole="">
                  <v:imagedata r:id="rId177" o:title=""/>
                </v:shape>
                <o:OLEObject Type="Embed" ProgID="Equation.3" ShapeID="_x0000_i1108" DrawAspect="Content" ObjectID="_1655022831" r:id="rId178"/>
              </w:object>
            </w:r>
          </w:p>
        </w:tc>
        <w:tc>
          <w:tcPr>
            <w:tcW w:w="1985" w:type="dxa"/>
            <w:shd w:val="clear" w:color="auto" w:fill="auto"/>
            <w:vAlign w:val="center"/>
          </w:tcPr>
          <w:p w14:paraId="4E75C63F" w14:textId="77777777" w:rsidR="0043571F" w:rsidRPr="00206FB8" w:rsidRDefault="0043571F" w:rsidP="0019178C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 xml:space="preserve">В алгоритм </w:t>
            </w:r>
            <w:r>
              <w:rPr>
                <w:color w:val="auto"/>
                <w:sz w:val="24"/>
              </w:rPr>
              <w:t>моделирования принятого сигнала</w:t>
            </w:r>
          </w:p>
        </w:tc>
      </w:tr>
      <w:tr w:rsidR="0043571F" w:rsidRPr="00206FB8" w14:paraId="20D0C8D2" w14:textId="77777777" w:rsidTr="0019178C">
        <w:tc>
          <w:tcPr>
            <w:tcW w:w="445" w:type="dxa"/>
            <w:shd w:val="clear" w:color="auto" w:fill="auto"/>
            <w:vAlign w:val="center"/>
          </w:tcPr>
          <w:p w14:paraId="09992119" w14:textId="77777777" w:rsidR="0043571F" w:rsidRPr="00206FB8" w:rsidRDefault="0043571F" w:rsidP="0019178C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2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52977806" w14:textId="77777777" w:rsidR="0043571F" w:rsidRPr="00206FB8" w:rsidRDefault="0043571F" w:rsidP="0019178C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highlight w:val="yellow"/>
              </w:rPr>
            </w:pPr>
            <w:r w:rsidRPr="00206FB8">
              <w:rPr>
                <w:color w:val="auto"/>
                <w:position w:val="-12"/>
              </w:rPr>
              <w:object w:dxaOrig="760" w:dyaOrig="380" w14:anchorId="70F7E4B4">
                <v:shape id="_x0000_i1109" type="#_x0000_t75" style="width:36.85pt;height:17.6pt" o:ole="">
                  <v:imagedata r:id="rId179" o:title=""/>
                </v:shape>
                <o:OLEObject Type="Embed" ProgID="Equation.3" ShapeID="_x0000_i1109" DrawAspect="Content" ObjectID="_1655022832" r:id="rId180"/>
              </w:objec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17E46403" w14:textId="77777777" w:rsidR="0043571F" w:rsidRPr="00206FB8" w:rsidRDefault="0043571F" w:rsidP="0019178C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Вольт</w:t>
            </w:r>
          </w:p>
        </w:tc>
        <w:tc>
          <w:tcPr>
            <w:tcW w:w="2239" w:type="dxa"/>
            <w:shd w:val="clear" w:color="auto" w:fill="auto"/>
            <w:vAlign w:val="center"/>
          </w:tcPr>
          <w:p w14:paraId="2FDD74CC" w14:textId="77777777" w:rsidR="0043571F" w:rsidRPr="00206FB8" w:rsidRDefault="0043571F" w:rsidP="0019178C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Зависит от исходных условий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DD6884E" w14:textId="77777777" w:rsidR="0043571F" w:rsidRPr="00206FB8" w:rsidRDefault="0043571F" w:rsidP="0019178C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 xml:space="preserve">Мнимая квадратурная составляющая сигнала, отраженного от </w:t>
            </w:r>
            <w:r>
              <w:rPr>
                <w:color w:val="auto"/>
                <w:sz w:val="24"/>
              </w:rPr>
              <w:t>моделируемого объекта</w:t>
            </w:r>
            <w:r w:rsidRPr="00206FB8">
              <w:rPr>
                <w:color w:val="auto"/>
                <w:sz w:val="24"/>
              </w:rPr>
              <w:t xml:space="preserve"> на горизонтальной поляризации и текущей несущей частоте применительно к моменту времени </w:t>
            </w:r>
            <w:r w:rsidRPr="00206FB8">
              <w:rPr>
                <w:color w:val="auto"/>
                <w:position w:val="-6"/>
                <w:sz w:val="24"/>
              </w:rPr>
              <w:object w:dxaOrig="520" w:dyaOrig="300" w14:anchorId="710DB9F6">
                <v:shape id="_x0000_i1110" type="#_x0000_t75" style="width:25.1pt;height:15.05pt" o:ole="">
                  <v:imagedata r:id="rId177" o:title=""/>
                </v:shape>
                <o:OLEObject Type="Embed" ProgID="Equation.3" ShapeID="_x0000_i1110" DrawAspect="Content" ObjectID="_1655022833" r:id="rId181"/>
              </w:object>
            </w:r>
          </w:p>
        </w:tc>
        <w:tc>
          <w:tcPr>
            <w:tcW w:w="1985" w:type="dxa"/>
            <w:shd w:val="clear" w:color="auto" w:fill="auto"/>
            <w:vAlign w:val="center"/>
          </w:tcPr>
          <w:p w14:paraId="0A37FC25" w14:textId="77777777" w:rsidR="0043571F" w:rsidRPr="00206FB8" w:rsidRDefault="0043571F" w:rsidP="0019178C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 xml:space="preserve">В алгоритм моделирования принятого сигнала </w:t>
            </w:r>
          </w:p>
        </w:tc>
      </w:tr>
      <w:tr w:rsidR="0043571F" w:rsidRPr="00206FB8" w14:paraId="5E9F9D0E" w14:textId="77777777" w:rsidTr="0019178C">
        <w:tc>
          <w:tcPr>
            <w:tcW w:w="445" w:type="dxa"/>
            <w:shd w:val="clear" w:color="auto" w:fill="auto"/>
            <w:vAlign w:val="center"/>
          </w:tcPr>
          <w:p w14:paraId="04B4EEAB" w14:textId="77777777" w:rsidR="0043571F" w:rsidRPr="00206FB8" w:rsidRDefault="0043571F" w:rsidP="0019178C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3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2C34C973" w14:textId="77777777" w:rsidR="0043571F" w:rsidRPr="00206FB8" w:rsidRDefault="0043571F" w:rsidP="0019178C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</w:rPr>
            </w:pPr>
            <w:r w:rsidRPr="00206FB8">
              <w:rPr>
                <w:color w:val="auto"/>
                <w:position w:val="-12"/>
              </w:rPr>
              <w:object w:dxaOrig="720" w:dyaOrig="380" w14:anchorId="36A3F3DA">
                <v:shape id="_x0000_i1111" type="#_x0000_t75" style="width:37.65pt;height:17.6pt" o:ole="">
                  <v:imagedata r:id="rId182" o:title=""/>
                </v:shape>
                <o:OLEObject Type="Embed" ProgID="Equation.3" ShapeID="_x0000_i1111" DrawAspect="Content" ObjectID="_1655022834" r:id="rId183"/>
              </w:objec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00210484" w14:textId="77777777" w:rsidR="0043571F" w:rsidRPr="00206FB8" w:rsidRDefault="0043571F" w:rsidP="0019178C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Вольт</w:t>
            </w:r>
          </w:p>
        </w:tc>
        <w:tc>
          <w:tcPr>
            <w:tcW w:w="2239" w:type="dxa"/>
            <w:shd w:val="clear" w:color="auto" w:fill="auto"/>
            <w:vAlign w:val="center"/>
          </w:tcPr>
          <w:p w14:paraId="0DB6F73A" w14:textId="77777777" w:rsidR="0043571F" w:rsidRPr="00206FB8" w:rsidRDefault="0043571F" w:rsidP="0019178C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Зависит от исходных условий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F37132F" w14:textId="77777777" w:rsidR="0043571F" w:rsidRPr="00206FB8" w:rsidRDefault="0043571F" w:rsidP="0019178C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 xml:space="preserve">Реальная квадратурная составляющая сигнала, отраженного от </w:t>
            </w:r>
            <w:r>
              <w:rPr>
                <w:color w:val="auto"/>
                <w:sz w:val="24"/>
              </w:rPr>
              <w:t>моделируемого объекта</w:t>
            </w:r>
            <w:r w:rsidRPr="00206FB8">
              <w:rPr>
                <w:color w:val="auto"/>
                <w:sz w:val="24"/>
              </w:rPr>
              <w:t xml:space="preserve"> на вертикальной поляризации и текущей несущей частоте применительно к моменту времени </w:t>
            </w:r>
            <w:r w:rsidRPr="00206FB8">
              <w:rPr>
                <w:color w:val="auto"/>
                <w:position w:val="-6"/>
                <w:sz w:val="24"/>
              </w:rPr>
              <w:object w:dxaOrig="520" w:dyaOrig="300" w14:anchorId="4ACEB1CF">
                <v:shape id="_x0000_i1112" type="#_x0000_t75" style="width:25.1pt;height:15.05pt" o:ole="">
                  <v:imagedata r:id="rId177" o:title=""/>
                </v:shape>
                <o:OLEObject Type="Embed" ProgID="Equation.3" ShapeID="_x0000_i1112" DrawAspect="Content" ObjectID="_1655022835" r:id="rId184"/>
              </w:object>
            </w:r>
          </w:p>
        </w:tc>
        <w:tc>
          <w:tcPr>
            <w:tcW w:w="1985" w:type="dxa"/>
            <w:shd w:val="clear" w:color="auto" w:fill="auto"/>
            <w:vAlign w:val="center"/>
          </w:tcPr>
          <w:p w14:paraId="3EE7D33D" w14:textId="77777777" w:rsidR="0043571F" w:rsidRPr="00206FB8" w:rsidRDefault="0043571F" w:rsidP="0019178C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 xml:space="preserve">В алгоритм моделирования принятого сигнала </w:t>
            </w:r>
          </w:p>
        </w:tc>
      </w:tr>
      <w:tr w:rsidR="0043571F" w:rsidRPr="00206FB8" w14:paraId="53147CB4" w14:textId="77777777" w:rsidTr="0019178C">
        <w:tc>
          <w:tcPr>
            <w:tcW w:w="445" w:type="dxa"/>
            <w:shd w:val="clear" w:color="auto" w:fill="auto"/>
            <w:vAlign w:val="center"/>
          </w:tcPr>
          <w:p w14:paraId="2C591062" w14:textId="77777777" w:rsidR="0043571F" w:rsidRPr="00206FB8" w:rsidRDefault="0043571F" w:rsidP="0019178C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4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6FD64176" w14:textId="77777777" w:rsidR="0043571F" w:rsidRPr="00206FB8" w:rsidRDefault="0043571F" w:rsidP="0019178C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</w:rPr>
            </w:pPr>
            <w:r w:rsidRPr="00206FB8">
              <w:rPr>
                <w:color w:val="auto"/>
                <w:position w:val="-12"/>
              </w:rPr>
              <w:object w:dxaOrig="760" w:dyaOrig="380" w14:anchorId="76883434">
                <v:shape id="_x0000_i1113" type="#_x0000_t75" style="width:36.85pt;height:17.6pt" o:ole="">
                  <v:imagedata r:id="rId185" o:title=""/>
                </v:shape>
                <o:OLEObject Type="Embed" ProgID="Equation.3" ShapeID="_x0000_i1113" DrawAspect="Content" ObjectID="_1655022836" r:id="rId186"/>
              </w:objec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099A3F1C" w14:textId="77777777" w:rsidR="0043571F" w:rsidRPr="00206FB8" w:rsidRDefault="0043571F" w:rsidP="0019178C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Вольт</w:t>
            </w:r>
          </w:p>
        </w:tc>
        <w:tc>
          <w:tcPr>
            <w:tcW w:w="2239" w:type="dxa"/>
            <w:shd w:val="clear" w:color="auto" w:fill="auto"/>
            <w:vAlign w:val="center"/>
          </w:tcPr>
          <w:p w14:paraId="7D73D6BB" w14:textId="77777777" w:rsidR="0043571F" w:rsidRPr="00206FB8" w:rsidRDefault="0043571F" w:rsidP="0019178C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Зависит от исходных условий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001C1A9" w14:textId="77777777" w:rsidR="0043571F" w:rsidRPr="00206FB8" w:rsidRDefault="0043571F" w:rsidP="0019178C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 xml:space="preserve">Мнимая квадратурная составляющая сигнала, </w:t>
            </w:r>
            <w:r w:rsidRPr="00206FB8">
              <w:rPr>
                <w:color w:val="auto"/>
                <w:sz w:val="24"/>
              </w:rPr>
              <w:lastRenderedPageBreak/>
              <w:t xml:space="preserve">отраженного от </w:t>
            </w:r>
            <w:r>
              <w:rPr>
                <w:color w:val="auto"/>
                <w:sz w:val="24"/>
              </w:rPr>
              <w:t>моделируемого объекта</w:t>
            </w:r>
            <w:r w:rsidRPr="00206FB8">
              <w:rPr>
                <w:color w:val="auto"/>
                <w:sz w:val="24"/>
              </w:rPr>
              <w:t xml:space="preserve"> на вертикальной поляризации и текущей несущей частоте применительно к моменту времени </w:t>
            </w:r>
            <w:r w:rsidRPr="00206FB8">
              <w:rPr>
                <w:color w:val="auto"/>
                <w:position w:val="-6"/>
                <w:sz w:val="24"/>
              </w:rPr>
              <w:object w:dxaOrig="520" w:dyaOrig="300" w14:anchorId="62479F35">
                <v:shape id="_x0000_i1114" type="#_x0000_t75" style="width:25.1pt;height:15.05pt" o:ole="">
                  <v:imagedata r:id="rId187" o:title=""/>
                </v:shape>
                <o:OLEObject Type="Embed" ProgID="Equation.3" ShapeID="_x0000_i1114" DrawAspect="Content" ObjectID="_1655022837" r:id="rId188"/>
              </w:object>
            </w:r>
          </w:p>
        </w:tc>
        <w:tc>
          <w:tcPr>
            <w:tcW w:w="1985" w:type="dxa"/>
            <w:shd w:val="clear" w:color="auto" w:fill="auto"/>
            <w:vAlign w:val="center"/>
          </w:tcPr>
          <w:p w14:paraId="3E6F68CE" w14:textId="77777777" w:rsidR="0043571F" w:rsidRPr="00206FB8" w:rsidRDefault="0043571F" w:rsidP="0019178C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lastRenderedPageBreak/>
              <w:t xml:space="preserve">В алгоритм моделирования </w:t>
            </w:r>
            <w:r w:rsidRPr="00206FB8">
              <w:rPr>
                <w:color w:val="auto"/>
                <w:sz w:val="24"/>
              </w:rPr>
              <w:lastRenderedPageBreak/>
              <w:t xml:space="preserve">принятого сигнала </w:t>
            </w:r>
          </w:p>
        </w:tc>
      </w:tr>
    </w:tbl>
    <w:p w14:paraId="5400E55F" w14:textId="77777777" w:rsidR="0043571F" w:rsidRDefault="0043571F" w:rsidP="0043571F">
      <w:pPr>
        <w:pStyle w:val="af1"/>
      </w:pPr>
    </w:p>
    <w:p w14:paraId="416C6180" w14:textId="3169886F" w:rsidR="0043571F" w:rsidRPr="006B432D" w:rsidRDefault="0043571F" w:rsidP="0043571F">
      <w:pPr>
        <w:pStyle w:val="af1"/>
      </w:pPr>
      <w:r>
        <w:t xml:space="preserve">Формируемые отсчеты представляют собой </w:t>
      </w:r>
      <w:r w:rsidRPr="00241C33">
        <w:t>квадратурн</w:t>
      </w:r>
      <w:r>
        <w:t xml:space="preserve">ые </w:t>
      </w:r>
      <w:r w:rsidRPr="00241C33">
        <w:t>составля</w:t>
      </w:r>
      <w:r w:rsidRPr="00241C33">
        <w:t>ю</w:t>
      </w:r>
      <w:r w:rsidRPr="00241C33">
        <w:t>щ</w:t>
      </w:r>
      <w:r>
        <w:t>ие</w:t>
      </w:r>
      <w:r w:rsidRPr="00241C33">
        <w:t xml:space="preserve"> сигнала, отраженного от моделируемого объекта</w:t>
      </w:r>
      <w:r>
        <w:t xml:space="preserve"> </w:t>
      </w:r>
      <w:r w:rsidRPr="00241C33">
        <w:t xml:space="preserve">на </w:t>
      </w:r>
      <w:r>
        <w:t>соответствующей (</w:t>
      </w:r>
      <w:r w:rsidRPr="00241C33">
        <w:t>горизонтальной</w:t>
      </w:r>
      <w:r>
        <w:t xml:space="preserve"> или вертикальной)</w:t>
      </w:r>
      <w:r w:rsidRPr="00241C33">
        <w:t xml:space="preserve"> поляризации и </w:t>
      </w:r>
      <w:r w:rsidR="00D912DD">
        <w:t xml:space="preserve">видеочастоте с учётом </w:t>
      </w:r>
      <w:r w:rsidRPr="00241C33">
        <w:t>т</w:t>
      </w:r>
      <w:r w:rsidRPr="00241C33">
        <w:t>е</w:t>
      </w:r>
      <w:r w:rsidRPr="00241C33">
        <w:t xml:space="preserve">кущей несущей </w:t>
      </w:r>
      <w:r w:rsidR="00D912DD" w:rsidRPr="00241C33">
        <w:t>частот</w:t>
      </w:r>
      <w:r w:rsidR="00D912DD">
        <w:t>ы</w:t>
      </w:r>
      <w:r w:rsidR="00D912DD" w:rsidRPr="00241C33">
        <w:t xml:space="preserve"> </w:t>
      </w:r>
      <w:r w:rsidRPr="00241C33">
        <w:t>применительно к</w:t>
      </w:r>
      <w:r>
        <w:t xml:space="preserve"> анализируемому </w:t>
      </w:r>
      <w:r w:rsidR="007F3885">
        <w:t>моменту време</w:t>
      </w:r>
      <w:r w:rsidR="003D7E6E">
        <w:t>н</w:t>
      </w:r>
      <w:r w:rsidRPr="00241C33">
        <w:t>и</w:t>
      </w:r>
      <w:r w:rsidR="007F3885">
        <w:t xml:space="preserve"> для ре</w:t>
      </w:r>
      <w:r w:rsidR="003D7E6E">
        <w:t>ж</w:t>
      </w:r>
      <w:r w:rsidR="007F3885">
        <w:t xml:space="preserve">има распознавания </w:t>
      </w:r>
      <w:r w:rsidR="003D7E6E">
        <w:t>бортового радиолокатора</w:t>
      </w:r>
      <w:r>
        <w:t>.</w:t>
      </w:r>
    </w:p>
    <w:p w14:paraId="75E54C3B" w14:textId="77777777" w:rsidR="0043571F" w:rsidRPr="0079620E" w:rsidRDefault="0043571F" w:rsidP="0043571F">
      <w:pPr>
        <w:pStyle w:val="41"/>
        <w:tabs>
          <w:tab w:val="clear" w:pos="1276"/>
          <w:tab w:val="clear" w:pos="5684"/>
          <w:tab w:val="num" w:pos="864"/>
        </w:tabs>
        <w:spacing w:after="60"/>
        <w:ind w:left="864" w:hanging="864"/>
      </w:pPr>
      <w:bookmarkStart w:id="180" w:name="_Toc489885726"/>
      <w:bookmarkStart w:id="181" w:name="_Toc489886116"/>
      <w:bookmarkStart w:id="182" w:name="_Toc489885730"/>
      <w:bookmarkStart w:id="183" w:name="_Toc489886120"/>
      <w:bookmarkStart w:id="184" w:name="_Toc489885731"/>
      <w:bookmarkStart w:id="185" w:name="_Toc489886121"/>
      <w:bookmarkStart w:id="186" w:name="_Toc489885732"/>
      <w:bookmarkStart w:id="187" w:name="_Toc489886122"/>
      <w:bookmarkStart w:id="188" w:name="_Toc489885733"/>
      <w:bookmarkStart w:id="189" w:name="_Toc489886123"/>
      <w:bookmarkStart w:id="190" w:name="_Toc379875426"/>
      <w:bookmarkStart w:id="191" w:name="_Ref488587357"/>
      <w:bookmarkStart w:id="192" w:name="_Ref488698074"/>
      <w:bookmarkStart w:id="193" w:name="_Toc497986089"/>
      <w:bookmarkStart w:id="194" w:name="_Toc40117377"/>
      <w:bookmarkStart w:id="195" w:name="_Toc40951616"/>
      <w:bookmarkStart w:id="196" w:name="_Toc44406753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r w:rsidRPr="0079620E">
        <w:t>Описание последовательности выполнения алгоритма</w:t>
      </w:r>
      <w:bookmarkEnd w:id="190"/>
      <w:bookmarkEnd w:id="191"/>
      <w:bookmarkEnd w:id="192"/>
      <w:bookmarkEnd w:id="193"/>
      <w:bookmarkEnd w:id="194"/>
      <w:bookmarkEnd w:id="195"/>
      <w:bookmarkEnd w:id="196"/>
    </w:p>
    <w:p w14:paraId="78AA6060" w14:textId="3AF150D1" w:rsidR="0043571F" w:rsidRPr="006B432D" w:rsidRDefault="0043571F" w:rsidP="0043571F">
      <w:pPr>
        <w:pStyle w:val="af1"/>
      </w:pPr>
      <w:r w:rsidRPr="006B432D">
        <w:t>Обобщенная блок-схема алгоритма моделирования сигнала, отраже</w:t>
      </w:r>
      <w:r w:rsidRPr="006B432D">
        <w:t>н</w:t>
      </w:r>
      <w:r w:rsidRPr="006B432D">
        <w:t xml:space="preserve">ного от </w:t>
      </w:r>
      <w:r>
        <w:t>аэродинамического объекта заданного типа, наблюдаемого бортовым радиолокатором</w:t>
      </w:r>
      <w:r w:rsidR="00CC4242">
        <w:t xml:space="preserve">, функционирующим </w:t>
      </w:r>
      <w:r>
        <w:t xml:space="preserve">в режиме </w:t>
      </w:r>
      <w:r w:rsidR="00CC4242">
        <w:t>распознавания воздушных объектов</w:t>
      </w:r>
      <w:r w:rsidRPr="006B432D">
        <w:t xml:space="preserve">, приведена на рисунке </w:t>
      </w:r>
      <w:r w:rsidR="00685AC5">
        <w:fldChar w:fldCharType="begin"/>
      </w:r>
      <w:r w:rsidR="00685AC5">
        <w:instrText xml:space="preserve"> REF _Ref41051043 \h </w:instrText>
      </w:r>
      <w:r w:rsidR="00685AC5">
        <w:fldChar w:fldCharType="separate"/>
      </w:r>
      <w:r w:rsidR="00CD5590">
        <w:rPr>
          <w:rStyle w:val="afffffc"/>
          <w:noProof/>
          <w:color w:val="auto"/>
        </w:rPr>
        <w:t>2</w:t>
      </w:r>
      <w:r w:rsidR="00CD5590" w:rsidRPr="00206FB8">
        <w:rPr>
          <w:rStyle w:val="afffff7"/>
          <w:color w:val="auto"/>
        </w:rPr>
        <w:t>.</w:t>
      </w:r>
      <w:r w:rsidR="00CD5590">
        <w:rPr>
          <w:rStyle w:val="afffffc"/>
          <w:noProof/>
          <w:color w:val="auto"/>
        </w:rPr>
        <w:t>1</w:t>
      </w:r>
      <w:r w:rsidR="00685AC5">
        <w:fldChar w:fldCharType="end"/>
      </w:r>
      <w:r w:rsidRPr="006B432D">
        <w:t>.</w:t>
      </w:r>
    </w:p>
    <w:p w14:paraId="3B404746" w14:textId="77777777" w:rsidR="0043571F" w:rsidRPr="00B77EC7" w:rsidRDefault="006B352D" w:rsidP="0043571F">
      <w:pPr>
        <w:pStyle w:val="af1"/>
        <w:ind w:firstLine="0"/>
        <w:jc w:val="center"/>
        <w:rPr>
          <w:color w:val="auto"/>
          <w:position w:val="-12"/>
        </w:rPr>
      </w:pPr>
      <w:r>
        <w:object w:dxaOrig="8115" w:dyaOrig="15257" w14:anchorId="70B398E1">
          <v:shape id="_x0000_i1115" type="#_x0000_t75" style="width:360.85pt;height:679pt" o:ole="">
            <v:imagedata r:id="rId189" o:title=""/>
          </v:shape>
          <o:OLEObject Type="Embed" ProgID="Visio.Drawing.11" ShapeID="_x0000_i1115" DrawAspect="Content" ObjectID="_1655022838" r:id="rId190"/>
        </w:object>
      </w:r>
    </w:p>
    <w:tbl>
      <w:tblPr>
        <w:tblW w:w="9498" w:type="dxa"/>
        <w:jc w:val="center"/>
        <w:tblLayout w:type="fixed"/>
        <w:tblLook w:val="0000" w:firstRow="0" w:lastRow="0" w:firstColumn="0" w:lastColumn="0" w:noHBand="0" w:noVBand="0"/>
      </w:tblPr>
      <w:tblGrid>
        <w:gridCol w:w="9498"/>
      </w:tblGrid>
      <w:tr w:rsidR="0043571F" w:rsidRPr="00206FB8" w14:paraId="1DC38AE5" w14:textId="77777777" w:rsidTr="00E83B0C">
        <w:trPr>
          <w:cantSplit/>
          <w:trHeight w:val="593"/>
          <w:jc w:val="center"/>
        </w:trPr>
        <w:tc>
          <w:tcPr>
            <w:tcW w:w="9498" w:type="dxa"/>
          </w:tcPr>
          <w:tbl>
            <w:tblPr>
              <w:tblpPr w:vertAnchor="text" w:horzAnchor="margin" w:tblpY="-35"/>
              <w:tblOverlap w:val="never"/>
              <w:tblW w:w="0" w:type="auto"/>
              <w:tblLayout w:type="fixed"/>
              <w:tblCellMar>
                <w:left w:w="0" w:type="dxa"/>
                <w:right w:w="28" w:type="dxa"/>
              </w:tblCellMar>
              <w:tblLook w:val="0000" w:firstRow="0" w:lastRow="0" w:firstColumn="0" w:lastColumn="0" w:noHBand="0" w:noVBand="0"/>
            </w:tblPr>
            <w:tblGrid>
              <w:gridCol w:w="1134"/>
            </w:tblGrid>
            <w:tr w:rsidR="0043571F" w:rsidRPr="00206FB8" w14:paraId="5C250553" w14:textId="77777777" w:rsidTr="00674523">
              <w:trPr>
                <w:trHeight w:val="177"/>
              </w:trPr>
              <w:tc>
                <w:tcPr>
                  <w:tcW w:w="1134" w:type="dxa"/>
                  <w:vAlign w:val="center"/>
                </w:tcPr>
                <w:p w14:paraId="2BFB20C6" w14:textId="77777777" w:rsidR="0043571F" w:rsidRPr="00206FB8" w:rsidRDefault="0043571F" w:rsidP="0019178C">
                  <w:pPr>
                    <w:pStyle w:val="aff9"/>
                    <w:rPr>
                      <w:color w:val="auto"/>
                    </w:rPr>
                  </w:pPr>
                  <w:r w:rsidRPr="00206FB8">
                    <w:rPr>
                      <w:color w:val="auto"/>
                    </w:rPr>
                    <w:t>Рисунок</w:t>
                  </w:r>
                </w:p>
              </w:tc>
            </w:tr>
          </w:tbl>
          <w:bookmarkStart w:id="197" w:name="_Ref41051043"/>
          <w:p w14:paraId="134A203D" w14:textId="38A39B6E" w:rsidR="0043571F" w:rsidRPr="00206FB8" w:rsidRDefault="0043571F" w:rsidP="00E83B0C">
            <w:pPr>
              <w:pStyle w:val="affffe"/>
              <w:rPr>
                <w:snapToGrid/>
              </w:rPr>
            </w:pPr>
            <w:r w:rsidRPr="00206FB8">
              <w:rPr>
                <w:rStyle w:val="afffffc"/>
                <w:color w:val="auto"/>
              </w:rPr>
              <w:fldChar w:fldCharType="begin"/>
            </w:r>
            <w:r w:rsidRPr="00206FB8">
              <w:rPr>
                <w:rStyle w:val="afffffc"/>
                <w:color w:val="auto"/>
              </w:rPr>
              <w:instrText xml:space="preserve"> STYLEREF 1 \s </w:instrText>
            </w:r>
            <w:r w:rsidRPr="00206FB8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2</w:t>
            </w:r>
            <w:r w:rsidRPr="00206FB8">
              <w:rPr>
                <w:rStyle w:val="afffffc"/>
                <w:color w:val="auto"/>
              </w:rPr>
              <w:fldChar w:fldCharType="end"/>
            </w:r>
            <w:r w:rsidRPr="00206FB8">
              <w:rPr>
                <w:rStyle w:val="afffff7"/>
                <w:color w:val="auto"/>
              </w:rPr>
              <w:t>.</w:t>
            </w:r>
            <w:r w:rsidRPr="00206FB8">
              <w:rPr>
                <w:rStyle w:val="afffffc"/>
                <w:color w:val="auto"/>
              </w:rPr>
              <w:fldChar w:fldCharType="begin"/>
            </w:r>
            <w:r w:rsidRPr="00206FB8">
              <w:rPr>
                <w:rStyle w:val="afffffc"/>
                <w:color w:val="auto"/>
              </w:rPr>
              <w:instrText xml:space="preserve"> SEQ Рисунок \* ARABIC \s 1 </w:instrText>
            </w:r>
            <w:r w:rsidRPr="00206FB8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1</w:t>
            </w:r>
            <w:r w:rsidRPr="00206FB8">
              <w:rPr>
                <w:rStyle w:val="afffffc"/>
                <w:color w:val="auto"/>
              </w:rPr>
              <w:fldChar w:fldCharType="end"/>
            </w:r>
            <w:bookmarkEnd w:id="197"/>
            <w:r w:rsidRPr="00206FB8">
              <w:t xml:space="preserve"> – Блок-схема </w:t>
            </w:r>
            <w:r w:rsidRPr="00E83B0C">
              <w:t>алгоритма</w:t>
            </w:r>
            <w:r w:rsidRPr="00206FB8">
              <w:t xml:space="preserve"> моделирования сигнала, отраженного от </w:t>
            </w:r>
            <w:r>
              <w:t xml:space="preserve">аэродинамического объекта </w:t>
            </w:r>
            <w:r w:rsidR="00685AC5">
              <w:t>для режима распознавания</w:t>
            </w:r>
          </w:p>
        </w:tc>
      </w:tr>
    </w:tbl>
    <w:p w14:paraId="71B438A6" w14:textId="77777777" w:rsidR="00755043" w:rsidRDefault="00755043" w:rsidP="0043571F">
      <w:pPr>
        <w:pStyle w:val="af1"/>
      </w:pPr>
    </w:p>
    <w:p w14:paraId="29EE20C2" w14:textId="77777777" w:rsidR="0043571F" w:rsidRPr="006B432D" w:rsidRDefault="0043571F" w:rsidP="0043571F">
      <w:pPr>
        <w:pStyle w:val="af1"/>
      </w:pPr>
      <w:r w:rsidRPr="006B432D">
        <w:t xml:space="preserve">Процесс моделирования отраженного сигнала от </w:t>
      </w:r>
      <w:r>
        <w:t>моделируемого об</w:t>
      </w:r>
      <w:r>
        <w:t>ъ</w:t>
      </w:r>
      <w:r>
        <w:t xml:space="preserve">екта </w:t>
      </w:r>
      <w:r w:rsidRPr="006B432D">
        <w:t>предполагает два этапа математических операций:</w:t>
      </w:r>
    </w:p>
    <w:p w14:paraId="2F6B6E0C" w14:textId="7BDE8F83" w:rsidR="0043571F" w:rsidRPr="006B432D" w:rsidRDefault="0043571F" w:rsidP="0043571F">
      <w:pPr>
        <w:pStyle w:val="af1"/>
      </w:pPr>
      <w:r w:rsidRPr="006B432D">
        <w:t>- этап предварительных вычислений (блоки 1</w:t>
      </w:r>
      <w:r w:rsidR="00CC4242">
        <w:t>-2</w:t>
      </w:r>
      <w:r w:rsidRPr="006B432D">
        <w:t xml:space="preserve"> рисунок </w:t>
      </w:r>
      <w:r w:rsidR="00CC4242">
        <w:fldChar w:fldCharType="begin"/>
      </w:r>
      <w:r w:rsidR="00CC4242">
        <w:instrText xml:space="preserve"> REF _Ref41051043 \h </w:instrText>
      </w:r>
      <w:r w:rsidR="00CC4242">
        <w:fldChar w:fldCharType="separate"/>
      </w:r>
      <w:r w:rsidR="00CD5590">
        <w:rPr>
          <w:rStyle w:val="afffffc"/>
          <w:noProof/>
          <w:color w:val="auto"/>
        </w:rPr>
        <w:t>2</w:t>
      </w:r>
      <w:r w:rsidR="00CD5590" w:rsidRPr="00206FB8">
        <w:rPr>
          <w:rStyle w:val="afffff7"/>
          <w:color w:val="auto"/>
        </w:rPr>
        <w:t>.</w:t>
      </w:r>
      <w:r w:rsidR="00CD5590">
        <w:rPr>
          <w:rStyle w:val="afffffc"/>
          <w:noProof/>
          <w:color w:val="auto"/>
        </w:rPr>
        <w:t>1</w:t>
      </w:r>
      <w:r w:rsidR="00CC4242">
        <w:fldChar w:fldCharType="end"/>
      </w:r>
      <w:r w:rsidRPr="006B432D">
        <w:t>);</w:t>
      </w:r>
    </w:p>
    <w:p w14:paraId="47698558" w14:textId="54C90AF4" w:rsidR="0043571F" w:rsidRPr="006B432D" w:rsidRDefault="0043571F" w:rsidP="0043571F">
      <w:pPr>
        <w:pStyle w:val="af1"/>
      </w:pPr>
      <w:r w:rsidRPr="006B432D">
        <w:t>- этап непосредственных вычислений (блоки 3-1</w:t>
      </w:r>
      <w:r w:rsidR="00CC4242">
        <w:t>6</w:t>
      </w:r>
      <w:r w:rsidRPr="006B432D">
        <w:t xml:space="preserve"> рисунок </w:t>
      </w:r>
      <w:r w:rsidR="003D7E6E">
        <w:fldChar w:fldCharType="begin"/>
      </w:r>
      <w:r w:rsidR="003D7E6E">
        <w:instrText xml:space="preserve"> REF _Ref41051043 \h </w:instrText>
      </w:r>
      <w:r w:rsidR="003D7E6E">
        <w:fldChar w:fldCharType="separate"/>
      </w:r>
      <w:r w:rsidR="00CD5590">
        <w:rPr>
          <w:rStyle w:val="afffffc"/>
          <w:noProof/>
          <w:color w:val="auto"/>
        </w:rPr>
        <w:t>2</w:t>
      </w:r>
      <w:r w:rsidR="00CD5590" w:rsidRPr="00206FB8">
        <w:rPr>
          <w:rStyle w:val="afffff7"/>
          <w:color w:val="auto"/>
        </w:rPr>
        <w:t>.</w:t>
      </w:r>
      <w:r w:rsidR="00CD5590">
        <w:rPr>
          <w:rStyle w:val="afffffc"/>
          <w:noProof/>
          <w:color w:val="auto"/>
        </w:rPr>
        <w:t>1</w:t>
      </w:r>
      <w:r w:rsidR="003D7E6E">
        <w:fldChar w:fldCharType="end"/>
      </w:r>
      <w:r w:rsidRPr="006B432D">
        <w:t>).</w:t>
      </w:r>
    </w:p>
    <w:p w14:paraId="362D69A5" w14:textId="77777777" w:rsidR="0043571F" w:rsidRPr="006B432D" w:rsidRDefault="0043571F" w:rsidP="0043571F">
      <w:pPr>
        <w:pStyle w:val="af1"/>
      </w:pPr>
    </w:p>
    <w:p w14:paraId="073AAF45" w14:textId="77777777" w:rsidR="0043571F" w:rsidRPr="00206FB8" w:rsidRDefault="0043571F" w:rsidP="0043571F">
      <w:pPr>
        <w:pStyle w:val="af1"/>
        <w:rPr>
          <w:b/>
          <w:color w:val="auto"/>
        </w:rPr>
      </w:pPr>
      <w:r w:rsidRPr="00206FB8">
        <w:rPr>
          <w:b/>
          <w:color w:val="auto"/>
        </w:rPr>
        <w:t>Этап предварительных вычислений.</w:t>
      </w:r>
    </w:p>
    <w:p w14:paraId="716292C0" w14:textId="77777777" w:rsidR="0043571F" w:rsidRPr="006B432D" w:rsidRDefault="0043571F" w:rsidP="0043571F">
      <w:pPr>
        <w:pStyle w:val="af1"/>
      </w:pPr>
      <w:r w:rsidRPr="006B432D">
        <w:t>Блок 1. Чтение данных, заданных с интерфейса пользователя.</w:t>
      </w:r>
    </w:p>
    <w:p w14:paraId="6DA4C1CA" w14:textId="02F3AD9C" w:rsidR="0043571F" w:rsidRPr="006B432D" w:rsidRDefault="0043571F" w:rsidP="0043571F">
      <w:pPr>
        <w:pStyle w:val="af1"/>
      </w:pPr>
      <w:r w:rsidRPr="006B432D">
        <w:t xml:space="preserve">Перечень читаемых </w:t>
      </w:r>
      <w:r>
        <w:t xml:space="preserve">алгоритмом </w:t>
      </w:r>
      <w:r w:rsidRPr="006B432D">
        <w:t xml:space="preserve">данных рассмотрен в подпункте </w:t>
      </w:r>
      <w:r>
        <w:fldChar w:fldCharType="begin"/>
      </w:r>
      <w:r>
        <w:instrText xml:space="preserve"> REF _Ref486922840 \r \h  \* MERGEFORMAT </w:instrText>
      </w:r>
      <w:r>
        <w:fldChar w:fldCharType="separate"/>
      </w:r>
      <w:r w:rsidR="00CD5590">
        <w:t>2.4.1.3</w:t>
      </w:r>
      <w:r>
        <w:fldChar w:fldCharType="end"/>
      </w:r>
      <w:r>
        <w:t xml:space="preserve"> (табл. </w:t>
      </w:r>
      <w:r w:rsidRPr="007C695F">
        <w:rPr>
          <w:color w:val="4472C4" w:themeColor="accent5"/>
        </w:rPr>
        <w:fldChar w:fldCharType="begin"/>
      </w:r>
      <w:r w:rsidRPr="007C695F">
        <w:rPr>
          <w:color w:val="4472C4" w:themeColor="accent5"/>
        </w:rPr>
        <w:instrText xml:space="preserve"> REF _Ref486756955 \h </w:instrText>
      </w:r>
      <w:r w:rsidR="002B4120">
        <w:rPr>
          <w:color w:val="4472C4" w:themeColor="accent5"/>
        </w:rPr>
        <w:instrText xml:space="preserve"> \* MERGEFORMAT </w:instrText>
      </w:r>
      <w:r w:rsidRPr="007C695F">
        <w:rPr>
          <w:color w:val="4472C4" w:themeColor="accent5"/>
        </w:rPr>
      </w:r>
      <w:r w:rsidRPr="007C695F">
        <w:rPr>
          <w:color w:val="4472C4" w:themeColor="accent5"/>
        </w:rPr>
        <w:fldChar w:fldCharType="separate"/>
      </w:r>
      <w:r w:rsidR="00CD5590" w:rsidRPr="00CD5590">
        <w:rPr>
          <w:color w:val="4472C4" w:themeColor="accent5"/>
        </w:rPr>
        <w:t>2.1</w:t>
      </w:r>
      <w:r w:rsidRPr="007C695F">
        <w:rPr>
          <w:color w:val="4472C4" w:themeColor="accent5"/>
        </w:rPr>
        <w:fldChar w:fldCharType="end"/>
      </w:r>
      <w:r>
        <w:t xml:space="preserve"> и</w:t>
      </w:r>
      <w:r w:rsidRPr="00EC6788">
        <w:t xml:space="preserve"> </w:t>
      </w:r>
      <w:r>
        <w:fldChar w:fldCharType="begin"/>
      </w:r>
      <w:r>
        <w:instrText xml:space="preserve"> REF _Ref486758245 \h  \* MERGEFORMAT </w:instrText>
      </w:r>
      <w:r>
        <w:fldChar w:fldCharType="separate"/>
      </w:r>
      <w:r w:rsidR="00CD5590" w:rsidRPr="00CD5590">
        <w:rPr>
          <w:color w:val="4472C4" w:themeColor="accent5"/>
        </w:rPr>
        <w:t>2.2</w:t>
      </w:r>
      <w:r>
        <w:fldChar w:fldCharType="end"/>
      </w:r>
      <w:r>
        <w:t>)</w:t>
      </w:r>
      <w:r w:rsidRPr="006B432D">
        <w:t>.</w:t>
      </w:r>
    </w:p>
    <w:p w14:paraId="64AB4DE7" w14:textId="77777777" w:rsidR="0043571F" w:rsidRPr="006B432D" w:rsidRDefault="0043571F" w:rsidP="0043571F">
      <w:pPr>
        <w:pStyle w:val="af1"/>
      </w:pPr>
      <w:r w:rsidRPr="006B432D">
        <w:t>Блок 2. Предварительные вычисления.</w:t>
      </w:r>
    </w:p>
    <w:p w14:paraId="1AD889EF" w14:textId="77777777" w:rsidR="0043571F" w:rsidRDefault="0043571F" w:rsidP="0043571F">
      <w:pPr>
        <w:pStyle w:val="af1"/>
      </w:pPr>
      <w:r w:rsidRPr="006B432D">
        <w:t>Осуществляется предварительная подготовка исходных данных. При необходимости производится расчет интервала временной</w:t>
      </w:r>
      <w:r w:rsidRPr="00206FB8">
        <w:rPr>
          <w:color w:val="auto"/>
        </w:rPr>
        <w:t xml:space="preserve"> </w:t>
      </w:r>
      <w:r w:rsidRPr="006B432D">
        <w:t>дискретизации, который соответствует заданному размеру дискрета дальности радиолокат</w:t>
      </w:r>
      <w:r w:rsidRPr="006B432D">
        <w:t>о</w:t>
      </w:r>
      <w:r w:rsidRPr="006B432D">
        <w:t xml:space="preserve">ра: </w:t>
      </w:r>
      <w:r w:rsidRPr="0085648C">
        <w:rPr>
          <w:position w:val="-28"/>
        </w:rPr>
        <w:object w:dxaOrig="1040" w:dyaOrig="720" w14:anchorId="34FCEDC5">
          <v:shape id="_x0000_i1116" type="#_x0000_t75" style="width:50.25pt;height:36.85pt" o:ole="">
            <v:imagedata r:id="rId191" o:title=""/>
          </v:shape>
          <o:OLEObject Type="Embed" ProgID="Equation.3" ShapeID="_x0000_i1116" DrawAspect="Content" ObjectID="_1655022839" r:id="rId192"/>
        </w:object>
      </w:r>
      <w:r w:rsidRPr="006B432D">
        <w:t xml:space="preserve"> [c].</w:t>
      </w:r>
    </w:p>
    <w:p w14:paraId="003068B3" w14:textId="213C9658" w:rsidR="00152527" w:rsidRDefault="00152527" w:rsidP="00152527">
      <w:pPr>
        <w:pStyle w:val="af1"/>
      </w:pPr>
      <w:r>
        <w:t>При моделировании используются следующие исходные данные (рис</w:t>
      </w:r>
      <w:r>
        <w:t>у</w:t>
      </w:r>
      <w:r>
        <w:t xml:space="preserve">нок </w:t>
      </w:r>
      <w:r>
        <w:fldChar w:fldCharType="begin"/>
      </w:r>
      <w:r>
        <w:instrText xml:space="preserve"> REF _Ref39068590 \h </w:instrText>
      </w:r>
      <w:r>
        <w:fldChar w:fldCharType="separate"/>
      </w:r>
      <w:r w:rsidR="00CD5590">
        <w:rPr>
          <w:rStyle w:val="afffffc"/>
          <w:noProof/>
          <w:color w:val="auto"/>
        </w:rPr>
        <w:t>2</w:t>
      </w:r>
      <w:r w:rsidR="00CD5590" w:rsidRPr="008D4DD1">
        <w:rPr>
          <w:rStyle w:val="afffff7"/>
          <w:color w:val="auto"/>
        </w:rPr>
        <w:t>.</w:t>
      </w:r>
      <w:r w:rsidR="00CD5590">
        <w:rPr>
          <w:rStyle w:val="afffffc"/>
          <w:noProof/>
          <w:color w:val="auto"/>
        </w:rPr>
        <w:t>2</w:t>
      </w:r>
      <w:r>
        <w:fldChar w:fldCharType="end"/>
      </w:r>
      <w:r>
        <w:t>):</w:t>
      </w:r>
    </w:p>
    <w:p w14:paraId="5C2D4A75" w14:textId="77777777" w:rsidR="00152527" w:rsidRPr="00152527" w:rsidRDefault="00152527" w:rsidP="00152527">
      <w:pPr>
        <w:pStyle w:val="af1"/>
      </w:pPr>
      <w:r w:rsidRPr="008D4DD1">
        <w:t>- </w:t>
      </w:r>
      <w:r>
        <w:t>начало системы координат центра моделирования определяется то</w:t>
      </w:r>
      <w:r>
        <w:t>ч</w:t>
      </w:r>
      <w:r>
        <w:t>кой 0</w:t>
      </w:r>
      <w:r w:rsidRPr="00152527">
        <w:t>;</w:t>
      </w:r>
    </w:p>
    <w:p w14:paraId="508E4385" w14:textId="3887AE70" w:rsidR="00152527" w:rsidRPr="008D4DD1" w:rsidRDefault="00152527" w:rsidP="00152527">
      <w:pPr>
        <w:pStyle w:val="af1"/>
      </w:pPr>
      <w:r w:rsidRPr="008D4DD1">
        <w:t>- пространственное положение цент</w:t>
      </w:r>
      <w:r w:rsidR="00D912DD">
        <w:t>р</w:t>
      </w:r>
      <w:r w:rsidRPr="008D4DD1">
        <w:t>а масс БРЛС (</w:t>
      </w:r>
      <w:r w:rsidRPr="008D4DD1">
        <w:rPr>
          <w:position w:val="-12"/>
        </w:rPr>
        <w:object w:dxaOrig="540" w:dyaOrig="380" w14:anchorId="663A661F">
          <v:shape id="_x0000_i1117" type="#_x0000_t75" style="width:26.8pt;height:18.4pt" o:ole="">
            <v:imagedata r:id="rId193" o:title=""/>
          </v:shape>
          <o:OLEObject Type="Embed" ProgID="Equation.3" ShapeID="_x0000_i1117" DrawAspect="Content" ObjectID="_1655022840" r:id="rId194"/>
        </w:object>
      </w:r>
      <w:r w:rsidRPr="008D4DD1">
        <w:t xml:space="preserve">, </w:t>
      </w:r>
      <w:r w:rsidRPr="008D4DD1">
        <w:rPr>
          <w:position w:val="-12"/>
        </w:rPr>
        <w:object w:dxaOrig="560" w:dyaOrig="380" w14:anchorId="696C9F02">
          <v:shape id="_x0000_i1118" type="#_x0000_t75" style="width:28.45pt;height:18.4pt" o:ole="">
            <v:imagedata r:id="rId195" o:title=""/>
          </v:shape>
          <o:OLEObject Type="Embed" ProgID="Equation.3" ShapeID="_x0000_i1118" DrawAspect="Content" ObjectID="_1655022841" r:id="rId196"/>
        </w:object>
      </w:r>
      <w:r w:rsidRPr="008D4DD1">
        <w:t xml:space="preserve">, </w:t>
      </w:r>
      <w:r w:rsidRPr="008D4DD1">
        <w:rPr>
          <w:position w:val="-12"/>
        </w:rPr>
        <w:object w:dxaOrig="520" w:dyaOrig="380" w14:anchorId="071CF136">
          <v:shape id="_x0000_i1119" type="#_x0000_t75" style="width:25.95pt;height:18.4pt" o:ole="">
            <v:imagedata r:id="rId197" o:title=""/>
          </v:shape>
          <o:OLEObject Type="Embed" ProgID="Equation.3" ShapeID="_x0000_i1119" DrawAspect="Content" ObjectID="_1655022842" r:id="rId198"/>
        </w:object>
      </w:r>
      <w:r w:rsidRPr="008D4DD1">
        <w:t>), а также скорости изменения его прямоугольных координат (</w:t>
      </w:r>
      <w:r w:rsidRPr="008D4DD1">
        <w:rPr>
          <w:position w:val="-12"/>
        </w:rPr>
        <w:object w:dxaOrig="660" w:dyaOrig="380" w14:anchorId="7C5E6427">
          <v:shape id="_x0000_i1120" type="#_x0000_t75" style="width:33.5pt;height:18.4pt" o:ole="">
            <v:imagedata r:id="rId199" o:title=""/>
          </v:shape>
          <o:OLEObject Type="Embed" ProgID="Equation.3" ShapeID="_x0000_i1120" DrawAspect="Content" ObjectID="_1655022843" r:id="rId200"/>
        </w:object>
      </w:r>
      <w:r w:rsidRPr="008D4DD1">
        <w:t xml:space="preserve">, </w:t>
      </w:r>
      <w:r w:rsidRPr="008D4DD1">
        <w:rPr>
          <w:position w:val="-12"/>
        </w:rPr>
        <w:object w:dxaOrig="680" w:dyaOrig="380" w14:anchorId="4C352D92">
          <v:shape id="_x0000_i1121" type="#_x0000_t75" style="width:34.35pt;height:18.4pt" o:ole="">
            <v:imagedata r:id="rId201" o:title=""/>
          </v:shape>
          <o:OLEObject Type="Embed" ProgID="Equation.3" ShapeID="_x0000_i1121" DrawAspect="Content" ObjectID="_1655022844" r:id="rId202"/>
        </w:object>
      </w:r>
      <w:r w:rsidRPr="008D4DD1">
        <w:t xml:space="preserve">, </w:t>
      </w:r>
      <w:r w:rsidRPr="008D4DD1">
        <w:br/>
      </w:r>
      <w:r w:rsidRPr="008D4DD1">
        <w:rPr>
          <w:position w:val="-12"/>
        </w:rPr>
        <w:object w:dxaOrig="660" w:dyaOrig="380" w14:anchorId="2F220831">
          <v:shape id="_x0000_i1122" type="#_x0000_t75" style="width:31pt;height:18.4pt" o:ole="">
            <v:imagedata r:id="rId203" o:title=""/>
          </v:shape>
          <o:OLEObject Type="Embed" ProgID="Equation.3" ShapeID="_x0000_i1122" DrawAspect="Content" ObjectID="_1655022845" r:id="rId204"/>
        </w:object>
      </w:r>
      <w:r w:rsidRPr="008D4DD1">
        <w:t>);</w:t>
      </w:r>
    </w:p>
    <w:p w14:paraId="7CC12572" w14:textId="77777777" w:rsidR="00152527" w:rsidRPr="008D4DD1" w:rsidRDefault="00152527" w:rsidP="00152527">
      <w:pPr>
        <w:pStyle w:val="af1"/>
      </w:pPr>
      <w:r w:rsidRPr="008D4DD1">
        <w:t>- азимут (</w:t>
      </w:r>
      <w:r w:rsidRPr="008D4DD1">
        <w:rPr>
          <w:position w:val="-12"/>
        </w:rPr>
        <w:object w:dxaOrig="340" w:dyaOrig="380" w14:anchorId="47A10496">
          <v:shape id="_x0000_i1123" type="#_x0000_t75" style="width:15.9pt;height:18.4pt" o:ole="">
            <v:imagedata r:id="rId205" o:title=""/>
          </v:shape>
          <o:OLEObject Type="Embed" ProgID="Equation.3" ShapeID="_x0000_i1123" DrawAspect="Content" ObjectID="_1655022846" r:id="rId206"/>
        </w:object>
      </w:r>
      <w:r w:rsidRPr="008D4DD1">
        <w:t>) и угол места (</w:t>
      </w:r>
      <w:r w:rsidRPr="008D4DD1">
        <w:rPr>
          <w:position w:val="-12"/>
        </w:rPr>
        <w:object w:dxaOrig="360" w:dyaOrig="380" w14:anchorId="0739BE98">
          <v:shape id="_x0000_i1124" type="#_x0000_t75" style="width:18.4pt;height:18.4pt" o:ole="">
            <v:imagedata r:id="rId207" o:title=""/>
          </v:shape>
          <o:OLEObject Type="Embed" ProgID="Equation.3" ShapeID="_x0000_i1124" DrawAspect="Content" ObjectID="_1655022847" r:id="rId208"/>
        </w:object>
      </w:r>
      <w:r w:rsidRPr="008D4DD1">
        <w:t xml:space="preserve">), определяющие </w:t>
      </w:r>
      <w:r>
        <w:t xml:space="preserve">положение </w:t>
      </w:r>
      <w:r w:rsidRPr="008D4DD1">
        <w:t>диаграмм</w:t>
      </w:r>
      <w:r>
        <w:t>ы</w:t>
      </w:r>
      <w:r w:rsidRPr="008D4DD1">
        <w:t xml:space="preserve"> направленности антенны</w:t>
      </w:r>
      <w:r>
        <w:t xml:space="preserve"> в СК БРЛС</w:t>
      </w:r>
      <w:r w:rsidRPr="008D4DD1">
        <w:t>;</w:t>
      </w:r>
    </w:p>
    <w:p w14:paraId="18C68858" w14:textId="5EDBAB66" w:rsidR="00152527" w:rsidRPr="008D4DD1" w:rsidRDefault="00152527" w:rsidP="00152527">
      <w:pPr>
        <w:pStyle w:val="af1"/>
      </w:pPr>
      <w:r w:rsidRPr="008D4DD1">
        <w:t>- пространственное положение цент</w:t>
      </w:r>
      <w:r w:rsidR="00D912DD">
        <w:t>р</w:t>
      </w:r>
      <w:r w:rsidRPr="008D4DD1">
        <w:t>а масс наблюдаемого объекта (</w:t>
      </w:r>
      <w:r w:rsidRPr="008D4DD1">
        <w:rPr>
          <w:position w:val="-12"/>
        </w:rPr>
        <w:object w:dxaOrig="300" w:dyaOrig="380" w14:anchorId="4D51875D">
          <v:shape id="_x0000_i1125" type="#_x0000_t75" style="width:15.05pt;height:19.25pt" o:ole="">
            <v:imagedata r:id="rId209" o:title=""/>
          </v:shape>
          <o:OLEObject Type="Embed" ProgID="Equation.3" ShapeID="_x0000_i1125" DrawAspect="Content" ObjectID="_1655022848" r:id="rId210"/>
        </w:object>
      </w:r>
      <w:r w:rsidRPr="008D4DD1">
        <w:t xml:space="preserve">, </w:t>
      </w:r>
      <w:r w:rsidRPr="008D4DD1">
        <w:rPr>
          <w:position w:val="-12"/>
        </w:rPr>
        <w:object w:dxaOrig="300" w:dyaOrig="380" w14:anchorId="4BC2D2D3">
          <v:shape id="_x0000_i1126" type="#_x0000_t75" style="width:15.9pt;height:19.25pt" o:ole="">
            <v:imagedata r:id="rId211" o:title=""/>
          </v:shape>
          <o:OLEObject Type="Embed" ProgID="Equation.3" ShapeID="_x0000_i1126" DrawAspect="Content" ObjectID="_1655022849" r:id="rId212"/>
        </w:object>
      </w:r>
      <w:r w:rsidRPr="008D4DD1">
        <w:t xml:space="preserve">, </w:t>
      </w:r>
      <w:r w:rsidRPr="008D4DD1">
        <w:rPr>
          <w:position w:val="-12"/>
        </w:rPr>
        <w:object w:dxaOrig="279" w:dyaOrig="380" w14:anchorId="0C1ED2E7">
          <v:shape id="_x0000_i1127" type="#_x0000_t75" style="width:14.25pt;height:19.25pt" o:ole="">
            <v:imagedata r:id="rId213" o:title=""/>
          </v:shape>
          <o:OLEObject Type="Embed" ProgID="Equation.3" ShapeID="_x0000_i1127" DrawAspect="Content" ObjectID="_1655022850" r:id="rId214"/>
        </w:object>
      </w:r>
      <w:r w:rsidRPr="008D4DD1">
        <w:t>), а также скорости изменения его прямоугольных координат (</w:t>
      </w:r>
      <w:r w:rsidRPr="008D4DD1">
        <w:rPr>
          <w:position w:val="-12"/>
        </w:rPr>
        <w:object w:dxaOrig="420" w:dyaOrig="380" w14:anchorId="158DB120">
          <v:shape id="_x0000_i1128" type="#_x0000_t75" style="width:21.75pt;height:19.25pt" o:ole="">
            <v:imagedata r:id="rId215" o:title=""/>
          </v:shape>
          <o:OLEObject Type="Embed" ProgID="Equation.3" ShapeID="_x0000_i1128" DrawAspect="Content" ObjectID="_1655022851" r:id="rId216"/>
        </w:object>
      </w:r>
      <w:r w:rsidRPr="008D4DD1">
        <w:t xml:space="preserve">, </w:t>
      </w:r>
      <w:r w:rsidRPr="008D4DD1">
        <w:rPr>
          <w:position w:val="-12"/>
        </w:rPr>
        <w:object w:dxaOrig="420" w:dyaOrig="380" w14:anchorId="77D0DDDB">
          <v:shape id="_x0000_i1129" type="#_x0000_t75" style="width:21.75pt;height:19.25pt" o:ole="">
            <v:imagedata r:id="rId217" o:title=""/>
          </v:shape>
          <o:OLEObject Type="Embed" ProgID="Equation.3" ShapeID="_x0000_i1129" DrawAspect="Content" ObjectID="_1655022852" r:id="rId218"/>
        </w:object>
      </w:r>
      <w:r w:rsidRPr="008D4DD1">
        <w:t xml:space="preserve">, </w:t>
      </w:r>
      <w:r w:rsidRPr="008D4DD1">
        <w:rPr>
          <w:position w:val="-12"/>
        </w:rPr>
        <w:object w:dxaOrig="420" w:dyaOrig="380" w14:anchorId="22DC1478">
          <v:shape id="_x0000_i1130" type="#_x0000_t75" style="width:21.75pt;height:19.25pt" o:ole="">
            <v:imagedata r:id="rId219" o:title=""/>
          </v:shape>
          <o:OLEObject Type="Embed" ProgID="Equation.3" ShapeID="_x0000_i1130" DrawAspect="Content" ObjectID="_1655022853" r:id="rId220"/>
        </w:object>
      </w:r>
      <w:r w:rsidRPr="008D4DD1">
        <w:t>).</w:t>
      </w:r>
    </w:p>
    <w:p w14:paraId="13694A40" w14:textId="77777777" w:rsidR="00152527" w:rsidRPr="008D4DD1" w:rsidRDefault="00152527" w:rsidP="00152527">
      <w:pPr>
        <w:spacing w:line="240" w:lineRule="auto"/>
        <w:ind w:firstLine="0"/>
        <w:jc w:val="center"/>
      </w:pPr>
      <w:r>
        <w:object w:dxaOrig="8494" w:dyaOrig="5227" w14:anchorId="700A0773">
          <v:shape id="_x0000_i1131" type="#_x0000_t75" style="width:424.45pt;height:261.2pt" o:ole="">
            <v:imagedata r:id="rId221" o:title=""/>
          </v:shape>
          <o:OLEObject Type="Embed" ProgID="Visio.Drawing.11" ShapeID="_x0000_i1131" DrawAspect="Content" ObjectID="_1655022854" r:id="rId222"/>
        </w:object>
      </w:r>
    </w:p>
    <w:tbl>
      <w:tblPr>
        <w:tblW w:w="8505" w:type="dxa"/>
        <w:jc w:val="center"/>
        <w:tblLayout w:type="fixed"/>
        <w:tblLook w:val="0000" w:firstRow="0" w:lastRow="0" w:firstColumn="0" w:lastColumn="0" w:noHBand="0" w:noVBand="0"/>
      </w:tblPr>
      <w:tblGrid>
        <w:gridCol w:w="8505"/>
      </w:tblGrid>
      <w:tr w:rsidR="00152527" w:rsidRPr="008D4DD1" w14:paraId="43D84EDD" w14:textId="77777777" w:rsidTr="00E83B0C">
        <w:trPr>
          <w:cantSplit/>
          <w:trHeight w:val="593"/>
          <w:jc w:val="center"/>
        </w:trPr>
        <w:tc>
          <w:tcPr>
            <w:tcW w:w="8505" w:type="dxa"/>
          </w:tcPr>
          <w:tbl>
            <w:tblPr>
              <w:tblpPr w:vertAnchor="text" w:horzAnchor="margin" w:tblpY="-35"/>
              <w:tblOverlap w:val="never"/>
              <w:tblW w:w="0" w:type="auto"/>
              <w:tblLayout w:type="fixed"/>
              <w:tblCellMar>
                <w:left w:w="0" w:type="dxa"/>
                <w:right w:w="28" w:type="dxa"/>
              </w:tblCellMar>
              <w:tblLook w:val="0000" w:firstRow="0" w:lastRow="0" w:firstColumn="0" w:lastColumn="0" w:noHBand="0" w:noVBand="0"/>
            </w:tblPr>
            <w:tblGrid>
              <w:gridCol w:w="1276"/>
            </w:tblGrid>
            <w:tr w:rsidR="00152527" w:rsidRPr="008D4DD1" w14:paraId="6FDB5521" w14:textId="77777777" w:rsidTr="00FD7827">
              <w:trPr>
                <w:trHeight w:val="177"/>
              </w:trPr>
              <w:tc>
                <w:tcPr>
                  <w:tcW w:w="1276" w:type="dxa"/>
                  <w:vAlign w:val="center"/>
                </w:tcPr>
                <w:p w14:paraId="49522828" w14:textId="77777777" w:rsidR="00152527" w:rsidRPr="008D4DD1" w:rsidRDefault="00152527" w:rsidP="00FD7827">
                  <w:pPr>
                    <w:pStyle w:val="aff9"/>
                    <w:rPr>
                      <w:color w:val="auto"/>
                    </w:rPr>
                  </w:pPr>
                  <w:r w:rsidRPr="008D4DD1">
                    <w:rPr>
                      <w:color w:val="auto"/>
                    </w:rPr>
                    <w:t>Рисунок</w:t>
                  </w:r>
                </w:p>
              </w:tc>
            </w:tr>
          </w:tbl>
          <w:bookmarkStart w:id="198" w:name="_Ref39068590"/>
          <w:p w14:paraId="4C5DC195" w14:textId="42B35C35" w:rsidR="00152527" w:rsidRPr="008D4DD1" w:rsidRDefault="00152527" w:rsidP="00E83B0C">
            <w:pPr>
              <w:pStyle w:val="affffe"/>
              <w:rPr>
                <w:snapToGrid/>
              </w:rPr>
            </w:pPr>
            <w:r w:rsidRPr="008D4DD1">
              <w:rPr>
                <w:rStyle w:val="afffffc"/>
                <w:color w:val="auto"/>
              </w:rPr>
              <w:fldChar w:fldCharType="begin"/>
            </w:r>
            <w:r w:rsidRPr="008D4DD1">
              <w:rPr>
                <w:rStyle w:val="afffffc"/>
                <w:color w:val="auto"/>
              </w:rPr>
              <w:instrText xml:space="preserve"> STYLEREF 1 \s </w:instrText>
            </w:r>
            <w:r w:rsidRPr="008D4DD1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2</w:t>
            </w:r>
            <w:r w:rsidRPr="008D4DD1">
              <w:rPr>
                <w:rStyle w:val="afffffc"/>
                <w:color w:val="auto"/>
              </w:rPr>
              <w:fldChar w:fldCharType="end"/>
            </w:r>
            <w:r w:rsidRPr="008D4DD1">
              <w:rPr>
                <w:rStyle w:val="afffff7"/>
                <w:color w:val="auto"/>
              </w:rPr>
              <w:t>.</w:t>
            </w:r>
            <w:r w:rsidRPr="008D4DD1">
              <w:rPr>
                <w:rStyle w:val="afffffc"/>
                <w:color w:val="auto"/>
              </w:rPr>
              <w:fldChar w:fldCharType="begin"/>
            </w:r>
            <w:r w:rsidRPr="008D4DD1">
              <w:rPr>
                <w:rStyle w:val="afffffc"/>
                <w:color w:val="auto"/>
              </w:rPr>
              <w:instrText xml:space="preserve"> SEQ Рисунок \* ARABIC \s 1 </w:instrText>
            </w:r>
            <w:r w:rsidRPr="008D4DD1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2</w:t>
            </w:r>
            <w:r w:rsidRPr="008D4DD1">
              <w:rPr>
                <w:rStyle w:val="afffffc"/>
                <w:color w:val="auto"/>
              </w:rPr>
              <w:fldChar w:fldCharType="end"/>
            </w:r>
            <w:bookmarkEnd w:id="198"/>
            <w:r w:rsidRPr="008D4DD1">
              <w:t xml:space="preserve"> –Пространственное положение </w:t>
            </w:r>
            <w:r w:rsidRPr="00E83B0C">
              <w:t>наблюдаемого</w:t>
            </w:r>
            <w:r w:rsidRPr="008D4DD1">
              <w:t xml:space="preserve"> объе</w:t>
            </w:r>
            <w:r w:rsidRPr="008D4DD1">
              <w:t>к</w:t>
            </w:r>
            <w:r w:rsidRPr="008D4DD1">
              <w:t>та и БРЛС в системе координат моделирования</w:t>
            </w:r>
          </w:p>
        </w:tc>
      </w:tr>
    </w:tbl>
    <w:p w14:paraId="5C56570A" w14:textId="77777777" w:rsidR="00152527" w:rsidRPr="008D4DD1" w:rsidRDefault="00152527" w:rsidP="00152527">
      <w:pPr>
        <w:ind w:firstLine="0"/>
        <w:jc w:val="center"/>
      </w:pPr>
    </w:p>
    <w:p w14:paraId="775603E7" w14:textId="77777777" w:rsidR="0043571F" w:rsidRPr="002D45DA" w:rsidRDefault="0043571F" w:rsidP="0043571F">
      <w:pPr>
        <w:pStyle w:val="af1"/>
        <w:rPr>
          <w:position w:val="-12"/>
        </w:rPr>
      </w:pPr>
      <w:r>
        <w:rPr>
          <w:position w:val="-12"/>
        </w:rPr>
        <w:t xml:space="preserve">Определяется </w:t>
      </w:r>
      <w:r w:rsidRPr="00B22D19">
        <w:rPr>
          <w:position w:val="-12"/>
        </w:rPr>
        <w:t xml:space="preserve">расстояние от </w:t>
      </w:r>
      <w:r>
        <w:rPr>
          <w:position w:val="-12"/>
        </w:rPr>
        <w:t xml:space="preserve">носителя бортового </w:t>
      </w:r>
      <w:r w:rsidRPr="00B22D19">
        <w:rPr>
          <w:position w:val="-12"/>
        </w:rPr>
        <w:t>радиолокатора до м</w:t>
      </w:r>
      <w:r w:rsidRPr="00B22D19">
        <w:rPr>
          <w:position w:val="-12"/>
        </w:rPr>
        <w:t>о</w:t>
      </w:r>
      <w:r w:rsidRPr="00B22D19">
        <w:rPr>
          <w:position w:val="-12"/>
        </w:rPr>
        <w:t>делируемой цели</w:t>
      </w:r>
      <w:r w:rsidRPr="008913A2">
        <w:rPr>
          <w:position w:val="-12"/>
        </w:rPr>
        <w:t>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61"/>
        <w:gridCol w:w="1009"/>
      </w:tblGrid>
      <w:tr w:rsidR="0043571F" w:rsidRPr="00206FB8" w14:paraId="24FD13BC" w14:textId="77777777" w:rsidTr="0019178C">
        <w:trPr>
          <w:cantSplit/>
          <w:trHeight w:val="727"/>
          <w:jc w:val="center"/>
        </w:trPr>
        <w:tc>
          <w:tcPr>
            <w:tcW w:w="8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9E0BCFD" w14:textId="77777777" w:rsidR="0043571F" w:rsidRPr="000F24E4" w:rsidRDefault="007A03E5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  <w:sz w:val="24"/>
                <w:szCs w:val="24"/>
              </w:rPr>
            </w:pPr>
            <w:r w:rsidRPr="007A03E5">
              <w:rPr>
                <w:color w:val="auto"/>
                <w:position w:val="-16"/>
                <w:sz w:val="24"/>
              </w:rPr>
              <w:object w:dxaOrig="5539" w:dyaOrig="580" w14:anchorId="4BCCA809">
                <v:shape id="_x0000_i1132" type="#_x0000_t75" style="width:281.3pt;height:27.65pt" o:ole="">
                  <v:imagedata r:id="rId223" o:title=""/>
                </v:shape>
                <o:OLEObject Type="Embed" ProgID="Equation.3" ShapeID="_x0000_i1132" DrawAspect="Content" ObjectID="_1655022855" r:id="rId224"/>
              </w:object>
            </w:r>
            <w:r w:rsidR="0043571F">
              <w:rPr>
                <w:color w:val="auto"/>
                <w:sz w:val="24"/>
                <w:szCs w:val="24"/>
              </w:rPr>
              <w:t>,</w:t>
            </w:r>
          </w:p>
        </w:tc>
        <w:tc>
          <w:tcPr>
            <w:tcW w:w="10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DBF0A5A" w14:textId="77777777" w:rsidR="0043571F" w:rsidRPr="00206FB8" w:rsidRDefault="0043571F" w:rsidP="0019178C">
            <w:pPr>
              <w:ind w:firstLine="0"/>
              <w:rPr>
                <w:color w:val="auto"/>
              </w:rPr>
            </w:pPr>
          </w:p>
        </w:tc>
      </w:tr>
    </w:tbl>
    <w:p w14:paraId="1BEAE2A6" w14:textId="77777777" w:rsidR="0043571F" w:rsidRPr="000F24E4" w:rsidRDefault="0043571F" w:rsidP="0043571F">
      <w:pPr>
        <w:pStyle w:val="16"/>
      </w:pPr>
      <w:r w:rsidRPr="000F24E4">
        <w:t>где</w:t>
      </w:r>
      <w:r w:rsidRPr="000F24E4">
        <w:tab/>
      </w:r>
      <w:r w:rsidRPr="00610115">
        <w:rPr>
          <w:color w:val="auto"/>
          <w:position w:val="-12"/>
          <w:sz w:val="24"/>
        </w:rPr>
        <w:object w:dxaOrig="1540" w:dyaOrig="380" w14:anchorId="0557326C">
          <v:shape id="_x0000_i1133" type="#_x0000_t75" style="width:77pt;height:18.4pt" o:ole="">
            <v:imagedata r:id="rId117" o:title=""/>
          </v:shape>
          <o:OLEObject Type="Embed" ProgID="Equation.3" ShapeID="_x0000_i1133" DrawAspect="Content" ObjectID="_1655022856" r:id="rId225"/>
        </w:object>
      </w:r>
      <w:r w:rsidRPr="000F24E4">
        <w:t xml:space="preserve"> - </w:t>
      </w:r>
      <w:r>
        <w:t>п</w:t>
      </w:r>
      <w:r w:rsidRPr="000F24E4">
        <w:t>рямоугольные координаты ЦМ носителя бортового радиолокатора</w:t>
      </w:r>
      <w:r w:rsidR="00CD15C4">
        <w:t xml:space="preserve"> (в системе координат центра моделирования)</w:t>
      </w:r>
      <w:r w:rsidRPr="000F24E4">
        <w:t>;</w:t>
      </w:r>
    </w:p>
    <w:p w14:paraId="1D05BB7F" w14:textId="77777777" w:rsidR="0043571F" w:rsidRPr="000F24E4" w:rsidRDefault="00C8757A" w:rsidP="0043571F">
      <w:pPr>
        <w:pStyle w:val="28"/>
      </w:pPr>
      <w:r w:rsidRPr="008037C8">
        <w:rPr>
          <w:color w:val="auto"/>
          <w:position w:val="-12"/>
          <w:sz w:val="24"/>
        </w:rPr>
        <w:object w:dxaOrig="980" w:dyaOrig="380" w14:anchorId="7D3601D8">
          <v:shape id="_x0000_i1134" type="#_x0000_t75" style="width:48.55pt;height:18.4pt" o:ole="">
            <v:imagedata r:id="rId121" o:title=""/>
          </v:shape>
          <o:OLEObject Type="Embed" ProgID="Equation.3" ShapeID="_x0000_i1134" DrawAspect="Content" ObjectID="_1655022857" r:id="rId226"/>
        </w:object>
      </w:r>
      <w:r w:rsidR="0043571F" w:rsidRPr="000F24E4">
        <w:t xml:space="preserve"> - </w:t>
      </w:r>
      <w:r w:rsidR="0043571F">
        <w:t>п</w:t>
      </w:r>
      <w:r w:rsidR="0043571F" w:rsidRPr="000F24E4">
        <w:t xml:space="preserve">рямоугольные координаты </w:t>
      </w:r>
      <w:r w:rsidRPr="000F24E4">
        <w:t xml:space="preserve">ЦМ </w:t>
      </w:r>
      <w:r>
        <w:t>наблюдаемой цели</w:t>
      </w:r>
      <w:r w:rsidR="00CD15C4">
        <w:t xml:space="preserve"> (в с</w:t>
      </w:r>
      <w:r w:rsidR="00CD15C4">
        <w:t>и</w:t>
      </w:r>
      <w:r w:rsidR="00CD15C4">
        <w:t>стеме координат центра моделирования)</w:t>
      </w:r>
      <w:r w:rsidR="0043571F">
        <w:t>.</w:t>
      </w:r>
    </w:p>
    <w:p w14:paraId="7FF6ABA8" w14:textId="77777777" w:rsidR="0043571F" w:rsidRPr="006B432D" w:rsidRDefault="0043571F" w:rsidP="0043571F">
      <w:pPr>
        <w:pStyle w:val="af1"/>
      </w:pPr>
      <w:r w:rsidRPr="006B432D">
        <w:t>Производится расчет угловых размеров строба моделирования объекта в азимутальной</w:t>
      </w:r>
      <w:r w:rsidR="00D3587D">
        <w:t xml:space="preserve"> (</w:t>
      </w:r>
      <w:r w:rsidR="00711247" w:rsidRPr="00365E9A">
        <w:rPr>
          <w:color w:val="auto"/>
          <w:position w:val="-18"/>
          <w:sz w:val="24"/>
        </w:rPr>
        <w:object w:dxaOrig="840" w:dyaOrig="440" w14:anchorId="1BF1A68B">
          <v:shape id="_x0000_i1135" type="#_x0000_t75" style="width:42.7pt;height:21.75pt" o:ole="">
            <v:imagedata r:id="rId227" o:title=""/>
          </v:shape>
          <o:OLEObject Type="Embed" ProgID="Equation.3" ShapeID="_x0000_i1135" DrawAspect="Content" ObjectID="_1655022858" r:id="rId228"/>
        </w:object>
      </w:r>
      <w:r w:rsidR="00D3587D">
        <w:t>)</w:t>
      </w:r>
      <w:r w:rsidRPr="006B432D">
        <w:t xml:space="preserve"> и угломестной </w:t>
      </w:r>
      <w:r w:rsidR="00D3587D">
        <w:t>(</w:t>
      </w:r>
      <w:r w:rsidR="00711247" w:rsidRPr="008913A2">
        <w:rPr>
          <w:color w:val="auto"/>
          <w:position w:val="-18"/>
          <w:sz w:val="24"/>
        </w:rPr>
        <w:object w:dxaOrig="859" w:dyaOrig="440" w14:anchorId="208EEBB4">
          <v:shape id="_x0000_i1136" type="#_x0000_t75" style="width:43.55pt;height:20.95pt" o:ole="">
            <v:imagedata r:id="rId229" o:title=""/>
          </v:shape>
          <o:OLEObject Type="Embed" ProgID="Equation.3" ShapeID="_x0000_i1136" DrawAspect="Content" ObjectID="_1655022859" r:id="rId230"/>
        </w:object>
      </w:r>
      <w:r w:rsidR="00D3587D">
        <w:t xml:space="preserve">) </w:t>
      </w:r>
      <w:r w:rsidRPr="006B432D">
        <w:t>плоскостях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61"/>
        <w:gridCol w:w="1009"/>
      </w:tblGrid>
      <w:tr w:rsidR="0043571F" w:rsidRPr="00206FB8" w14:paraId="0E468B0B" w14:textId="77777777" w:rsidTr="0019178C">
        <w:trPr>
          <w:cantSplit/>
          <w:trHeight w:val="727"/>
          <w:jc w:val="center"/>
        </w:trPr>
        <w:tc>
          <w:tcPr>
            <w:tcW w:w="882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52458E6" w14:textId="77777777" w:rsidR="0043571F" w:rsidRPr="00206FB8" w:rsidRDefault="007A03E5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  <w:sz w:val="24"/>
                <w:szCs w:val="24"/>
              </w:rPr>
            </w:pPr>
            <w:r w:rsidRPr="00365E9A">
              <w:rPr>
                <w:color w:val="auto"/>
                <w:position w:val="-18"/>
                <w:sz w:val="24"/>
              </w:rPr>
              <w:object w:dxaOrig="2940" w:dyaOrig="440" w14:anchorId="25F51DA0">
                <v:shape id="_x0000_i1137" type="#_x0000_t75" style="width:150.7pt;height:21.75pt" o:ole="">
                  <v:imagedata r:id="rId231" o:title=""/>
                </v:shape>
                <o:OLEObject Type="Embed" ProgID="Equation.3" ShapeID="_x0000_i1137" DrawAspect="Content" ObjectID="_1655022860" r:id="rId232"/>
              </w:object>
            </w:r>
            <w:r w:rsidR="0043571F" w:rsidRPr="00206FB8">
              <w:rPr>
                <w:color w:val="auto"/>
                <w:sz w:val="24"/>
                <w:szCs w:val="24"/>
              </w:rPr>
              <w:t>,</w:t>
            </w:r>
          </w:p>
          <w:p w14:paraId="4E73359D" w14:textId="77777777" w:rsidR="0043571F" w:rsidRPr="00206FB8" w:rsidRDefault="007A03E5" w:rsidP="0019178C">
            <w:pPr>
              <w:jc w:val="center"/>
              <w:rPr>
                <w:color w:val="auto"/>
              </w:rPr>
            </w:pPr>
            <w:r w:rsidRPr="008913A2">
              <w:rPr>
                <w:color w:val="auto"/>
                <w:position w:val="-18"/>
                <w:sz w:val="24"/>
              </w:rPr>
              <w:object w:dxaOrig="2960" w:dyaOrig="440" w14:anchorId="477E56AB">
                <v:shape id="_x0000_i1138" type="#_x0000_t75" style="width:149.85pt;height:20.95pt" o:ole="">
                  <v:imagedata r:id="rId233" o:title=""/>
                </v:shape>
                <o:OLEObject Type="Embed" ProgID="Equation.3" ShapeID="_x0000_i1138" DrawAspect="Content" ObjectID="_1655022861" r:id="rId234"/>
              </w:object>
            </w:r>
            <w:r w:rsidR="0043571F" w:rsidRPr="00206FB8">
              <w:rPr>
                <w:color w:val="auto"/>
                <w:position w:val="-6"/>
                <w:sz w:val="24"/>
              </w:rPr>
              <w:t>,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4DC9B82" w14:textId="77777777" w:rsidR="0043571F" w:rsidRPr="00206FB8" w:rsidRDefault="0043571F" w:rsidP="0019178C">
            <w:pPr>
              <w:ind w:firstLine="0"/>
              <w:rPr>
                <w:color w:val="auto"/>
              </w:rPr>
            </w:pPr>
          </w:p>
        </w:tc>
      </w:tr>
    </w:tbl>
    <w:p w14:paraId="4350DD0B" w14:textId="77777777" w:rsidR="0043571F" w:rsidRPr="005C4C7C" w:rsidRDefault="0043571F" w:rsidP="0043571F">
      <w:pPr>
        <w:pStyle w:val="16"/>
      </w:pPr>
      <w:r w:rsidRPr="005C4C7C">
        <w:t>где</w:t>
      </w:r>
      <w:r w:rsidRPr="005C4C7C">
        <w:tab/>
      </w:r>
      <w:r w:rsidRPr="008913A2">
        <w:rPr>
          <w:position w:val="-16"/>
        </w:rPr>
        <w:object w:dxaOrig="620" w:dyaOrig="420" w14:anchorId="54CFCC44">
          <v:shape id="_x0000_i1139" type="#_x0000_t75" style="width:30.15pt;height:19.25pt" o:ole="">
            <v:imagedata r:id="rId235" o:title=""/>
          </v:shape>
          <o:OLEObject Type="Embed" ProgID="Equation.3" ShapeID="_x0000_i1139" DrawAspect="Content" ObjectID="_1655022862" r:id="rId236"/>
        </w:object>
      </w:r>
      <w:r w:rsidRPr="005C4C7C">
        <w:t>, (</w:t>
      </w:r>
      <w:r w:rsidRPr="008913A2">
        <w:rPr>
          <w:position w:val="-16"/>
        </w:rPr>
        <w:object w:dxaOrig="639" w:dyaOrig="420" w14:anchorId="42DC26FE">
          <v:shape id="_x0000_i1140" type="#_x0000_t75" style="width:31pt;height:20.95pt" o:ole="">
            <v:imagedata r:id="rId237" o:title=""/>
          </v:shape>
          <o:OLEObject Type="Embed" ProgID="Equation.3" ShapeID="_x0000_i1140" DrawAspect="Content" ObjectID="_1655022863" r:id="rId238"/>
        </w:object>
      </w:r>
      <w:r w:rsidRPr="005C4C7C">
        <w:t>) - эффективное значение ширины диаграммы направле</w:t>
      </w:r>
      <w:r w:rsidRPr="005C4C7C">
        <w:t>н</w:t>
      </w:r>
      <w:r w:rsidRPr="005C4C7C">
        <w:t>ности приёмной антенной системы</w:t>
      </w:r>
      <w:r>
        <w:t xml:space="preserve"> РЛС по азимуту (по углу места).</w:t>
      </w:r>
    </w:p>
    <w:p w14:paraId="103CC3BE" w14:textId="2F442DAD" w:rsidR="00152527" w:rsidRDefault="00152527" w:rsidP="0043571F">
      <w:pPr>
        <w:pStyle w:val="af1"/>
      </w:pPr>
      <w:r w:rsidRPr="00152527">
        <w:t>Положение центра строба моделирования определяется текущими к</w:t>
      </w:r>
      <w:r w:rsidRPr="00152527">
        <w:t>о</w:t>
      </w:r>
      <w:r w:rsidRPr="00152527">
        <w:t xml:space="preserve">ординатами моделируемой цели </w:t>
      </w:r>
      <w:r w:rsidR="00E8748B">
        <w:t>в</w:t>
      </w:r>
      <w:r w:rsidRPr="00152527">
        <w:t xml:space="preserve"> СК бортового радиолокатора (рисунок </w:t>
      </w:r>
      <w:r w:rsidRPr="00152527">
        <w:fldChar w:fldCharType="begin"/>
      </w:r>
      <w:r w:rsidRPr="00152527">
        <w:instrText xml:space="preserve"> REF _Ref39068590 \h </w:instrText>
      </w:r>
      <w:r>
        <w:instrText xml:space="preserve"> \* MERGEFORMAT </w:instrText>
      </w:r>
      <w:r w:rsidRPr="00152527">
        <w:fldChar w:fldCharType="separate"/>
      </w:r>
      <w:r w:rsidR="00CD5590">
        <w:rPr>
          <w:rStyle w:val="afffffc"/>
          <w:noProof/>
          <w:color w:val="auto"/>
        </w:rPr>
        <w:t>2</w:t>
      </w:r>
      <w:r w:rsidR="00CD5590" w:rsidRPr="008D4DD1">
        <w:rPr>
          <w:rStyle w:val="afffff7"/>
          <w:color w:val="auto"/>
        </w:rPr>
        <w:t>.</w:t>
      </w:r>
      <w:r w:rsidR="00CD5590">
        <w:rPr>
          <w:rStyle w:val="afffffc"/>
          <w:noProof/>
          <w:color w:val="auto"/>
        </w:rPr>
        <w:t>2</w:t>
      </w:r>
      <w:r w:rsidRPr="00152527">
        <w:fldChar w:fldCharType="end"/>
      </w:r>
      <w:r w:rsidRPr="00152527">
        <w:t>).</w:t>
      </w:r>
    </w:p>
    <w:p w14:paraId="062E1436" w14:textId="0DD5A8FA" w:rsidR="0043571F" w:rsidRPr="006B432D" w:rsidRDefault="0043571F" w:rsidP="0043571F">
      <w:pPr>
        <w:pStyle w:val="af1"/>
      </w:pPr>
      <w:r w:rsidRPr="006B432D">
        <w:lastRenderedPageBreak/>
        <w:t>Для моделирования гауссовских случайных отсчетов с требуемыми корреляционными свойствами используются рекурсивные формирующие фильтры. В связи с тем, что корреляционные свойства отраженного сигнала характеризуются экспоненциальной функцией, то при моделировании нео</w:t>
      </w:r>
      <w:r w:rsidRPr="006B432D">
        <w:t>б</w:t>
      </w:r>
      <w:r w:rsidRPr="006B432D">
        <w:t>ходимо использовать формирующий фильтр 1-го порядка</w:t>
      </w:r>
      <w:r w:rsidR="00711247">
        <w:t xml:space="preserve"> </w:t>
      </w:r>
      <w:r w:rsidR="00711247" w:rsidRPr="00711247">
        <w:t>[</w:t>
      </w:r>
      <w:r w:rsidR="00711247">
        <w:fldChar w:fldCharType="begin"/>
      </w:r>
      <w:r w:rsidR="00711247">
        <w:instrText xml:space="preserve"> REF _Ref421873591 \r \h </w:instrText>
      </w:r>
      <w:r w:rsidR="00711247">
        <w:fldChar w:fldCharType="separate"/>
      </w:r>
      <w:r w:rsidR="00CD5590">
        <w:t>2</w:t>
      </w:r>
      <w:r w:rsidR="00711247">
        <w:fldChar w:fldCharType="end"/>
      </w:r>
      <w:r w:rsidR="00711247" w:rsidRPr="00711247">
        <w:t>]</w:t>
      </w:r>
      <w:r w:rsidRPr="006B432D">
        <w:t>. Квадрат мод</w:t>
      </w:r>
      <w:r w:rsidRPr="006B432D">
        <w:t>у</w:t>
      </w:r>
      <w:r w:rsidRPr="006B432D">
        <w:t>ля амплитудно-частотной характеристики такого фильтра определяется в</w:t>
      </w:r>
      <w:r w:rsidRPr="006B432D">
        <w:t>ы</w:t>
      </w:r>
      <w:r w:rsidRPr="006B432D">
        <w:t>ражением [</w:t>
      </w:r>
      <w:r>
        <w:fldChar w:fldCharType="begin"/>
      </w:r>
      <w:r>
        <w:instrText xml:space="preserve"> REF _Ref486947452 \r \h  \* MERGEFORMAT </w:instrText>
      </w:r>
      <w:r>
        <w:fldChar w:fldCharType="separate"/>
      </w:r>
      <w:r w:rsidR="00CD5590">
        <w:t>4</w:t>
      </w:r>
      <w:r>
        <w:fldChar w:fldCharType="end"/>
      </w:r>
      <w:r w:rsidRPr="006B432D">
        <w:t>]:</w:t>
      </w:r>
    </w:p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8048"/>
        <w:gridCol w:w="1242"/>
      </w:tblGrid>
      <w:tr w:rsidR="0043571F" w:rsidRPr="00206FB8" w14:paraId="29C92A52" w14:textId="77777777" w:rsidTr="0019178C">
        <w:trPr>
          <w:trHeight w:val="1150"/>
          <w:jc w:val="center"/>
        </w:trPr>
        <w:tc>
          <w:tcPr>
            <w:tcW w:w="80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30CA1A55" w14:textId="77777777" w:rsidR="0043571F" w:rsidRPr="00206FB8" w:rsidRDefault="0043571F" w:rsidP="0019178C">
            <w:pPr>
              <w:pStyle w:val="afc"/>
              <w:rPr>
                <w:color w:val="auto"/>
              </w:rPr>
            </w:pPr>
            <w:r w:rsidRPr="00206FB8">
              <w:rPr>
                <w:color w:val="auto"/>
                <w:position w:val="-36"/>
              </w:rPr>
              <w:object w:dxaOrig="2320" w:dyaOrig="800" w14:anchorId="12D0B365">
                <v:shape id="_x0000_i1141" type="#_x0000_t75" style="width:110.5pt;height:41pt" o:ole="">
                  <v:imagedata r:id="rId239" o:title=""/>
                </v:shape>
                <o:OLEObject Type="Embed" ProgID="Equation.3" ShapeID="_x0000_i1141" DrawAspect="Content" ObjectID="_1655022864" r:id="rId240"/>
              </w:object>
            </w:r>
            <w:r w:rsidRPr="00206FB8">
              <w:rPr>
                <w:color w:val="auto"/>
                <w:position w:val="-12"/>
              </w:rPr>
              <w:t>,</w:t>
            </w:r>
          </w:p>
        </w:tc>
        <w:tc>
          <w:tcPr>
            <w:tcW w:w="1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546109FE" w14:textId="153ACDC0" w:rsidR="0043571F" w:rsidRPr="00206FB8" w:rsidRDefault="0043571F" w:rsidP="0019178C">
            <w:pPr>
              <w:pStyle w:val="affffa"/>
              <w:rPr>
                <w:color w:val="auto"/>
              </w:rPr>
            </w:pPr>
            <w:bookmarkStart w:id="199" w:name="_Ref486948375"/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1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1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  <w:bookmarkEnd w:id="199"/>
          </w:p>
        </w:tc>
      </w:tr>
    </w:tbl>
    <w:p w14:paraId="2569457C" w14:textId="77777777" w:rsidR="0043571F" w:rsidRPr="005C4C7C" w:rsidRDefault="0043571F" w:rsidP="0043571F">
      <w:pPr>
        <w:pStyle w:val="16"/>
      </w:pPr>
      <w:r w:rsidRPr="005C4C7C">
        <w:t>где</w:t>
      </w:r>
      <w:r w:rsidRPr="005C4C7C">
        <w:tab/>
      </w:r>
      <w:r w:rsidRPr="005C4C7C">
        <w:object w:dxaOrig="380" w:dyaOrig="380" w14:anchorId="6B7EEA5A">
          <v:shape id="_x0000_i1142" type="#_x0000_t75" style="width:17.6pt;height:18.4pt" o:ole="">
            <v:imagedata r:id="rId241" o:title=""/>
          </v:shape>
          <o:OLEObject Type="Embed" ProgID="Equation.3" ShapeID="_x0000_i1142" DrawAspect="Content" ObjectID="_1655022865" r:id="rId242"/>
        </w:object>
      </w:r>
      <w:r w:rsidRPr="005C4C7C">
        <w:t xml:space="preserve"> - результирующее время корреляции флуктуаций отраженного сигнала, рассчитываемое с учетом ограниченности времени наблюд</w:t>
      </w:r>
      <w:r w:rsidRPr="005C4C7C">
        <w:t>е</w:t>
      </w:r>
      <w:r w:rsidRPr="005C4C7C">
        <w:t xml:space="preserve">ния </w:t>
      </w:r>
      <w:r w:rsidR="00D9235B">
        <w:t xml:space="preserve">моделируемой </w:t>
      </w:r>
      <w:r w:rsidRPr="005C4C7C">
        <w:t>цели.</w:t>
      </w:r>
    </w:p>
    <w:p w14:paraId="529B7AA4" w14:textId="51D19CA7" w:rsidR="0043571F" w:rsidRPr="006B432D" w:rsidRDefault="0043571F" w:rsidP="0043571F">
      <w:pPr>
        <w:pStyle w:val="af1"/>
      </w:pPr>
      <w:r w:rsidRPr="006B432D">
        <w:t>Структурная схема синтезированного формирующего фильтра 1-го п</w:t>
      </w:r>
      <w:r w:rsidRPr="006B432D">
        <w:t>о</w:t>
      </w:r>
      <w:r w:rsidRPr="006B432D">
        <w:t xml:space="preserve">рядка, характеризующегося частотной характеристикой вида </w:t>
      </w:r>
      <w:r>
        <w:fldChar w:fldCharType="begin"/>
      </w:r>
      <w:r>
        <w:instrText xml:space="preserve"> REF _Ref486948375 \h  \* MERGEFORMAT </w:instrText>
      </w:r>
      <w:r>
        <w:fldChar w:fldCharType="separate"/>
      </w:r>
      <w:r w:rsidR="00CD5590" w:rsidRPr="00CD5590">
        <w:rPr>
          <w:color w:val="4472C4" w:themeColor="accent5"/>
        </w:rPr>
        <w:t>(2.1)</w:t>
      </w:r>
      <w:r>
        <w:fldChar w:fldCharType="end"/>
      </w:r>
      <w:r w:rsidRPr="006B432D">
        <w:t>, пр</w:t>
      </w:r>
      <w:r w:rsidRPr="006B432D">
        <w:t>и</w:t>
      </w:r>
      <w:r w:rsidRPr="006B432D">
        <w:t>ведена на рисунке </w:t>
      </w:r>
      <w:r>
        <w:fldChar w:fldCharType="begin"/>
      </w:r>
      <w:r>
        <w:instrText xml:space="preserve"> REF _Ref486947729 \h  \* MERGEFORMAT </w:instrText>
      </w:r>
      <w:r>
        <w:fldChar w:fldCharType="separate"/>
      </w:r>
      <w:r w:rsidR="00CD5590" w:rsidRPr="00CD5590">
        <w:rPr>
          <w:color w:val="4472C4" w:themeColor="accent5"/>
        </w:rPr>
        <w:t>2.3</w:t>
      </w:r>
      <w:r>
        <w:fldChar w:fldCharType="end"/>
      </w:r>
      <w:r w:rsidRPr="006B432D">
        <w:t>.</w:t>
      </w:r>
    </w:p>
    <w:p w14:paraId="31BCC231" w14:textId="77777777" w:rsidR="0043571F" w:rsidRPr="00206FB8" w:rsidRDefault="0043571F" w:rsidP="0043571F">
      <w:pPr>
        <w:spacing w:before="120" w:after="120"/>
        <w:ind w:firstLine="0"/>
        <w:jc w:val="center"/>
        <w:rPr>
          <w:color w:val="auto"/>
        </w:rPr>
      </w:pPr>
      <w:r w:rsidRPr="00206FB8">
        <w:rPr>
          <w:color w:val="auto"/>
        </w:rPr>
        <w:object w:dxaOrig="4712" w:dyaOrig="2311" w14:anchorId="7EF17587">
          <v:shape id="_x0000_i1143" type="#_x0000_t75" style="width:235.25pt;height:113.85pt" o:ole="">
            <v:imagedata r:id="rId243" o:title=""/>
          </v:shape>
          <o:OLEObject Type="Embed" ProgID="Visio.Drawing.11" ShapeID="_x0000_i1143" DrawAspect="Content" ObjectID="_1655022866" r:id="rId244"/>
        </w:object>
      </w:r>
    </w:p>
    <w:tbl>
      <w:tblPr>
        <w:tblW w:w="8089" w:type="dxa"/>
        <w:jc w:val="center"/>
        <w:tblLayout w:type="fixed"/>
        <w:tblLook w:val="0000" w:firstRow="0" w:lastRow="0" w:firstColumn="0" w:lastColumn="0" w:noHBand="0" w:noVBand="0"/>
      </w:tblPr>
      <w:tblGrid>
        <w:gridCol w:w="8089"/>
      </w:tblGrid>
      <w:tr w:rsidR="0043571F" w:rsidRPr="00206FB8" w14:paraId="4C8FC2B5" w14:textId="77777777" w:rsidTr="0019178C">
        <w:trPr>
          <w:cantSplit/>
          <w:trHeight w:val="593"/>
          <w:jc w:val="center"/>
        </w:trPr>
        <w:tc>
          <w:tcPr>
            <w:tcW w:w="8089" w:type="dxa"/>
          </w:tcPr>
          <w:tbl>
            <w:tblPr>
              <w:tblpPr w:vertAnchor="text" w:horzAnchor="margin" w:tblpY="-35"/>
              <w:tblOverlap w:val="never"/>
              <w:tblW w:w="0" w:type="auto"/>
              <w:tblLayout w:type="fixed"/>
              <w:tblCellMar>
                <w:left w:w="0" w:type="dxa"/>
                <w:right w:w="28" w:type="dxa"/>
              </w:tblCellMar>
              <w:tblLook w:val="0000" w:firstRow="0" w:lastRow="0" w:firstColumn="0" w:lastColumn="0" w:noHBand="0" w:noVBand="0"/>
            </w:tblPr>
            <w:tblGrid>
              <w:gridCol w:w="1276"/>
            </w:tblGrid>
            <w:tr w:rsidR="0043571F" w:rsidRPr="00206FB8" w14:paraId="145B24D8" w14:textId="77777777" w:rsidTr="0019178C">
              <w:trPr>
                <w:trHeight w:val="177"/>
              </w:trPr>
              <w:tc>
                <w:tcPr>
                  <w:tcW w:w="1276" w:type="dxa"/>
                  <w:vAlign w:val="center"/>
                </w:tcPr>
                <w:p w14:paraId="317298C2" w14:textId="77777777" w:rsidR="0043571F" w:rsidRPr="00206FB8" w:rsidRDefault="0043571F" w:rsidP="0019178C">
                  <w:pPr>
                    <w:pStyle w:val="aff9"/>
                    <w:rPr>
                      <w:color w:val="auto"/>
                    </w:rPr>
                  </w:pPr>
                  <w:r w:rsidRPr="00206FB8">
                    <w:rPr>
                      <w:color w:val="auto"/>
                    </w:rPr>
                    <w:t>Рисунок</w:t>
                  </w:r>
                </w:p>
              </w:tc>
            </w:tr>
          </w:tbl>
          <w:bookmarkStart w:id="200" w:name="_Ref486947729"/>
          <w:p w14:paraId="07A12832" w14:textId="1E0C7EE2" w:rsidR="0043571F" w:rsidRPr="00206FB8" w:rsidRDefault="0043571F" w:rsidP="00E83B0C">
            <w:pPr>
              <w:pStyle w:val="affffe"/>
              <w:rPr>
                <w:snapToGrid/>
              </w:rPr>
            </w:pPr>
            <w:r w:rsidRPr="00206FB8">
              <w:rPr>
                <w:rStyle w:val="afffffc"/>
                <w:color w:val="auto"/>
              </w:rPr>
              <w:fldChar w:fldCharType="begin"/>
            </w:r>
            <w:r w:rsidRPr="00206FB8">
              <w:rPr>
                <w:rStyle w:val="afffffc"/>
                <w:color w:val="auto"/>
              </w:rPr>
              <w:instrText xml:space="preserve"> STYLEREF 1 \s </w:instrText>
            </w:r>
            <w:r w:rsidRPr="00206FB8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2</w:t>
            </w:r>
            <w:r w:rsidRPr="00206FB8">
              <w:rPr>
                <w:rStyle w:val="afffffc"/>
                <w:color w:val="auto"/>
              </w:rPr>
              <w:fldChar w:fldCharType="end"/>
            </w:r>
            <w:r w:rsidRPr="00206FB8">
              <w:rPr>
                <w:rStyle w:val="afffff7"/>
                <w:color w:val="auto"/>
              </w:rPr>
              <w:t>.</w:t>
            </w:r>
            <w:r w:rsidRPr="00206FB8">
              <w:rPr>
                <w:rStyle w:val="afffffc"/>
                <w:color w:val="auto"/>
              </w:rPr>
              <w:fldChar w:fldCharType="begin"/>
            </w:r>
            <w:r w:rsidRPr="00206FB8">
              <w:rPr>
                <w:rStyle w:val="afffffc"/>
                <w:color w:val="auto"/>
              </w:rPr>
              <w:instrText xml:space="preserve"> SEQ Рисунок \* ARABIC \s 1 </w:instrText>
            </w:r>
            <w:r w:rsidRPr="00206FB8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3</w:t>
            </w:r>
            <w:r w:rsidRPr="00206FB8">
              <w:rPr>
                <w:rStyle w:val="afffffc"/>
                <w:color w:val="auto"/>
              </w:rPr>
              <w:fldChar w:fldCharType="end"/>
            </w:r>
            <w:bookmarkEnd w:id="200"/>
            <w:r w:rsidRPr="00206FB8">
              <w:t xml:space="preserve"> – </w:t>
            </w:r>
            <w:r w:rsidRPr="00E83B0C">
              <w:t>Структурная</w:t>
            </w:r>
            <w:r w:rsidRPr="00206FB8">
              <w:t xml:space="preserve"> сема рекурсивного формирующего фильтра 1-го порядка</w:t>
            </w:r>
          </w:p>
        </w:tc>
      </w:tr>
    </w:tbl>
    <w:p w14:paraId="422D6A9A" w14:textId="77777777" w:rsidR="0043571F" w:rsidRPr="006B432D" w:rsidRDefault="0043571F" w:rsidP="0043571F">
      <w:pPr>
        <w:pStyle w:val="af1"/>
      </w:pPr>
    </w:p>
    <w:p w14:paraId="635F6F68" w14:textId="77777777" w:rsidR="0043571F" w:rsidRPr="006B432D" w:rsidRDefault="0043571F" w:rsidP="0043571F">
      <w:pPr>
        <w:pStyle w:val="af1"/>
      </w:pPr>
      <w:r w:rsidRPr="006B432D">
        <w:t xml:space="preserve">Алгоритм работы формирующего фильтра (для анализируемого </w:t>
      </w:r>
      <w:r w:rsidRPr="005D37AE">
        <w:rPr>
          <w:position w:val="-6"/>
        </w:rPr>
        <w:object w:dxaOrig="220" w:dyaOrig="300" w14:anchorId="1036BF8C">
          <v:shape id="_x0000_i1144" type="#_x0000_t75" style="width:10.9pt;height:15.05pt" o:ole="">
            <v:imagedata r:id="rId245" o:title=""/>
          </v:shape>
          <o:OLEObject Type="Embed" ProgID="Equation.3" ShapeID="_x0000_i1144" DrawAspect="Content" ObjectID="_1655022867" r:id="rId246"/>
        </w:object>
      </w:r>
      <w:r w:rsidRPr="006B432D">
        <w:t>-го момента времени) при экспоненциальной временной корреляционной фун</w:t>
      </w:r>
      <w:r w:rsidRPr="006B432D">
        <w:t>к</w:t>
      </w:r>
      <w:r w:rsidRPr="006B432D">
        <w:t>ции имеет следующий вид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61"/>
        <w:gridCol w:w="1009"/>
      </w:tblGrid>
      <w:tr w:rsidR="0043571F" w:rsidRPr="00206FB8" w14:paraId="548CE183" w14:textId="77777777" w:rsidTr="0019178C">
        <w:trPr>
          <w:cantSplit/>
          <w:trHeight w:val="727"/>
          <w:jc w:val="center"/>
        </w:trPr>
        <w:tc>
          <w:tcPr>
            <w:tcW w:w="882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F41E456" w14:textId="77777777" w:rsidR="0043571F" w:rsidRPr="00206FB8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206FB8">
              <w:rPr>
                <w:color w:val="auto"/>
                <w:position w:val="-22"/>
                <w:sz w:val="24"/>
                <w:szCs w:val="24"/>
              </w:rPr>
              <w:object w:dxaOrig="2020" w:dyaOrig="580" w14:anchorId="1F5F08F2">
                <v:shape id="_x0000_i1145" type="#_x0000_t75" style="width:101.3pt;height:29.3pt" o:ole="">
                  <v:imagedata r:id="rId247" o:title=""/>
                </v:shape>
                <o:OLEObject Type="Embed" ProgID="Equation.3" ShapeID="_x0000_i1145" DrawAspect="Content" ObjectID="_1655022868" r:id="rId248"/>
              </w:object>
            </w:r>
            <w:r w:rsidRPr="00206FB8">
              <w:rPr>
                <w:color w:val="auto"/>
                <w:sz w:val="24"/>
                <w:szCs w:val="24"/>
              </w:rPr>
              <w:t>,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DE1A53C" w14:textId="3843109C" w:rsidR="0043571F" w:rsidRPr="00206FB8" w:rsidRDefault="0043571F" w:rsidP="0019178C">
            <w:pPr>
              <w:ind w:firstLine="0"/>
              <w:rPr>
                <w:color w:val="auto"/>
              </w:rPr>
            </w:pPr>
            <w:bookmarkStart w:id="201" w:name="_Ref360978526"/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  <w:bookmarkEnd w:id="201"/>
          </w:p>
        </w:tc>
      </w:tr>
    </w:tbl>
    <w:p w14:paraId="3BB43C07" w14:textId="77777777" w:rsidR="0043571F" w:rsidRPr="005C4C7C" w:rsidRDefault="0043571F" w:rsidP="0043571F">
      <w:pPr>
        <w:pStyle w:val="16"/>
      </w:pPr>
      <w:r w:rsidRPr="005C4C7C">
        <w:t>где</w:t>
      </w:r>
      <w:r w:rsidRPr="005C4C7C">
        <w:tab/>
      </w:r>
      <w:r w:rsidRPr="002D45DA">
        <w:rPr>
          <w:position w:val="-16"/>
        </w:rPr>
        <w:object w:dxaOrig="340" w:dyaOrig="480" w14:anchorId="1BE6F067">
          <v:shape id="_x0000_i1146" type="#_x0000_t75" style="width:17.6pt;height:23.45pt" o:ole="">
            <v:imagedata r:id="rId249" o:title=""/>
          </v:shape>
          <o:OLEObject Type="Embed" ProgID="Equation.3" ShapeID="_x0000_i1146" DrawAspect="Content" ObjectID="_1655022869" r:id="rId250"/>
        </w:object>
      </w:r>
      <w:r w:rsidRPr="005C4C7C">
        <w:t xml:space="preserve"> – выходной дискретный отсчет формирующего фильтра в </w:t>
      </w:r>
      <w:r w:rsidRPr="0087799F">
        <w:rPr>
          <w:position w:val="-6"/>
        </w:rPr>
        <w:object w:dxaOrig="220" w:dyaOrig="300" w14:anchorId="05A153A6">
          <v:shape id="_x0000_i1147" type="#_x0000_t75" style="width:10.9pt;height:15.05pt" o:ole="">
            <v:imagedata r:id="rId251" o:title=""/>
          </v:shape>
          <o:OLEObject Type="Embed" ProgID="Equation.3" ShapeID="_x0000_i1147" DrawAspect="Content" ObjectID="_1655022870" r:id="rId252"/>
        </w:object>
      </w:r>
      <w:r w:rsidRPr="005C4C7C">
        <w:t>-й м</w:t>
      </w:r>
      <w:r w:rsidRPr="005C4C7C">
        <w:t>о</w:t>
      </w:r>
      <w:r w:rsidRPr="005C4C7C">
        <w:t>мент времени;</w:t>
      </w:r>
    </w:p>
    <w:p w14:paraId="0C6F9F6E" w14:textId="77777777" w:rsidR="0043571F" w:rsidRDefault="0043571F" w:rsidP="0043571F">
      <w:pPr>
        <w:pStyle w:val="28"/>
        <w:rPr>
          <w:position w:val="-12"/>
        </w:rPr>
      </w:pPr>
      <w:r w:rsidRPr="002D45DA">
        <w:rPr>
          <w:position w:val="-36"/>
        </w:rPr>
        <w:object w:dxaOrig="1620" w:dyaOrig="859" w14:anchorId="1912AB93">
          <v:shape id="_x0000_i1148" type="#_x0000_t75" style="width:80.35pt;height:42.7pt" o:ole="">
            <v:imagedata r:id="rId253" o:title=""/>
          </v:shape>
          <o:OLEObject Type="Embed" ProgID="Equation.3" ShapeID="_x0000_i1148" DrawAspect="Content" ObjectID="_1655022871" r:id="rId254"/>
        </w:object>
      </w:r>
      <w:r w:rsidRPr="00B22D19">
        <w:rPr>
          <w:position w:val="-12"/>
        </w:rPr>
        <w:t xml:space="preserve"> – номер текущего анализируемого периода повторения ЗС, отсчитываемый от момента попадания цели в </w:t>
      </w:r>
      <w:r w:rsidR="00D9235B">
        <w:rPr>
          <w:position w:val="-12"/>
        </w:rPr>
        <w:t>пределы моделир</w:t>
      </w:r>
      <w:r w:rsidR="00D9235B">
        <w:rPr>
          <w:position w:val="-12"/>
        </w:rPr>
        <w:t>у</w:t>
      </w:r>
      <w:r w:rsidR="00D9235B">
        <w:rPr>
          <w:position w:val="-12"/>
        </w:rPr>
        <w:t>емого строба наблюдения</w:t>
      </w:r>
      <w:r w:rsidRPr="00B22D19">
        <w:rPr>
          <w:position w:val="-12"/>
        </w:rPr>
        <w:t>;</w:t>
      </w:r>
    </w:p>
    <w:p w14:paraId="3143EBFE" w14:textId="77777777" w:rsidR="0043571F" w:rsidRPr="0087799F" w:rsidRDefault="0043571F" w:rsidP="0043571F">
      <w:pPr>
        <w:pStyle w:val="28"/>
        <w:rPr>
          <w:position w:val="-12"/>
        </w:rPr>
      </w:pPr>
      <w:r w:rsidRPr="0087799F">
        <w:rPr>
          <w:position w:val="-12"/>
        </w:rPr>
        <w:object w:dxaOrig="300" w:dyaOrig="380" w14:anchorId="7C4CD694">
          <v:shape id="_x0000_i1149" type="#_x0000_t75" style="width:15.05pt;height:19.25pt" o:ole="">
            <v:imagedata r:id="rId255" o:title=""/>
          </v:shape>
          <o:OLEObject Type="Embed" ProgID="Equation.3" ShapeID="_x0000_i1149" DrawAspect="Content" ObjectID="_1655022872" r:id="rId256"/>
        </w:object>
      </w:r>
      <w:r>
        <w:t xml:space="preserve"> - значение периода повторения зондирующих импульсов (</w:t>
      </w:r>
      <w:r>
        <w:rPr>
          <w:lang w:val="en-US"/>
        </w:rPr>
        <w:t> </w:t>
      </w:r>
      <w:r w:rsidR="00D9235B" w:rsidRPr="00D9235B">
        <w:rPr>
          <w:position w:val="-12"/>
        </w:rPr>
        <w:object w:dxaOrig="1120" w:dyaOrig="380" w14:anchorId="2AD0E41A">
          <v:shape id="_x0000_i1150" type="#_x0000_t75" style="width:56.1pt;height:19.25pt" o:ole="">
            <v:imagedata r:id="rId257" o:title=""/>
          </v:shape>
          <o:OLEObject Type="Embed" ProgID="Equation.3" ShapeID="_x0000_i1150" DrawAspect="Content" ObjectID="_1655022873" r:id="rId258"/>
        </w:object>
      </w:r>
      <w:r>
        <w:t xml:space="preserve"> для режима </w:t>
      </w:r>
      <w:r w:rsidR="00D9235B">
        <w:t>распознавания целей</w:t>
      </w:r>
      <w:r>
        <w:t>)</w:t>
      </w:r>
      <w:r w:rsidRPr="0087799F">
        <w:t>;</w:t>
      </w:r>
    </w:p>
    <w:p w14:paraId="15C14F7C" w14:textId="77777777" w:rsidR="0043571F" w:rsidRPr="00B22D19" w:rsidRDefault="00D9235B" w:rsidP="0043571F">
      <w:pPr>
        <w:pStyle w:val="28"/>
        <w:rPr>
          <w:position w:val="-12"/>
        </w:rPr>
      </w:pPr>
      <w:r w:rsidRPr="00B22D19">
        <w:rPr>
          <w:position w:val="-12"/>
        </w:rPr>
        <w:object w:dxaOrig="1400" w:dyaOrig="440" w14:anchorId="2ACB887F">
          <v:shape id="_x0000_i1151" type="#_x0000_t75" style="width:71.15pt;height:20.95pt" o:ole="">
            <v:imagedata r:id="rId259" o:title=""/>
          </v:shape>
          <o:OLEObject Type="Embed" ProgID="Equation.3" ShapeID="_x0000_i1151" DrawAspect="Content" ObjectID="_1655022874" r:id="rId260"/>
        </w:object>
      </w:r>
      <w:r w:rsidR="0043571F" w:rsidRPr="00B22D19">
        <w:rPr>
          <w:position w:val="-12"/>
        </w:rPr>
        <w:t xml:space="preserve"> – входной дискретный отсчет формирующего фильтра в </w:t>
      </w:r>
      <w:r w:rsidR="0043571F" w:rsidRPr="00B22D19">
        <w:rPr>
          <w:position w:val="-12"/>
        </w:rPr>
        <w:br/>
      </w:r>
      <w:r w:rsidRPr="00D9235B">
        <w:rPr>
          <w:position w:val="-6"/>
        </w:rPr>
        <w:object w:dxaOrig="220" w:dyaOrig="300" w14:anchorId="5D403BD0">
          <v:shape id="_x0000_i1152" type="#_x0000_t75" style="width:10.9pt;height:15.05pt" o:ole="">
            <v:imagedata r:id="rId261" o:title=""/>
          </v:shape>
          <o:OLEObject Type="Embed" ProgID="Equation.3" ShapeID="_x0000_i1152" DrawAspect="Content" ObjectID="_1655022875" r:id="rId262"/>
        </w:object>
      </w:r>
      <w:r w:rsidR="0043571F" w:rsidRPr="00B22D19">
        <w:rPr>
          <w:position w:val="-12"/>
        </w:rPr>
        <w:t>-й момент времени;</w:t>
      </w:r>
    </w:p>
    <w:p w14:paraId="34130437" w14:textId="77777777" w:rsidR="0043571F" w:rsidRPr="00B22D19" w:rsidRDefault="00D9235B" w:rsidP="0043571F">
      <w:pPr>
        <w:pStyle w:val="28"/>
        <w:rPr>
          <w:position w:val="-12"/>
        </w:rPr>
      </w:pPr>
      <w:r w:rsidRPr="002D45DA">
        <w:rPr>
          <w:position w:val="-36"/>
        </w:rPr>
        <w:object w:dxaOrig="1420" w:dyaOrig="859" w14:anchorId="044385F0">
          <v:shape id="_x0000_i1153" type="#_x0000_t75" style="width:71.15pt;height:42.7pt" o:ole="">
            <v:imagedata r:id="rId263" o:title=""/>
          </v:shape>
          <o:OLEObject Type="Embed" ProgID="Equation.3" ShapeID="_x0000_i1153" DrawAspect="Content" ObjectID="_1655022876" r:id="rId264"/>
        </w:object>
      </w:r>
      <w:r w:rsidR="0043571F" w:rsidRPr="00B22D19">
        <w:rPr>
          <w:position w:val="-12"/>
        </w:rPr>
        <w:t xml:space="preserve">,  </w:t>
      </w:r>
      <w:r w:rsidRPr="002D45DA">
        <w:rPr>
          <w:position w:val="-36"/>
        </w:rPr>
        <w:object w:dxaOrig="1520" w:dyaOrig="940" w14:anchorId="2D7606D4">
          <v:shape id="_x0000_i1154" type="#_x0000_t75" style="width:76.2pt;height:48.55pt" o:ole="">
            <v:imagedata r:id="rId265" o:title=""/>
          </v:shape>
          <o:OLEObject Type="Embed" ProgID="Equation.3" ShapeID="_x0000_i1154" DrawAspect="Content" ObjectID="_1655022877" r:id="rId266"/>
        </w:object>
      </w:r>
      <w:r w:rsidR="0043571F" w:rsidRPr="00B22D19">
        <w:rPr>
          <w:position w:val="-12"/>
        </w:rPr>
        <w:t xml:space="preserve"> – весовые коэффициенты формирующего фильтра, обеспечивающие требуемую полосу пропускания фильтра</w:t>
      </w:r>
      <w:r>
        <w:rPr>
          <w:position w:val="-12"/>
        </w:rPr>
        <w:t>.</w:t>
      </w:r>
    </w:p>
    <w:p w14:paraId="58958659" w14:textId="77777777" w:rsidR="0043571F" w:rsidRPr="006B432D" w:rsidRDefault="0043571F" w:rsidP="0043571F">
      <w:pPr>
        <w:pStyle w:val="af1"/>
      </w:pPr>
      <w:r w:rsidRPr="006B432D">
        <w:t>На вход формирующего фильтра поступают нормально распределе</w:t>
      </w:r>
      <w:r w:rsidRPr="006B432D">
        <w:t>н</w:t>
      </w:r>
      <w:r w:rsidRPr="006B432D">
        <w:t xml:space="preserve">ные дискретные некоррелированные отсчеты шума </w:t>
      </w:r>
      <w:r w:rsidRPr="00365E9A">
        <w:rPr>
          <w:position w:val="-12"/>
        </w:rPr>
        <w:object w:dxaOrig="320" w:dyaOrig="380" w14:anchorId="23F0C72A">
          <v:shape id="_x0000_i1155" type="#_x0000_t75" style="width:15.9pt;height:18.4pt" o:ole="">
            <v:imagedata r:id="rId267" o:title=""/>
          </v:shape>
          <o:OLEObject Type="Embed" ProgID="Equation.3" ShapeID="_x0000_i1155" DrawAspect="Content" ObjectID="_1655022878" r:id="rId268"/>
        </w:object>
      </w:r>
      <w:r w:rsidRPr="006B432D">
        <w:t xml:space="preserve">, характеризующиеся значением СКО </w:t>
      </w:r>
      <w:r w:rsidRPr="002D45DA">
        <w:rPr>
          <w:position w:val="-16"/>
        </w:rPr>
        <w:object w:dxaOrig="1340" w:dyaOrig="480" w14:anchorId="6715490F">
          <v:shape id="_x0000_i1156" type="#_x0000_t75" style="width:66.15pt;height:25.1pt" o:ole="">
            <v:imagedata r:id="rId269" o:title=""/>
          </v:shape>
          <o:OLEObject Type="Embed" ProgID="Equation.3" ShapeID="_x0000_i1156" DrawAspect="Content" ObjectID="_1655022879" r:id="rId270"/>
        </w:object>
      </w:r>
      <w:r>
        <w:t xml:space="preserve">. </w:t>
      </w:r>
      <w:r w:rsidRPr="006B432D">
        <w:t>На выходе фильтра формируются комплексные случайные отсчеты, характеризующиеся единичной мощностью и заданными корреляционными свойствами.</w:t>
      </w:r>
    </w:p>
    <w:p w14:paraId="7B4FF266" w14:textId="77777777" w:rsidR="0043571F" w:rsidRPr="006B432D" w:rsidRDefault="0043571F" w:rsidP="0043571F">
      <w:pPr>
        <w:pStyle w:val="af1"/>
      </w:pPr>
      <w:r w:rsidRPr="006B432D">
        <w:t>Алгоритм моделирования гауссовских случайных отсчетов некоррел</w:t>
      </w:r>
      <w:r w:rsidRPr="006B432D">
        <w:t>и</w:t>
      </w:r>
      <w:r w:rsidRPr="006B432D">
        <w:t>рованного шума определяется выражением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61"/>
        <w:gridCol w:w="1009"/>
      </w:tblGrid>
      <w:tr w:rsidR="0043571F" w:rsidRPr="00206FB8" w14:paraId="4D0F8935" w14:textId="77777777" w:rsidTr="0019178C">
        <w:trPr>
          <w:cantSplit/>
          <w:trHeight w:val="727"/>
          <w:jc w:val="center"/>
        </w:trPr>
        <w:tc>
          <w:tcPr>
            <w:tcW w:w="882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5132CBD" w14:textId="77777777" w:rsidR="0043571F" w:rsidRPr="00206FB8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206FB8">
              <w:rPr>
                <w:color w:val="auto"/>
                <w:position w:val="-14"/>
                <w:sz w:val="24"/>
                <w:szCs w:val="24"/>
              </w:rPr>
              <w:object w:dxaOrig="5160" w:dyaOrig="460" w14:anchorId="36A0A422">
                <v:shape id="_x0000_i1157" type="#_x0000_t75" style="width:257pt;height:22.6pt" o:ole="">
                  <v:imagedata r:id="rId271" o:title=""/>
                </v:shape>
                <o:OLEObject Type="Embed" ProgID="Equation.3" ShapeID="_x0000_i1157" DrawAspect="Content" ObjectID="_1655022880" r:id="rId272"/>
              </w:object>
            </w:r>
            <w:r w:rsidRPr="00206FB8">
              <w:rPr>
                <w:color w:val="auto"/>
              </w:rPr>
              <w:t>,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BA827E7" w14:textId="765A60E6" w:rsidR="0043571F" w:rsidRPr="00206FB8" w:rsidRDefault="0043571F" w:rsidP="0019178C">
            <w:pPr>
              <w:ind w:firstLine="0"/>
              <w:rPr>
                <w:color w:val="auto"/>
              </w:rPr>
            </w:pPr>
            <w:bookmarkStart w:id="202" w:name="_Ref370042368"/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3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  <w:bookmarkEnd w:id="202"/>
          </w:p>
        </w:tc>
      </w:tr>
    </w:tbl>
    <w:p w14:paraId="680F8A3F" w14:textId="77777777" w:rsidR="0043571F" w:rsidRPr="005C4C7C" w:rsidRDefault="0043571F" w:rsidP="0043571F">
      <w:pPr>
        <w:pStyle w:val="16"/>
      </w:pPr>
      <w:r w:rsidRPr="005C4C7C">
        <w:t>где</w:t>
      </w:r>
      <w:r w:rsidRPr="005C4C7C">
        <w:tab/>
      </w:r>
      <w:r w:rsidRPr="005C4C7C">
        <w:object w:dxaOrig="440" w:dyaOrig="380" w14:anchorId="4BC58478">
          <v:shape id="_x0000_i1158" type="#_x0000_t75" style="width:21.75pt;height:18.4pt" o:ole="">
            <v:imagedata r:id="rId273" o:title=""/>
          </v:shape>
          <o:OLEObject Type="Embed" ProgID="Equation.3" ShapeID="_x0000_i1158" DrawAspect="Content" ObjectID="_1655022881" r:id="rId274"/>
        </w:object>
      </w:r>
      <w:r w:rsidRPr="005C4C7C">
        <w:t xml:space="preserve">, </w:t>
      </w:r>
      <w:r w:rsidRPr="005C4C7C">
        <w:object w:dxaOrig="499" w:dyaOrig="380" w14:anchorId="7377BA72">
          <v:shape id="_x0000_i1159" type="#_x0000_t75" style="width:25.1pt;height:18.4pt" o:ole="">
            <v:imagedata r:id="rId275" o:title=""/>
          </v:shape>
          <o:OLEObject Type="Embed" ProgID="Equation.3" ShapeID="_x0000_i1159" DrawAspect="Content" ObjectID="_1655022882" r:id="rId276"/>
        </w:object>
      </w:r>
      <w:r w:rsidRPr="005C4C7C">
        <w:t xml:space="preserve"> – дискретные псевдослучайные отсчеты, характеризующиеся равномерным законом распределения.</w:t>
      </w:r>
    </w:p>
    <w:p w14:paraId="3737847B" w14:textId="77777777" w:rsidR="0043571F" w:rsidRPr="00EB21BA" w:rsidRDefault="0043571F" w:rsidP="0043571F">
      <w:pPr>
        <w:pStyle w:val="af1"/>
      </w:pPr>
      <w:r w:rsidRPr="00EB21BA">
        <w:t>Дискретные отсчеты случайного выходного сигнала формирующего фильтра характеризуются единичной дисперсией (</w:t>
      </w:r>
      <w:r w:rsidRPr="00EB21BA">
        <w:rPr>
          <w:position w:val="-16"/>
        </w:rPr>
        <w:object w:dxaOrig="780" w:dyaOrig="480" w14:anchorId="533892DC">
          <v:shape id="_x0000_i1160" type="#_x0000_t75" style="width:38.5pt;height:25.1pt" o:ole="">
            <v:imagedata r:id="rId277" o:title=""/>
          </v:shape>
          <o:OLEObject Type="Embed" ProgID="Equation.3" ShapeID="_x0000_i1160" DrawAspect="Content" ObjectID="_1655022883" r:id="rId278"/>
        </w:object>
      </w:r>
      <w:r w:rsidRPr="00EB21BA">
        <w:t>).</w:t>
      </w:r>
    </w:p>
    <w:p w14:paraId="67E2243E" w14:textId="77777777" w:rsidR="0043571F" w:rsidRPr="006B432D" w:rsidRDefault="0043571F" w:rsidP="0043571F">
      <w:pPr>
        <w:pStyle w:val="af1"/>
      </w:pPr>
      <w:r w:rsidRPr="006B432D">
        <w:t xml:space="preserve">Для исключения влияния переходных процессов на корреляционные свойства моделируемых случайных отсчетов необходимо исключить из наблюдения интервал времени, соответствующий длительности переходных процессов в рекурсивном фильтре. С этой целью применительно к каждому </w:t>
      </w:r>
      <w:r w:rsidRPr="006B432D">
        <w:lastRenderedPageBreak/>
        <w:t>из рекурсивных формирующих фильтров целесообразно пропустить време</w:t>
      </w:r>
      <w:r w:rsidRPr="006B432D">
        <w:t>н</w:t>
      </w:r>
      <w:r w:rsidRPr="006B432D">
        <w:t xml:space="preserve">ной интервал моделирования, равный </w:t>
      </w:r>
      <w:r w:rsidRPr="00365E9A">
        <w:rPr>
          <w:position w:val="-12"/>
        </w:rPr>
        <w:object w:dxaOrig="1120" w:dyaOrig="440" w14:anchorId="3C66EE0B">
          <v:shape id="_x0000_i1161" type="#_x0000_t75" style="width:56.1pt;height:22.6pt" o:ole="">
            <v:imagedata r:id="rId279" o:title=""/>
          </v:shape>
          <o:OLEObject Type="Embed" ProgID="Equation.3" ShapeID="_x0000_i1161" DrawAspect="Content" ObjectID="_1655022884" r:id="rId280"/>
        </w:object>
      </w:r>
      <w:r w:rsidRPr="006B432D">
        <w:t>.</w:t>
      </w:r>
    </w:p>
    <w:p w14:paraId="69955C40" w14:textId="77777777" w:rsidR="0043571F" w:rsidRPr="00206FB8" w:rsidRDefault="0043571F" w:rsidP="0043571F">
      <w:pPr>
        <w:pStyle w:val="af1"/>
        <w:rPr>
          <w:b/>
          <w:color w:val="auto"/>
        </w:rPr>
      </w:pPr>
      <w:r w:rsidRPr="00206FB8">
        <w:rPr>
          <w:b/>
          <w:color w:val="auto"/>
        </w:rPr>
        <w:t>Этап непосредственных вычислений</w:t>
      </w:r>
    </w:p>
    <w:p w14:paraId="2200FB83" w14:textId="190F9FFB" w:rsidR="0043571F" w:rsidRPr="006B432D" w:rsidRDefault="0043571F" w:rsidP="0043571F">
      <w:pPr>
        <w:pStyle w:val="af1"/>
      </w:pPr>
      <w:r w:rsidRPr="006B432D">
        <w:t>Блок 3. Прием входных данных. Перечень данных, поступающих на вход алгоритма в процессе моделирования, рассмотрен в подпункте </w:t>
      </w:r>
      <w:r>
        <w:fldChar w:fldCharType="begin"/>
      </w:r>
      <w:r>
        <w:instrText xml:space="preserve"> REF _Ref486949018 \r \h  \* MERGEFORMAT </w:instrText>
      </w:r>
      <w:r>
        <w:fldChar w:fldCharType="separate"/>
      </w:r>
      <w:r w:rsidR="00CD5590">
        <w:t>2.4.1.4</w:t>
      </w:r>
      <w:r>
        <w:fldChar w:fldCharType="end"/>
      </w:r>
      <w:r>
        <w:t xml:space="preserve"> (табл. </w:t>
      </w:r>
      <w:r>
        <w:fldChar w:fldCharType="begin"/>
      </w:r>
      <w:r>
        <w:instrText xml:space="preserve"> REF _Ref487827259 \h  \* MERGEFORMAT </w:instrText>
      </w:r>
      <w:r>
        <w:fldChar w:fldCharType="separate"/>
      </w:r>
      <w:r w:rsidR="00CD5590" w:rsidRPr="00CD5590">
        <w:rPr>
          <w:color w:val="4472C4" w:themeColor="accent5"/>
        </w:rPr>
        <w:t>2.3</w:t>
      </w:r>
      <w:r>
        <w:fldChar w:fldCharType="end"/>
      </w:r>
      <w:r>
        <w:t>).</w:t>
      </w:r>
      <w:r w:rsidRPr="006B432D">
        <w:t xml:space="preserve"> Принимаемые параметры обеспечивают дальнейшие вычисл</w:t>
      </w:r>
      <w:r w:rsidRPr="006B432D">
        <w:t>е</w:t>
      </w:r>
      <w:r w:rsidRPr="006B432D">
        <w:t>ния.</w:t>
      </w:r>
    </w:p>
    <w:p w14:paraId="1ABD9886" w14:textId="77777777" w:rsidR="0043571F" w:rsidRPr="006B432D" w:rsidRDefault="0043571F" w:rsidP="0043571F">
      <w:pPr>
        <w:pStyle w:val="af1"/>
      </w:pPr>
      <w:r w:rsidRPr="006B432D">
        <w:t xml:space="preserve">Блок 4. Расчет </w:t>
      </w:r>
      <w:r>
        <w:t>текущих</w:t>
      </w:r>
      <w:r w:rsidRPr="006B432D">
        <w:t xml:space="preserve"> данных.</w:t>
      </w:r>
    </w:p>
    <w:p w14:paraId="76910E8A" w14:textId="77777777" w:rsidR="0043571F" w:rsidRPr="006B432D" w:rsidRDefault="0043571F" w:rsidP="0043571F">
      <w:pPr>
        <w:pStyle w:val="af1"/>
      </w:pPr>
      <w:r w:rsidRPr="006B432D">
        <w:t>На основе имеющейся информации о параметрах моделируемой цели</w:t>
      </w:r>
      <w:r>
        <w:t>,</w:t>
      </w:r>
      <w:r w:rsidRPr="006B432D">
        <w:t xml:space="preserve"> </w:t>
      </w:r>
      <w:r>
        <w:t xml:space="preserve">режиме функционирования бортового радиолокатора и текущих условиях наблюдения </w:t>
      </w:r>
      <w:r w:rsidRPr="006B432D">
        <w:t>производится расчет дополнительных данных.</w:t>
      </w:r>
    </w:p>
    <w:p w14:paraId="35E7B760" w14:textId="77777777" w:rsidR="0043571F" w:rsidRDefault="0043571F" w:rsidP="0043571F">
      <w:pPr>
        <w:pStyle w:val="af1"/>
      </w:pPr>
      <w:r w:rsidRPr="00043F2A">
        <w:t>Приня</w:t>
      </w:r>
      <w:r>
        <w:t xml:space="preserve">тые значения </w:t>
      </w:r>
      <w:r w:rsidRPr="00043F2A">
        <w:t>прямоуго</w:t>
      </w:r>
      <w:r>
        <w:t xml:space="preserve">льных координат </w:t>
      </w:r>
      <w:r w:rsidR="00FD7827">
        <w:t xml:space="preserve">цели пересчитываются в СК БРЛС и преобразуются </w:t>
      </w:r>
      <w:r>
        <w:t>в полярную систему координат</w:t>
      </w:r>
      <w:r w:rsidRPr="00786D83">
        <w:t>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61"/>
        <w:gridCol w:w="1009"/>
      </w:tblGrid>
      <w:tr w:rsidR="0043571F" w:rsidRPr="00206FB8" w14:paraId="61B6588B" w14:textId="77777777" w:rsidTr="0019178C">
        <w:trPr>
          <w:cantSplit/>
          <w:trHeight w:val="727"/>
          <w:jc w:val="center"/>
        </w:trPr>
        <w:tc>
          <w:tcPr>
            <w:tcW w:w="8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5729F71" w14:textId="77777777" w:rsidR="0043571F" w:rsidRPr="00786D83" w:rsidRDefault="006B3618" w:rsidP="0019178C">
            <w:pPr>
              <w:pStyle w:val="af1"/>
              <w:rPr>
                <w:color w:val="auto"/>
                <w:position w:val="-12"/>
                <w:sz w:val="24"/>
              </w:rPr>
            </w:pPr>
            <w:r w:rsidRPr="00FD7827">
              <w:rPr>
                <w:color w:val="auto"/>
                <w:position w:val="-18"/>
                <w:sz w:val="24"/>
              </w:rPr>
              <w:object w:dxaOrig="4420" w:dyaOrig="540" w14:anchorId="53C6F9F5">
                <v:shape id="_x0000_i1162" type="#_x0000_t75" style="width:218.5pt;height:25.95pt" o:ole="">
                  <v:imagedata r:id="rId281" o:title=""/>
                </v:shape>
                <o:OLEObject Type="Embed" ProgID="Equation.3" ShapeID="_x0000_i1162" DrawAspect="Content" ObjectID="_1655022885" r:id="rId282"/>
              </w:object>
            </w:r>
            <w:r w:rsidR="0043571F">
              <w:rPr>
                <w:color w:val="auto"/>
                <w:position w:val="-12"/>
                <w:sz w:val="24"/>
              </w:rPr>
              <w:t>,</w:t>
            </w:r>
          </w:p>
          <w:p w14:paraId="695B630D" w14:textId="77777777" w:rsidR="0043571F" w:rsidRPr="00F555CC" w:rsidRDefault="007A03E5" w:rsidP="0019178C">
            <w:pPr>
              <w:pStyle w:val="af1"/>
              <w:rPr>
                <w:color w:val="auto"/>
                <w:position w:val="-12"/>
                <w:sz w:val="24"/>
              </w:rPr>
            </w:pPr>
            <w:r w:rsidRPr="007230FF">
              <w:rPr>
                <w:color w:val="auto"/>
                <w:position w:val="-40"/>
                <w:sz w:val="24"/>
              </w:rPr>
              <w:object w:dxaOrig="7200" w:dyaOrig="940" w14:anchorId="136FFD4E">
                <v:shape id="_x0000_i1163" type="#_x0000_t75" style="width:360.85pt;height:46.05pt" o:ole="">
                  <v:imagedata r:id="rId283" o:title=""/>
                </v:shape>
                <o:OLEObject Type="Embed" ProgID="Equation.3" ShapeID="_x0000_i1163" DrawAspect="Content" ObjectID="_1655022886" r:id="rId284"/>
              </w:object>
            </w:r>
            <w:r w:rsidR="0043571F">
              <w:rPr>
                <w:color w:val="auto"/>
                <w:position w:val="-36"/>
                <w:sz w:val="24"/>
              </w:rPr>
              <w:t>,</w:t>
            </w:r>
          </w:p>
          <w:p w14:paraId="71F3E1FB" w14:textId="77777777" w:rsidR="0043571F" w:rsidRPr="00206FB8" w:rsidRDefault="007230FF" w:rsidP="0019178C">
            <w:pPr>
              <w:pStyle w:val="af1"/>
              <w:rPr>
                <w:color w:val="auto"/>
              </w:rPr>
            </w:pPr>
            <w:r w:rsidRPr="007230FF">
              <w:rPr>
                <w:color w:val="auto"/>
                <w:position w:val="-50"/>
                <w:sz w:val="24"/>
              </w:rPr>
              <w:object w:dxaOrig="3620" w:dyaOrig="1140" w14:anchorId="4A554FE2">
                <v:shape id="_x0000_i1164" type="#_x0000_t75" style="width:177.5pt;height:56.1pt" o:ole="">
                  <v:imagedata r:id="rId285" o:title=""/>
                </v:shape>
                <o:OLEObject Type="Embed" ProgID="Equation.3" ShapeID="_x0000_i1164" DrawAspect="Content" ObjectID="_1655022887" r:id="rId286"/>
              </w:object>
            </w:r>
            <w:r w:rsidR="0043571F" w:rsidRPr="00206FB8">
              <w:rPr>
                <w:color w:val="auto"/>
              </w:rPr>
              <w:t>,</w:t>
            </w:r>
          </w:p>
        </w:tc>
        <w:tc>
          <w:tcPr>
            <w:tcW w:w="10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431487B" w14:textId="29428371" w:rsidR="0043571F" w:rsidRPr="00206FB8" w:rsidRDefault="0043571F" w:rsidP="0019178C">
            <w:pPr>
              <w:ind w:firstLine="0"/>
              <w:rPr>
                <w:color w:val="auto"/>
              </w:rPr>
            </w:pPr>
            <w:bookmarkStart w:id="203" w:name="_Ref41322629"/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4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  <w:bookmarkEnd w:id="203"/>
          </w:p>
        </w:tc>
      </w:tr>
    </w:tbl>
    <w:p w14:paraId="2B6FBFBD" w14:textId="77777777" w:rsidR="007230FF" w:rsidRPr="006B3618" w:rsidRDefault="0043571F" w:rsidP="0043571F">
      <w:pPr>
        <w:pStyle w:val="16"/>
      </w:pPr>
      <w:r w:rsidRPr="005C4C7C">
        <w:t>где</w:t>
      </w:r>
      <w:r w:rsidRPr="005C4C7C">
        <w:tab/>
      </w:r>
      <w:r w:rsidR="007230FF" w:rsidRPr="003D55C5">
        <w:rPr>
          <w:color w:val="auto"/>
          <w:position w:val="-16"/>
        </w:rPr>
        <w:object w:dxaOrig="1840" w:dyaOrig="420" w14:anchorId="45E673EF">
          <v:shape id="_x0000_i1165" type="#_x0000_t75" style="width:91.25pt;height:20.95pt" o:ole="">
            <v:imagedata r:id="rId287" o:title=""/>
          </v:shape>
          <o:OLEObject Type="Embed" ProgID="Equation.3" ShapeID="_x0000_i1165" DrawAspect="Content" ObjectID="_1655022888" r:id="rId288"/>
        </w:object>
      </w:r>
      <w:r w:rsidR="006B3618">
        <w:rPr>
          <w:color w:val="auto"/>
          <w:sz w:val="24"/>
        </w:rPr>
        <w:t xml:space="preserve">, </w:t>
      </w:r>
      <w:r w:rsidR="006B3618" w:rsidRPr="009013E0">
        <w:rPr>
          <w:color w:val="auto"/>
          <w:position w:val="-18"/>
        </w:rPr>
        <w:object w:dxaOrig="2020" w:dyaOrig="440" w14:anchorId="34FA61B4">
          <v:shape id="_x0000_i1166" type="#_x0000_t75" style="width:100.45pt;height:21.75pt" o:ole="">
            <v:imagedata r:id="rId289" o:title=""/>
          </v:shape>
          <o:OLEObject Type="Embed" ProgID="Equation.3" ShapeID="_x0000_i1166" DrawAspect="Content" ObjectID="_1655022889" r:id="rId290"/>
        </w:object>
      </w:r>
      <w:r w:rsidR="006B3618">
        <w:rPr>
          <w:color w:val="auto"/>
          <w:sz w:val="24"/>
        </w:rPr>
        <w:t xml:space="preserve">, </w:t>
      </w:r>
      <w:r w:rsidR="006B3618" w:rsidRPr="009013E0">
        <w:rPr>
          <w:color w:val="auto"/>
          <w:position w:val="-18"/>
        </w:rPr>
        <w:object w:dxaOrig="2079" w:dyaOrig="440" w14:anchorId="048313FB">
          <v:shape id="_x0000_i1167" type="#_x0000_t75" style="width:103pt;height:21.75pt" o:ole="">
            <v:imagedata r:id="rId291" o:title=""/>
          </v:shape>
          <o:OLEObject Type="Embed" ProgID="Equation.3" ShapeID="_x0000_i1167" DrawAspect="Content" ObjectID="_1655022890" r:id="rId292"/>
        </w:object>
      </w:r>
      <w:r w:rsidR="006B3618">
        <w:rPr>
          <w:color w:val="auto"/>
          <w:position w:val="-18"/>
        </w:rPr>
        <w:t xml:space="preserve"> </w:t>
      </w:r>
      <w:r w:rsidR="007230FF" w:rsidRPr="006331A6">
        <w:t>–</w:t>
      </w:r>
      <w:r w:rsidR="007230FF">
        <w:t xml:space="preserve"> </w:t>
      </w:r>
      <w:r w:rsidR="006B3618">
        <w:t xml:space="preserve">прямоугольные </w:t>
      </w:r>
      <w:r w:rsidR="007230FF">
        <w:t>координат</w:t>
      </w:r>
      <w:r w:rsidR="006B3618">
        <w:t>ы</w:t>
      </w:r>
      <w:r w:rsidR="007230FF" w:rsidRPr="007230FF">
        <w:t xml:space="preserve"> </w:t>
      </w:r>
      <w:r w:rsidR="007230FF">
        <w:t>цели, наблюдаемой в системе координат БРЛС</w:t>
      </w:r>
      <w:r w:rsidR="006B3618" w:rsidRPr="006B3618">
        <w:t>;</w:t>
      </w:r>
    </w:p>
    <w:p w14:paraId="791B7712" w14:textId="77777777" w:rsidR="0043571F" w:rsidRPr="006B3618" w:rsidRDefault="006B3618" w:rsidP="006B3618">
      <w:pPr>
        <w:pStyle w:val="28"/>
      </w:pPr>
      <w:r w:rsidRPr="006B3618">
        <w:rPr>
          <w:color w:val="auto"/>
          <w:position w:val="-16"/>
          <w:sz w:val="24"/>
        </w:rPr>
        <w:object w:dxaOrig="540" w:dyaOrig="420" w14:anchorId="33A232A4">
          <v:shape id="_x0000_i1168" type="#_x0000_t75" style="width:26.8pt;height:20.95pt" o:ole="">
            <v:imagedata r:id="rId293" o:title=""/>
          </v:shape>
          <o:OLEObject Type="Embed" ProgID="Equation.3" ShapeID="_x0000_i1168" DrawAspect="Content" ObjectID="_1655022891" r:id="rId294"/>
        </w:object>
      </w:r>
      <w:r w:rsidR="0043571F" w:rsidRPr="006331A6">
        <w:t xml:space="preserve">, </w:t>
      </w:r>
      <w:r w:rsidRPr="006B3618">
        <w:rPr>
          <w:color w:val="auto"/>
          <w:position w:val="-16"/>
          <w:sz w:val="24"/>
        </w:rPr>
        <w:object w:dxaOrig="620" w:dyaOrig="420" w14:anchorId="707D88BB">
          <v:shape id="_x0000_i1169" type="#_x0000_t75" style="width:31pt;height:20.95pt" o:ole="">
            <v:imagedata r:id="rId295" o:title=""/>
          </v:shape>
          <o:OLEObject Type="Embed" ProgID="Equation.3" ShapeID="_x0000_i1169" DrawAspect="Content" ObjectID="_1655022892" r:id="rId296"/>
        </w:object>
      </w:r>
      <w:r w:rsidR="0043571F" w:rsidRPr="006331A6">
        <w:rPr>
          <w:color w:val="auto"/>
          <w:sz w:val="24"/>
        </w:rPr>
        <w:t>,</w:t>
      </w:r>
      <w:r w:rsidR="0043571F" w:rsidRPr="006331A6">
        <w:t xml:space="preserve"> </w:t>
      </w:r>
      <w:r w:rsidRPr="006B3618">
        <w:rPr>
          <w:color w:val="auto"/>
          <w:position w:val="-16"/>
          <w:sz w:val="24"/>
        </w:rPr>
        <w:object w:dxaOrig="639" w:dyaOrig="420" w14:anchorId="1AF34EE5">
          <v:shape id="_x0000_i1170" type="#_x0000_t75" style="width:31pt;height:20.95pt" o:ole="">
            <v:imagedata r:id="rId297" o:title=""/>
          </v:shape>
          <o:OLEObject Type="Embed" ProgID="Equation.3" ShapeID="_x0000_i1170" DrawAspect="Content" ObjectID="_1655022893" r:id="rId298"/>
        </w:object>
      </w:r>
      <w:r w:rsidR="0043571F" w:rsidRPr="006331A6">
        <w:rPr>
          <w:color w:val="auto"/>
          <w:sz w:val="24"/>
        </w:rPr>
        <w:t xml:space="preserve"> </w:t>
      </w:r>
      <w:r w:rsidR="0043571F" w:rsidRPr="006331A6">
        <w:t>–</w:t>
      </w:r>
      <w:r w:rsidR="0043571F" w:rsidRPr="005C4C7C">
        <w:t xml:space="preserve"> </w:t>
      </w:r>
      <w:r w:rsidR="0043571F">
        <w:t>полярные координаты цели</w:t>
      </w:r>
      <w:r w:rsidR="00FD7827">
        <w:t>, наблюдаемой</w:t>
      </w:r>
      <w:r w:rsidR="0043571F">
        <w:t xml:space="preserve"> в сист</w:t>
      </w:r>
      <w:r w:rsidR="0043571F">
        <w:t>е</w:t>
      </w:r>
      <w:r w:rsidR="0043571F">
        <w:t xml:space="preserve">ме координат </w:t>
      </w:r>
      <w:r>
        <w:t>БРЛС.</w:t>
      </w:r>
    </w:p>
    <w:p w14:paraId="2DB3DD55" w14:textId="4FFD2594" w:rsidR="00FD7827" w:rsidRDefault="00FD7827" w:rsidP="0043571F">
      <w:pPr>
        <w:pStyle w:val="af1"/>
      </w:pPr>
      <w:r>
        <w:t xml:space="preserve">С целью упрощения процесса моделирования на вход алгоритма </w:t>
      </w:r>
      <w:r w:rsidR="006B3618">
        <w:t>мод</w:t>
      </w:r>
      <w:r w:rsidR="006B3618">
        <w:t>е</w:t>
      </w:r>
      <w:r w:rsidR="006B3618">
        <w:t xml:space="preserve">лирования отраженного сигнала наблюдаемой цели </w:t>
      </w:r>
      <w:r>
        <w:t xml:space="preserve">могут подаваться </w:t>
      </w:r>
      <w:r w:rsidR="006B3618">
        <w:t>поля</w:t>
      </w:r>
      <w:r w:rsidR="006B3618">
        <w:t>р</w:t>
      </w:r>
      <w:r w:rsidR="006B3618">
        <w:t xml:space="preserve">ные </w:t>
      </w:r>
      <w:r>
        <w:t xml:space="preserve">координаты целей, </w:t>
      </w:r>
      <w:r w:rsidR="006B3618">
        <w:t xml:space="preserve">уже </w:t>
      </w:r>
      <w:r>
        <w:t>пересчитанные в СК бортового радиолокатора</w:t>
      </w:r>
      <w:r w:rsidR="006B3618">
        <w:t xml:space="preserve"> (т.е. </w:t>
      </w:r>
      <w:r w:rsidR="007A03E5">
        <w:t xml:space="preserve">сразу </w:t>
      </w:r>
      <w:r w:rsidR="006B3618">
        <w:t xml:space="preserve">результат вычисления выражения </w:t>
      </w:r>
      <w:r w:rsidR="006B3618">
        <w:fldChar w:fldCharType="begin"/>
      </w:r>
      <w:r w:rsidR="006B3618">
        <w:instrText xml:space="preserve"> REF _Ref41322629 \h </w:instrText>
      </w:r>
      <w:r w:rsidR="006B3618">
        <w:fldChar w:fldCharType="separate"/>
      </w:r>
      <w:r w:rsidR="00CD5590" w:rsidRPr="00206FB8">
        <w:rPr>
          <w:color w:val="auto"/>
        </w:rPr>
        <w:t>(</w:t>
      </w:r>
      <w:r w:rsidR="00CD5590">
        <w:rPr>
          <w:noProof/>
          <w:color w:val="auto"/>
        </w:rPr>
        <w:t>2</w:t>
      </w:r>
      <w:r w:rsidR="00CD5590" w:rsidRPr="00206FB8">
        <w:rPr>
          <w:color w:val="auto"/>
        </w:rPr>
        <w:t>.</w:t>
      </w:r>
      <w:r w:rsidR="00CD5590">
        <w:rPr>
          <w:noProof/>
          <w:color w:val="auto"/>
        </w:rPr>
        <w:t>4</w:t>
      </w:r>
      <w:r w:rsidR="00CD5590" w:rsidRPr="00206FB8">
        <w:rPr>
          <w:color w:val="auto"/>
        </w:rPr>
        <w:t>)</w:t>
      </w:r>
      <w:r w:rsidR="006B3618">
        <w:fldChar w:fldCharType="end"/>
      </w:r>
      <w:r w:rsidR="006B3618">
        <w:t>)</w:t>
      </w:r>
      <w:r>
        <w:t>.</w:t>
      </w:r>
    </w:p>
    <w:p w14:paraId="683EE004" w14:textId="77777777" w:rsidR="0043571F" w:rsidRPr="006B432D" w:rsidRDefault="0043571F" w:rsidP="0043571F">
      <w:pPr>
        <w:pStyle w:val="af1"/>
      </w:pPr>
      <w:r w:rsidRPr="00C325B7">
        <w:t>Блок 5.</w:t>
      </w:r>
      <w:r w:rsidRPr="006B432D">
        <w:t xml:space="preserve"> Проверяется условие обеспечения попадания цели в пределы ДНА </w:t>
      </w:r>
      <w:r>
        <w:t xml:space="preserve">бортового </w:t>
      </w:r>
      <w:r w:rsidRPr="006B432D">
        <w:t>радиолокатора.</w:t>
      </w:r>
    </w:p>
    <w:p w14:paraId="4F24E6FF" w14:textId="4946027F" w:rsidR="009C6EF2" w:rsidRPr="00B536E2" w:rsidRDefault="0043571F" w:rsidP="0043571F">
      <w:pPr>
        <w:pStyle w:val="af1"/>
      </w:pPr>
      <w:r w:rsidRPr="006B432D">
        <w:lastRenderedPageBreak/>
        <w:t xml:space="preserve">При проверке условия анализируются текущие угловые координаты </w:t>
      </w:r>
      <w:r>
        <w:t xml:space="preserve">цели </w:t>
      </w:r>
      <w:r w:rsidRPr="006B432D">
        <w:t>(</w:t>
      </w:r>
      <w:r w:rsidR="007A03E5" w:rsidRPr="007A03E5">
        <w:rPr>
          <w:position w:val="-16"/>
        </w:rPr>
        <w:object w:dxaOrig="620" w:dyaOrig="420" w14:anchorId="03265C78">
          <v:shape id="_x0000_i1171" type="#_x0000_t75" style="width:29.3pt;height:19.25pt" o:ole="">
            <v:imagedata r:id="rId299" o:title=""/>
          </v:shape>
          <o:OLEObject Type="Embed" ProgID="Equation.3" ShapeID="_x0000_i1171" DrawAspect="Content" ObjectID="_1655022894" r:id="rId300"/>
        </w:object>
      </w:r>
      <w:r w:rsidRPr="006B432D">
        <w:t xml:space="preserve">, </w:t>
      </w:r>
      <w:r w:rsidR="007A03E5" w:rsidRPr="007A03E5">
        <w:rPr>
          <w:position w:val="-16"/>
        </w:rPr>
        <w:object w:dxaOrig="639" w:dyaOrig="420" w14:anchorId="71B620B0">
          <v:shape id="_x0000_i1172" type="#_x0000_t75" style="width:30.15pt;height:20.95pt" o:ole="">
            <v:imagedata r:id="rId301" o:title=""/>
          </v:shape>
          <o:OLEObject Type="Embed" ProgID="Equation.3" ShapeID="_x0000_i1172" DrawAspect="Content" ObjectID="_1655022895" r:id="rId302"/>
        </w:object>
      </w:r>
      <w:r w:rsidRPr="006B432D">
        <w:t xml:space="preserve">) и текущее положение ДНА </w:t>
      </w:r>
      <w:r>
        <w:t xml:space="preserve">бортового </w:t>
      </w:r>
      <w:r w:rsidRPr="006B432D">
        <w:t>радиолокатора (</w:t>
      </w:r>
      <w:r w:rsidR="007A03E5">
        <w:t> </w:t>
      </w:r>
      <w:r w:rsidRPr="00DE5A59">
        <w:rPr>
          <w:position w:val="-12"/>
        </w:rPr>
        <w:object w:dxaOrig="740" w:dyaOrig="380" w14:anchorId="7310E983">
          <v:shape id="_x0000_i1173" type="#_x0000_t75" style="width:36.85pt;height:18.4pt" o:ole="">
            <v:imagedata r:id="rId303" o:title=""/>
          </v:shape>
          <o:OLEObject Type="Embed" ProgID="Equation.3" ShapeID="_x0000_i1173" DrawAspect="Content" ObjectID="_1655022896" r:id="rId304"/>
        </w:object>
      </w:r>
      <w:r w:rsidRPr="006B432D">
        <w:t>)</w:t>
      </w:r>
      <w:r w:rsidR="009C6EF2">
        <w:t xml:space="preserve"> (рисунок </w:t>
      </w:r>
      <w:r w:rsidR="009C6EF2">
        <w:fldChar w:fldCharType="begin"/>
      </w:r>
      <w:r w:rsidR="009C6EF2">
        <w:instrText xml:space="preserve"> REF _Ref39068838 \h </w:instrText>
      </w:r>
      <w:r w:rsidR="009C6EF2">
        <w:fldChar w:fldCharType="separate"/>
      </w:r>
      <w:r w:rsidR="00CD5590">
        <w:rPr>
          <w:rStyle w:val="afffffc"/>
          <w:noProof/>
          <w:color w:val="auto"/>
        </w:rPr>
        <w:t>2</w:t>
      </w:r>
      <w:r w:rsidR="00CD5590" w:rsidRPr="008D4DD1">
        <w:rPr>
          <w:rStyle w:val="afffff7"/>
          <w:color w:val="auto"/>
        </w:rPr>
        <w:t>.</w:t>
      </w:r>
      <w:r w:rsidR="00CD5590">
        <w:rPr>
          <w:rStyle w:val="afffffc"/>
          <w:noProof/>
          <w:color w:val="auto"/>
        </w:rPr>
        <w:t>4</w:t>
      </w:r>
      <w:r w:rsidR="009C6EF2">
        <w:fldChar w:fldCharType="end"/>
      </w:r>
      <w:r w:rsidR="009C6EF2">
        <w:t>)</w:t>
      </w:r>
      <w:r w:rsidRPr="006B432D">
        <w:t>.</w:t>
      </w:r>
      <w:r w:rsidR="00B536E2">
        <w:t xml:space="preserve"> При вычислениях </w:t>
      </w:r>
      <w:r w:rsidR="00B536E2" w:rsidRPr="008D4DD1">
        <w:t>расстоянием между центром масс наблюдаемого объекта и точкой установки БРЛС</w:t>
      </w:r>
      <w:r w:rsidR="00B536E2">
        <w:t xml:space="preserve"> можно пренебречь.</w:t>
      </w:r>
    </w:p>
    <w:p w14:paraId="55BEB3E7" w14:textId="77777777" w:rsidR="009C6EF2" w:rsidRPr="008D4DD1" w:rsidRDefault="009C6EF2" w:rsidP="009C6EF2">
      <w:pPr>
        <w:ind w:firstLine="0"/>
        <w:jc w:val="center"/>
      </w:pPr>
      <w:r w:rsidRPr="008D4DD1">
        <w:object w:dxaOrig="6326" w:dyaOrig="4389" w14:anchorId="6ADB34CF">
          <v:shape id="_x0000_i1174" type="#_x0000_t75" style="width:295.55pt;height:204.3pt" o:ole="">
            <v:imagedata r:id="rId305" o:title=""/>
          </v:shape>
          <o:OLEObject Type="Embed" ProgID="Visio.Drawing.11" ShapeID="_x0000_i1174" DrawAspect="Content" ObjectID="_1655022897" r:id="rId306"/>
        </w:object>
      </w:r>
    </w:p>
    <w:tbl>
      <w:tblPr>
        <w:tblW w:w="8089" w:type="dxa"/>
        <w:jc w:val="center"/>
        <w:tblLayout w:type="fixed"/>
        <w:tblLook w:val="0000" w:firstRow="0" w:lastRow="0" w:firstColumn="0" w:lastColumn="0" w:noHBand="0" w:noVBand="0"/>
      </w:tblPr>
      <w:tblGrid>
        <w:gridCol w:w="8089"/>
      </w:tblGrid>
      <w:tr w:rsidR="009C6EF2" w:rsidRPr="008D4DD1" w14:paraId="36A761D5" w14:textId="77777777" w:rsidTr="009C6EF2">
        <w:trPr>
          <w:cantSplit/>
          <w:trHeight w:val="593"/>
          <w:jc w:val="center"/>
        </w:trPr>
        <w:tc>
          <w:tcPr>
            <w:tcW w:w="8089" w:type="dxa"/>
          </w:tcPr>
          <w:tbl>
            <w:tblPr>
              <w:tblpPr w:vertAnchor="text" w:horzAnchor="margin" w:tblpY="-35"/>
              <w:tblOverlap w:val="never"/>
              <w:tblW w:w="0" w:type="auto"/>
              <w:tblLayout w:type="fixed"/>
              <w:tblCellMar>
                <w:left w:w="0" w:type="dxa"/>
                <w:right w:w="28" w:type="dxa"/>
              </w:tblCellMar>
              <w:tblLook w:val="0000" w:firstRow="0" w:lastRow="0" w:firstColumn="0" w:lastColumn="0" w:noHBand="0" w:noVBand="0"/>
            </w:tblPr>
            <w:tblGrid>
              <w:gridCol w:w="1276"/>
            </w:tblGrid>
            <w:tr w:rsidR="009C6EF2" w:rsidRPr="008D4DD1" w14:paraId="352F5965" w14:textId="77777777" w:rsidTr="009C6EF2">
              <w:trPr>
                <w:trHeight w:val="177"/>
              </w:trPr>
              <w:tc>
                <w:tcPr>
                  <w:tcW w:w="1276" w:type="dxa"/>
                  <w:vAlign w:val="center"/>
                </w:tcPr>
                <w:p w14:paraId="10089B02" w14:textId="77777777" w:rsidR="009C6EF2" w:rsidRPr="008D4DD1" w:rsidRDefault="009C6EF2" w:rsidP="009C6EF2">
                  <w:pPr>
                    <w:pStyle w:val="aff9"/>
                    <w:rPr>
                      <w:color w:val="auto"/>
                    </w:rPr>
                  </w:pPr>
                  <w:r w:rsidRPr="008D4DD1">
                    <w:rPr>
                      <w:color w:val="auto"/>
                    </w:rPr>
                    <w:t>Рисунок</w:t>
                  </w:r>
                </w:p>
              </w:tc>
            </w:tr>
          </w:tbl>
          <w:bookmarkStart w:id="204" w:name="_Ref39068838"/>
          <w:p w14:paraId="74853DF9" w14:textId="2DD046D6" w:rsidR="009C6EF2" w:rsidRPr="008D4DD1" w:rsidRDefault="009C6EF2">
            <w:pPr>
              <w:pStyle w:val="affffe"/>
            </w:pPr>
            <w:r w:rsidRPr="008D4DD1">
              <w:rPr>
                <w:rStyle w:val="afffffc"/>
                <w:color w:val="auto"/>
              </w:rPr>
              <w:fldChar w:fldCharType="begin"/>
            </w:r>
            <w:r w:rsidRPr="008D4DD1">
              <w:rPr>
                <w:rStyle w:val="afffffc"/>
                <w:color w:val="auto"/>
              </w:rPr>
              <w:instrText xml:space="preserve"> STYLEREF 1 \s </w:instrText>
            </w:r>
            <w:r w:rsidRPr="008D4DD1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2</w:t>
            </w:r>
            <w:r w:rsidRPr="008D4DD1">
              <w:rPr>
                <w:rStyle w:val="afffffc"/>
                <w:color w:val="auto"/>
              </w:rPr>
              <w:fldChar w:fldCharType="end"/>
            </w:r>
            <w:r w:rsidRPr="008D4DD1">
              <w:rPr>
                <w:rStyle w:val="afffff7"/>
                <w:color w:val="auto"/>
              </w:rPr>
              <w:t>.</w:t>
            </w:r>
            <w:r w:rsidRPr="008D4DD1">
              <w:rPr>
                <w:rStyle w:val="afffffc"/>
                <w:color w:val="auto"/>
              </w:rPr>
              <w:fldChar w:fldCharType="begin"/>
            </w:r>
            <w:r w:rsidRPr="008D4DD1">
              <w:rPr>
                <w:rStyle w:val="afffffc"/>
                <w:color w:val="auto"/>
              </w:rPr>
              <w:instrText xml:space="preserve"> SEQ Рисунок \* ARABIC \s 1 </w:instrText>
            </w:r>
            <w:r w:rsidRPr="008D4DD1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4</w:t>
            </w:r>
            <w:r w:rsidRPr="008D4DD1">
              <w:rPr>
                <w:rStyle w:val="afffffc"/>
                <w:color w:val="auto"/>
              </w:rPr>
              <w:fldChar w:fldCharType="end"/>
            </w:r>
            <w:bookmarkEnd w:id="204"/>
            <w:r w:rsidRPr="008D4DD1">
              <w:t xml:space="preserve"> – </w:t>
            </w:r>
            <w:r w:rsidRPr="00E83B0C">
              <w:t>Пространственное положение наблюдаемого объекта в системе координат БРЛС</w:t>
            </w:r>
          </w:p>
        </w:tc>
      </w:tr>
    </w:tbl>
    <w:p w14:paraId="4E610344" w14:textId="77777777" w:rsidR="009C6EF2" w:rsidRPr="008D4DD1" w:rsidRDefault="009C6EF2" w:rsidP="009C6EF2">
      <w:pPr>
        <w:ind w:firstLine="0"/>
        <w:jc w:val="center"/>
        <w:rPr>
          <w:szCs w:val="28"/>
        </w:rPr>
      </w:pPr>
    </w:p>
    <w:p w14:paraId="7AC72E34" w14:textId="77777777" w:rsidR="0043571F" w:rsidRPr="006B432D" w:rsidRDefault="0043571F" w:rsidP="0043571F">
      <w:pPr>
        <w:pStyle w:val="af1"/>
      </w:pPr>
      <w:r w:rsidRPr="006B432D">
        <w:t xml:space="preserve">Угловые координаты центра пространственного строба моделирования </w:t>
      </w:r>
      <w:r>
        <w:t>цели</w:t>
      </w:r>
      <w:r w:rsidRPr="006B432D">
        <w:t xml:space="preserve"> соответствуют текущим угловым координатам </w:t>
      </w:r>
      <w:r>
        <w:t xml:space="preserve">имитируемой </w:t>
      </w:r>
      <w:r w:rsidRPr="006B432D">
        <w:t xml:space="preserve">цели. В этом случае условие попадания моделируемого </w:t>
      </w:r>
      <w:r>
        <w:t>аэродинамического объекта</w:t>
      </w:r>
      <w:r w:rsidRPr="006B432D">
        <w:t xml:space="preserve"> в пределы требуемого углового строба моделирования определяются выраж</w:t>
      </w:r>
      <w:r w:rsidRPr="006B432D">
        <w:t>е</w:t>
      </w:r>
      <w:r w:rsidRPr="006B432D">
        <w:t>ниями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50"/>
        <w:gridCol w:w="1020"/>
      </w:tblGrid>
      <w:tr w:rsidR="0043571F" w:rsidRPr="00206FB8" w14:paraId="48BA356E" w14:textId="77777777" w:rsidTr="0019178C">
        <w:trPr>
          <w:cantSplit/>
          <w:trHeight w:val="727"/>
          <w:jc w:val="center"/>
        </w:trPr>
        <w:tc>
          <w:tcPr>
            <w:tcW w:w="855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6446D50" w14:textId="77777777" w:rsidR="0043571F" w:rsidRDefault="008719D3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7A03E5">
              <w:rPr>
                <w:color w:val="auto"/>
                <w:position w:val="-18"/>
              </w:rPr>
              <w:object w:dxaOrig="2860" w:dyaOrig="499" w14:anchorId="7685CA87">
                <v:shape id="_x0000_i1175" type="#_x0000_t75" style="width:142.35pt;height:25.1pt" o:ole="">
                  <v:imagedata r:id="rId307" o:title=""/>
                </v:shape>
                <o:OLEObject Type="Embed" ProgID="Equation.3" ShapeID="_x0000_i1175" DrawAspect="Content" ObjectID="_1655022898" r:id="rId308"/>
              </w:object>
            </w:r>
            <w:r w:rsidR="0043571F" w:rsidRPr="00206FB8">
              <w:rPr>
                <w:color w:val="auto"/>
              </w:rPr>
              <w:t xml:space="preserve"> и </w:t>
            </w:r>
            <w:r w:rsidRPr="007A03E5">
              <w:rPr>
                <w:color w:val="auto"/>
                <w:position w:val="-18"/>
              </w:rPr>
              <w:object w:dxaOrig="2920" w:dyaOrig="499" w14:anchorId="05B79B73">
                <v:shape id="_x0000_i1176" type="#_x0000_t75" style="width:144.85pt;height:23.45pt" o:ole="">
                  <v:imagedata r:id="rId309" o:title=""/>
                </v:shape>
                <o:OLEObject Type="Embed" ProgID="Equation.3" ShapeID="_x0000_i1176" DrawAspect="Content" ObjectID="_1655022899" r:id="rId310"/>
              </w:object>
            </w:r>
            <w:r w:rsidR="0043571F">
              <w:rPr>
                <w:color w:val="auto"/>
              </w:rPr>
              <w:t>,</w:t>
            </w:r>
          </w:p>
          <w:p w14:paraId="4A22699B" w14:textId="77777777" w:rsidR="0043571F" w:rsidRPr="00821366" w:rsidRDefault="00DE0BC5" w:rsidP="0019178C">
            <w:pPr>
              <w:jc w:val="center"/>
            </w:pPr>
            <w:r w:rsidRPr="007A03E5">
              <w:rPr>
                <w:color w:val="auto"/>
                <w:position w:val="-16"/>
              </w:rPr>
              <w:object w:dxaOrig="1300" w:dyaOrig="420" w14:anchorId="6FD34EBC">
                <v:shape id="_x0000_i1177" type="#_x0000_t75" style="width:64.45pt;height:21.75pt" o:ole="">
                  <v:imagedata r:id="rId311" o:title=""/>
                </v:shape>
                <o:OLEObject Type="Embed" ProgID="Equation.3" ShapeID="_x0000_i1177" DrawAspect="Content" ObjectID="_1655022900" r:id="rId312"/>
              </w:object>
            </w:r>
            <w:r w:rsidR="0043571F">
              <w:rPr>
                <w:color w:val="auto"/>
                <w:position w:val="-18"/>
              </w:rPr>
              <w:t>,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53A4D75" w14:textId="1943F50E" w:rsidR="0043571F" w:rsidRPr="00206FB8" w:rsidRDefault="0043571F" w:rsidP="0019178C">
            <w:pPr>
              <w:tabs>
                <w:tab w:val="left" w:pos="213"/>
              </w:tabs>
              <w:ind w:firstLine="0"/>
              <w:rPr>
                <w:color w:val="auto"/>
              </w:rPr>
            </w:pPr>
            <w:bookmarkStart w:id="205" w:name="_Ref486956297"/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5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  <w:bookmarkEnd w:id="205"/>
          </w:p>
        </w:tc>
      </w:tr>
    </w:tbl>
    <w:p w14:paraId="2AA09215" w14:textId="77777777" w:rsidR="0043571F" w:rsidRDefault="0043571F" w:rsidP="0043571F">
      <w:pPr>
        <w:pStyle w:val="16"/>
      </w:pPr>
      <w:r w:rsidRPr="005C4C7C">
        <w:t>где</w:t>
      </w:r>
      <w:r w:rsidRPr="005C4C7C">
        <w:tab/>
      </w:r>
      <w:r w:rsidRPr="000F24E4">
        <w:rPr>
          <w:color w:val="auto"/>
          <w:position w:val="-14"/>
          <w:sz w:val="24"/>
        </w:rPr>
        <w:object w:dxaOrig="3379" w:dyaOrig="520" w14:anchorId="188078D6">
          <v:shape id="_x0000_i1178" type="#_x0000_t75" style="width:171.65pt;height:25.95pt" o:ole="">
            <v:imagedata r:id="rId313" o:title=""/>
          </v:shape>
          <o:OLEObject Type="Embed" ProgID="Equation.3" ShapeID="_x0000_i1178" DrawAspect="Content" ObjectID="_1655022901" r:id="rId314"/>
        </w:object>
      </w:r>
      <w:r w:rsidRPr="005C4C7C">
        <w:t xml:space="preserve"> – </w:t>
      </w:r>
      <w:r>
        <w:t>максимальная дальность действия бо</w:t>
      </w:r>
      <w:r>
        <w:t>р</w:t>
      </w:r>
      <w:r>
        <w:t xml:space="preserve">тового радиолокатора (при моделировании определяется границами </w:t>
      </w:r>
      <w:r w:rsidRPr="00FC1116">
        <w:t>области моделирования сценария</w:t>
      </w:r>
      <w:r>
        <w:t>)</w:t>
      </w:r>
      <w:r w:rsidRPr="005C4C7C">
        <w:t>.</w:t>
      </w:r>
    </w:p>
    <w:p w14:paraId="6D10F04A" w14:textId="1C29F7BE" w:rsidR="0043571F" w:rsidRPr="006B432D" w:rsidRDefault="0043571F" w:rsidP="0043571F">
      <w:pPr>
        <w:pStyle w:val="af1"/>
      </w:pPr>
      <w:r w:rsidRPr="006B432D">
        <w:t xml:space="preserve">Если условие </w:t>
      </w:r>
      <w:r>
        <w:fldChar w:fldCharType="begin"/>
      </w:r>
      <w:r>
        <w:instrText xml:space="preserve"> REF _Ref486956297 \h  \* MERGEFORMAT </w:instrText>
      </w:r>
      <w:r>
        <w:fldChar w:fldCharType="separate"/>
      </w:r>
      <w:r w:rsidR="00CD5590" w:rsidRPr="00CD5590">
        <w:rPr>
          <w:color w:val="4472C4" w:themeColor="accent5"/>
        </w:rPr>
        <w:t>(2.5)</w:t>
      </w:r>
      <w:r>
        <w:fldChar w:fldCharType="end"/>
      </w:r>
      <w:r w:rsidRPr="006B432D">
        <w:t xml:space="preserve"> выполняется (т.е. моделируемый </w:t>
      </w:r>
      <w:r>
        <w:t>аэродинамич</w:t>
      </w:r>
      <w:r>
        <w:t>е</w:t>
      </w:r>
      <w:r>
        <w:t>ский объект</w:t>
      </w:r>
      <w:r w:rsidRPr="006B432D">
        <w:t xml:space="preserve"> расположен в пределах требуемого углового сектора), то осуществл</w:t>
      </w:r>
      <w:r w:rsidRPr="006B432D">
        <w:t>я</w:t>
      </w:r>
      <w:r w:rsidRPr="006B432D">
        <w:lastRenderedPageBreak/>
        <w:t>ется переход к блоку 6. Если анализируемое условие не выполняется, то осуществляется переход к блоку 3.</w:t>
      </w:r>
    </w:p>
    <w:p w14:paraId="3DDF3DB8" w14:textId="77777777" w:rsidR="0043571F" w:rsidRDefault="0043571F" w:rsidP="0043571F">
      <w:pPr>
        <w:pStyle w:val="af1"/>
      </w:pPr>
      <w:r w:rsidRPr="006B432D">
        <w:t xml:space="preserve">Блок 6. </w:t>
      </w:r>
      <w:r>
        <w:t>Подготовка данных для процесса моделирования.</w:t>
      </w:r>
    </w:p>
    <w:p w14:paraId="384F98FB" w14:textId="77777777" w:rsidR="002E101F" w:rsidRPr="006B432D" w:rsidRDefault="002E101F" w:rsidP="002E101F">
      <w:pPr>
        <w:pStyle w:val="af1"/>
      </w:pPr>
      <w:r>
        <w:t>Р</w:t>
      </w:r>
      <w:r w:rsidRPr="006B432D">
        <w:t xml:space="preserve">ассчитывается </w:t>
      </w:r>
      <w:r>
        <w:t xml:space="preserve">текущее </w:t>
      </w:r>
      <w:r w:rsidRPr="006B432D">
        <w:t xml:space="preserve">значение </w:t>
      </w:r>
      <w:r>
        <w:t xml:space="preserve">энергетического </w:t>
      </w:r>
      <w:r w:rsidRPr="006B432D">
        <w:t>коэффициента РЛС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61"/>
        <w:gridCol w:w="1009"/>
      </w:tblGrid>
      <w:tr w:rsidR="002E101F" w:rsidRPr="00206FB8" w14:paraId="4106A8F1" w14:textId="77777777" w:rsidTr="00641E8E">
        <w:trPr>
          <w:cantSplit/>
          <w:trHeight w:val="727"/>
          <w:jc w:val="center"/>
        </w:trPr>
        <w:tc>
          <w:tcPr>
            <w:tcW w:w="882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0ACA68E" w14:textId="77777777" w:rsidR="002E101F" w:rsidRPr="00206FB8" w:rsidRDefault="002E101F" w:rsidP="00641E8E">
            <w:pPr>
              <w:pStyle w:val="afc"/>
              <w:spacing w:before="0" w:after="0" w:line="360" w:lineRule="auto"/>
              <w:ind w:firstLine="709"/>
              <w:rPr>
                <w:color w:val="auto"/>
                <w:lang w:val="en-US"/>
              </w:rPr>
            </w:pPr>
            <w:r w:rsidRPr="00206FB8">
              <w:rPr>
                <w:color w:val="auto"/>
                <w:position w:val="-34"/>
              </w:rPr>
              <w:object w:dxaOrig="2000" w:dyaOrig="820" w14:anchorId="13A86B02">
                <v:shape id="_x0000_i1179" type="#_x0000_t75" style="width:101.3pt;height:41pt" o:ole="">
                  <v:imagedata r:id="rId315" o:title=""/>
                </v:shape>
                <o:OLEObject Type="Embed" ProgID="Equation.3" ShapeID="_x0000_i1179" DrawAspect="Content" ObjectID="_1655022902" r:id="rId316"/>
              </w:object>
            </w:r>
            <w:r w:rsidRPr="00206FB8">
              <w:rPr>
                <w:color w:val="auto"/>
                <w:sz w:val="24"/>
                <w:szCs w:val="24"/>
              </w:rPr>
              <w:t>,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7E7977" w14:textId="38A865EC" w:rsidR="002E101F" w:rsidRPr="00206FB8" w:rsidRDefault="002E101F" w:rsidP="00641E8E">
            <w:pPr>
              <w:tabs>
                <w:tab w:val="left" w:pos="213"/>
              </w:tabs>
              <w:ind w:firstLine="0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6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378BEFCE" w14:textId="77777777" w:rsidR="002E101F" w:rsidRPr="005C4C7C" w:rsidRDefault="002E101F" w:rsidP="002E101F">
      <w:pPr>
        <w:pStyle w:val="16"/>
      </w:pPr>
      <w:r w:rsidRPr="005C4C7C">
        <w:t>где</w:t>
      </w:r>
      <w:r w:rsidRPr="005C4C7C">
        <w:tab/>
      </w:r>
      <w:r w:rsidRPr="00671C11">
        <w:rPr>
          <w:position w:val="-40"/>
        </w:rPr>
        <w:object w:dxaOrig="2200" w:dyaOrig="840" w14:anchorId="3F1DE738">
          <v:shape id="_x0000_i1180" type="#_x0000_t75" style="width:110.5pt;height:41pt" o:ole="">
            <v:imagedata r:id="rId317" o:title=""/>
          </v:shape>
          <o:OLEObject Type="Embed" ProgID="Equation.3" ShapeID="_x0000_i1180" DrawAspect="Content" ObjectID="_1655022903" r:id="rId318"/>
        </w:object>
      </w:r>
      <w:r w:rsidRPr="005C4C7C">
        <w:t xml:space="preserve"> – коэффициенты, характеризующие направленные свойства антенны </w:t>
      </w:r>
      <w:r>
        <w:t xml:space="preserve">бортового </w:t>
      </w:r>
      <w:r w:rsidRPr="005C4C7C">
        <w:t>радиолокатора</w:t>
      </w:r>
      <w:r>
        <w:t xml:space="preserve"> (</w:t>
      </w:r>
      <w:r w:rsidRPr="00671C11">
        <w:t>на передачу</w:t>
      </w:r>
      <w:r>
        <w:t>)</w:t>
      </w:r>
      <w:r w:rsidRPr="005C4C7C">
        <w:t>;</w:t>
      </w:r>
    </w:p>
    <w:p w14:paraId="0E7B8BE7" w14:textId="77777777" w:rsidR="002E101F" w:rsidRPr="00671C11" w:rsidRDefault="002E101F" w:rsidP="002E101F">
      <w:pPr>
        <w:pStyle w:val="28"/>
        <w:rPr>
          <w:position w:val="-12"/>
        </w:rPr>
      </w:pPr>
      <w:r w:rsidRPr="00671C11">
        <w:rPr>
          <w:position w:val="-40"/>
        </w:rPr>
        <w:object w:dxaOrig="2260" w:dyaOrig="840" w14:anchorId="793C31B9">
          <v:shape id="_x0000_i1181" type="#_x0000_t75" style="width:113.85pt;height:41pt" o:ole="">
            <v:imagedata r:id="rId319" o:title=""/>
          </v:shape>
          <o:OLEObject Type="Embed" ProgID="Equation.3" ShapeID="_x0000_i1181" DrawAspect="Content" ObjectID="_1655022904" r:id="rId320"/>
        </w:object>
      </w:r>
      <w:r w:rsidRPr="00B22D19">
        <w:rPr>
          <w:position w:val="-12"/>
        </w:rPr>
        <w:t xml:space="preserve"> – коэффициенты, характеризующие направленные свойства приёмной антенны радиолокатора</w:t>
      </w:r>
      <w:r>
        <w:rPr>
          <w:position w:val="-12"/>
        </w:rPr>
        <w:t xml:space="preserve"> (на прием)</w:t>
      </w:r>
      <w:r w:rsidRPr="00671C11">
        <w:rPr>
          <w:position w:val="-12"/>
        </w:rPr>
        <w:t>;</w:t>
      </w:r>
    </w:p>
    <w:p w14:paraId="34B2DD22" w14:textId="77777777" w:rsidR="002E101F" w:rsidRPr="00B22D19" w:rsidRDefault="002E101F" w:rsidP="002E101F">
      <w:pPr>
        <w:pStyle w:val="28"/>
        <w:rPr>
          <w:position w:val="-12"/>
        </w:rPr>
      </w:pPr>
      <w:r w:rsidRPr="00C16EB6">
        <w:rPr>
          <w:position w:val="-16"/>
        </w:rPr>
        <w:object w:dxaOrig="720" w:dyaOrig="480" w14:anchorId="154C7301">
          <v:shape id="_x0000_i1182" type="#_x0000_t75" style="width:35.15pt;height:23.45pt" o:ole="">
            <v:imagedata r:id="rId321" o:title=""/>
          </v:shape>
          <o:OLEObject Type="Embed" ProgID="Equation.3" ShapeID="_x0000_i1182" DrawAspect="Content" ObjectID="_1655022905" r:id="rId322"/>
        </w:object>
      </w:r>
      <w:r w:rsidRPr="00B22D19">
        <w:rPr>
          <w:position w:val="-12"/>
        </w:rPr>
        <w:t xml:space="preserve"> и </w:t>
      </w:r>
      <w:r w:rsidRPr="0008120B">
        <w:rPr>
          <w:position w:val="-16"/>
        </w:rPr>
        <w:object w:dxaOrig="720" w:dyaOrig="480" w14:anchorId="30E4BD50">
          <v:shape id="_x0000_i1183" type="#_x0000_t75" style="width:36.85pt;height:25.1pt" o:ole="">
            <v:imagedata r:id="rId323" o:title=""/>
          </v:shape>
          <o:OLEObject Type="Embed" ProgID="Equation.3" ShapeID="_x0000_i1183" DrawAspect="Content" ObjectID="_1655022906" r:id="rId324"/>
        </w:object>
      </w:r>
      <w:r w:rsidRPr="00B22D19">
        <w:rPr>
          <w:position w:val="-12"/>
        </w:rPr>
        <w:t xml:space="preserve"> – ширина ДНА антенны </w:t>
      </w:r>
      <w:r>
        <w:rPr>
          <w:position w:val="-12"/>
        </w:rPr>
        <w:t xml:space="preserve">бортовой </w:t>
      </w:r>
      <w:r w:rsidRPr="00B22D19">
        <w:rPr>
          <w:position w:val="-12"/>
        </w:rPr>
        <w:t>РЛС в угломестной и азимутальной плоскости</w:t>
      </w:r>
      <w:r>
        <w:rPr>
          <w:position w:val="-12"/>
        </w:rPr>
        <w:t xml:space="preserve"> на передачу</w:t>
      </w:r>
      <w:r w:rsidRPr="00B22D19">
        <w:rPr>
          <w:position w:val="-12"/>
        </w:rPr>
        <w:t xml:space="preserve"> (выраженная в градусах);</w:t>
      </w:r>
    </w:p>
    <w:p w14:paraId="4CDA2E61" w14:textId="77777777" w:rsidR="002E101F" w:rsidRPr="00B22D19" w:rsidRDefault="002E101F" w:rsidP="002E101F">
      <w:pPr>
        <w:pStyle w:val="28"/>
        <w:rPr>
          <w:position w:val="-12"/>
        </w:rPr>
      </w:pPr>
      <w:r w:rsidRPr="00C16EB6">
        <w:rPr>
          <w:position w:val="-16"/>
        </w:rPr>
        <w:object w:dxaOrig="720" w:dyaOrig="480" w14:anchorId="523F78A2">
          <v:shape id="_x0000_i1184" type="#_x0000_t75" style="width:35.15pt;height:23.45pt" o:ole="">
            <v:imagedata r:id="rId325" o:title=""/>
          </v:shape>
          <o:OLEObject Type="Embed" ProgID="Equation.3" ShapeID="_x0000_i1184" DrawAspect="Content" ObjectID="_1655022907" r:id="rId326"/>
        </w:object>
      </w:r>
      <w:r w:rsidRPr="00B22D19">
        <w:rPr>
          <w:position w:val="-12"/>
        </w:rPr>
        <w:t xml:space="preserve"> и </w:t>
      </w:r>
      <w:r w:rsidRPr="00B22D19">
        <w:rPr>
          <w:position w:val="-12"/>
        </w:rPr>
        <w:object w:dxaOrig="700" w:dyaOrig="480" w14:anchorId="6803BF22">
          <v:shape id="_x0000_i1185" type="#_x0000_t75" style="width:35.15pt;height:25.1pt" o:ole="">
            <v:imagedata r:id="rId327" o:title=""/>
          </v:shape>
          <o:OLEObject Type="Embed" ProgID="Equation.3" ShapeID="_x0000_i1185" DrawAspect="Content" ObjectID="_1655022908" r:id="rId328"/>
        </w:object>
      </w:r>
      <w:r w:rsidRPr="00B22D19">
        <w:rPr>
          <w:position w:val="-12"/>
        </w:rPr>
        <w:t xml:space="preserve"> – ширина ДНА антенны </w:t>
      </w:r>
      <w:r>
        <w:rPr>
          <w:position w:val="-12"/>
        </w:rPr>
        <w:t xml:space="preserve">бортовой </w:t>
      </w:r>
      <w:r w:rsidRPr="00B22D19">
        <w:rPr>
          <w:position w:val="-12"/>
        </w:rPr>
        <w:t xml:space="preserve">РЛС в угломестной и азимутальной плоскости </w:t>
      </w:r>
      <w:r>
        <w:rPr>
          <w:position w:val="-12"/>
        </w:rPr>
        <w:t xml:space="preserve">на прием </w:t>
      </w:r>
      <w:r w:rsidRPr="00B22D19">
        <w:rPr>
          <w:position w:val="-12"/>
        </w:rPr>
        <w:t>(выраженная в градусах);</w:t>
      </w:r>
    </w:p>
    <w:p w14:paraId="69320E96" w14:textId="77777777" w:rsidR="002E101F" w:rsidRPr="00B22D19" w:rsidRDefault="002E101F" w:rsidP="002E101F">
      <w:pPr>
        <w:pStyle w:val="28"/>
        <w:rPr>
          <w:position w:val="-12"/>
        </w:rPr>
      </w:pPr>
      <w:r w:rsidRPr="00DE5A59">
        <w:rPr>
          <w:position w:val="-34"/>
        </w:rPr>
        <w:object w:dxaOrig="840" w:dyaOrig="780" w14:anchorId="72C864D9">
          <v:shape id="_x0000_i1186" type="#_x0000_t75" style="width:41.85pt;height:38.5pt" o:ole="">
            <v:imagedata r:id="rId329" o:title=""/>
          </v:shape>
          <o:OLEObject Type="Embed" ProgID="Equation.3" ShapeID="_x0000_i1186" DrawAspect="Content" ObjectID="_1655022909" r:id="rId330"/>
        </w:object>
      </w:r>
      <w:r w:rsidRPr="00B22D19">
        <w:rPr>
          <w:position w:val="-12"/>
        </w:rPr>
        <w:t xml:space="preserve"> [м] – длина волны ЗС, соответствующая </w:t>
      </w:r>
      <w:r>
        <w:rPr>
          <w:position w:val="-12"/>
        </w:rPr>
        <w:t>текущему значению несущей частоты</w:t>
      </w:r>
      <w:r w:rsidRPr="00B22D19">
        <w:rPr>
          <w:position w:val="-12"/>
        </w:rPr>
        <w:t xml:space="preserve"> зондирования.</w:t>
      </w:r>
    </w:p>
    <w:p w14:paraId="4066780B" w14:textId="77777777" w:rsidR="002E101F" w:rsidRDefault="002E101F" w:rsidP="002E101F">
      <w:pPr>
        <w:pStyle w:val="af1"/>
      </w:pPr>
      <w:r w:rsidRPr="006B432D">
        <w:t>Если выполняется условие наличия вторичной модуляции (</w:t>
      </w:r>
      <w:r w:rsidRPr="00DE5A59">
        <w:rPr>
          <w:position w:val="-12"/>
        </w:rPr>
        <w:object w:dxaOrig="840" w:dyaOrig="380" w14:anchorId="0CD1CF72">
          <v:shape id="_x0000_i1187" type="#_x0000_t75" style="width:41pt;height:18.4pt" o:ole="">
            <v:imagedata r:id="rId331" o:title=""/>
          </v:shape>
          <o:OLEObject Type="Embed" ProgID="Equation.3" ShapeID="_x0000_i1187" DrawAspect="Content" ObjectID="_1655022910" r:id="rId332"/>
        </w:object>
      </w:r>
      <w:r w:rsidRPr="006B432D">
        <w:t xml:space="preserve">=1), то </w:t>
      </w:r>
      <w:r>
        <w:t xml:space="preserve">дополнительно </w:t>
      </w:r>
      <w:r w:rsidRPr="006B432D">
        <w:t xml:space="preserve">рассчитывается значение ЭПР вращающейся пластины (отражателя), соответствующее нормальному падению электромагнитной волны: </w:t>
      </w:r>
      <w:r w:rsidRPr="00DE5A59">
        <w:rPr>
          <w:position w:val="-28"/>
        </w:rPr>
        <w:object w:dxaOrig="2060" w:dyaOrig="760" w14:anchorId="68101091">
          <v:shape id="_x0000_i1188" type="#_x0000_t75" style="width:103pt;height:38.5pt" o:ole="" fillcolor="window">
            <v:imagedata r:id="rId333" o:title=""/>
          </v:shape>
          <o:OLEObject Type="Embed" ProgID="Equation.3" ShapeID="_x0000_i1188" DrawAspect="Content" ObjectID="_1655022911" r:id="rId334"/>
        </w:object>
      </w:r>
      <w:r w:rsidRPr="006B432D">
        <w:t>.</w:t>
      </w:r>
    </w:p>
    <w:p w14:paraId="361818E3" w14:textId="77777777" w:rsidR="002E101F" w:rsidRDefault="002E101F" w:rsidP="0043571F">
      <w:pPr>
        <w:pStyle w:val="af1"/>
      </w:pPr>
      <w:r>
        <w:t xml:space="preserve">Блок 7. </w:t>
      </w:r>
      <w:r w:rsidR="00851F91" w:rsidRPr="00793871">
        <w:t xml:space="preserve">Расчет </w:t>
      </w:r>
      <w:r w:rsidR="00650F4E" w:rsidRPr="00793871">
        <w:t xml:space="preserve">положения </w:t>
      </w:r>
      <w:r w:rsidR="00641E8E" w:rsidRPr="00793871">
        <w:t>строба моделирования</w:t>
      </w:r>
      <w:r w:rsidR="00793871">
        <w:t>.</w:t>
      </w:r>
    </w:p>
    <w:p w14:paraId="557F7C9A" w14:textId="0F8A4A4B" w:rsidR="0043571F" w:rsidRPr="006B432D" w:rsidRDefault="0043571F" w:rsidP="0043571F">
      <w:pPr>
        <w:pStyle w:val="af1"/>
      </w:pPr>
      <w:r w:rsidRPr="006B432D">
        <w:t xml:space="preserve">При выполнении условий </w:t>
      </w:r>
      <w:r>
        <w:fldChar w:fldCharType="begin"/>
      </w:r>
      <w:r>
        <w:instrText xml:space="preserve"> REF _Ref486956297 \h  \* MERGEFORMAT </w:instrText>
      </w:r>
      <w:r>
        <w:fldChar w:fldCharType="separate"/>
      </w:r>
      <w:r w:rsidR="00CD5590" w:rsidRPr="00CD5590">
        <w:rPr>
          <w:color w:val="4472C4" w:themeColor="accent5"/>
        </w:rPr>
        <w:t>(2.5)</w:t>
      </w:r>
      <w:r>
        <w:fldChar w:fldCharType="end"/>
      </w:r>
      <w:r w:rsidRPr="006B432D">
        <w:t xml:space="preserve"> производится </w:t>
      </w:r>
      <w:r w:rsidR="00CF46B4">
        <w:t xml:space="preserve">расчет положения строба моделирования </w:t>
      </w:r>
      <w:r w:rsidR="00CF46B4" w:rsidRPr="006B432D">
        <w:t>для текущей развертки дальности</w:t>
      </w:r>
      <w:r w:rsidR="00CF46B4">
        <w:t xml:space="preserve"> и </w:t>
      </w:r>
      <w:r w:rsidRPr="006B432D">
        <w:t>обнуление отсчетов о</w:t>
      </w:r>
      <w:r w:rsidRPr="006B432D">
        <w:t>т</w:t>
      </w:r>
      <w:r w:rsidRPr="006B432D">
        <w:t xml:space="preserve">раженного сигнала в пределах радиальной протяженности </w:t>
      </w:r>
      <w:r w:rsidR="00CF46B4">
        <w:t xml:space="preserve">данного </w:t>
      </w:r>
      <w:r w:rsidRPr="006B432D">
        <w:t xml:space="preserve">строба </w:t>
      </w:r>
      <w:r w:rsidR="00DB16F5">
        <w:t xml:space="preserve">(рисунок </w:t>
      </w:r>
      <w:r w:rsidR="002E101F">
        <w:fldChar w:fldCharType="begin"/>
      </w:r>
      <w:r w:rsidR="002E101F">
        <w:instrText xml:space="preserve"> REF _Ref41329724 \h </w:instrText>
      </w:r>
      <w:r w:rsidR="002E101F">
        <w:fldChar w:fldCharType="separate"/>
      </w:r>
      <w:r w:rsidR="00CD5590">
        <w:rPr>
          <w:rStyle w:val="afffffc"/>
          <w:noProof/>
          <w:color w:val="auto"/>
        </w:rPr>
        <w:t>2</w:t>
      </w:r>
      <w:r w:rsidR="00CD5590" w:rsidRPr="008D4DD1">
        <w:rPr>
          <w:rStyle w:val="afffff7"/>
          <w:color w:val="auto"/>
        </w:rPr>
        <w:t>.</w:t>
      </w:r>
      <w:r w:rsidR="00CD5590">
        <w:rPr>
          <w:rStyle w:val="afffffc"/>
          <w:noProof/>
          <w:color w:val="auto"/>
        </w:rPr>
        <w:t>5</w:t>
      </w:r>
      <w:r w:rsidR="002E101F">
        <w:fldChar w:fldCharType="end"/>
      </w:r>
      <w:r w:rsidR="00DB16F5">
        <w:t>)</w:t>
      </w:r>
      <w:r w:rsidRPr="006B432D">
        <w:t>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50"/>
        <w:gridCol w:w="1020"/>
      </w:tblGrid>
      <w:tr w:rsidR="0043571F" w:rsidRPr="00206FB8" w14:paraId="4E22A593" w14:textId="77777777" w:rsidTr="0019178C">
        <w:trPr>
          <w:cantSplit/>
          <w:trHeight w:val="727"/>
          <w:jc w:val="center"/>
        </w:trPr>
        <w:tc>
          <w:tcPr>
            <w:tcW w:w="93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6DC0C5F" w14:textId="77777777" w:rsidR="0043571F" w:rsidRPr="00206FB8" w:rsidRDefault="00FC4EB8" w:rsidP="00FC4EB8">
            <w:pPr>
              <w:pStyle w:val="afc"/>
              <w:rPr>
                <w:color w:val="auto"/>
                <w:position w:val="-18"/>
              </w:rPr>
            </w:pPr>
            <w:r w:rsidRPr="00206FB8">
              <w:rPr>
                <w:color w:val="auto"/>
                <w:position w:val="-16"/>
              </w:rPr>
              <w:object w:dxaOrig="940" w:dyaOrig="420" w14:anchorId="4B5887CE">
                <v:shape id="_x0000_i1189" type="#_x0000_t75" style="width:46.05pt;height:19.25pt" o:ole="">
                  <v:imagedata r:id="rId335" o:title=""/>
                </v:shape>
                <o:OLEObject Type="Embed" ProgID="Equation.3" ShapeID="_x0000_i1189" DrawAspect="Content" ObjectID="_1655022912" r:id="rId336"/>
              </w:object>
            </w:r>
            <w:r w:rsidR="0043571F" w:rsidRPr="00206FB8">
              <w:rPr>
                <w:color w:val="auto"/>
              </w:rPr>
              <w:t>,</w:t>
            </w:r>
            <w:r>
              <w:rPr>
                <w:color w:val="auto"/>
              </w:rPr>
              <w:t xml:space="preserve"> </w:t>
            </w:r>
            <w:r w:rsidR="002056D2" w:rsidRPr="00140170">
              <w:rPr>
                <w:color w:val="auto"/>
                <w:position w:val="-12"/>
              </w:rPr>
              <w:object w:dxaOrig="1520" w:dyaOrig="380" w14:anchorId="1E5ED0B7">
                <v:shape id="_x0000_i1190" type="#_x0000_t75" style="width:73.65pt;height:18.4pt" o:ole="">
                  <v:imagedata r:id="rId337" o:title=""/>
                </v:shape>
                <o:OLEObject Type="Embed" ProgID="Equation.3" ShapeID="_x0000_i1190" DrawAspect="Content" ObjectID="_1655022913" r:id="rId338"/>
              </w:object>
            </w:r>
            <w:r>
              <w:rPr>
                <w:color w:val="auto"/>
                <w:position w:val="-16"/>
              </w:rPr>
              <w:t>,</w:t>
            </w:r>
          </w:p>
        </w:tc>
        <w:tc>
          <w:tcPr>
            <w:tcW w:w="109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2D3459F" w14:textId="735A95F5" w:rsidR="0043571F" w:rsidRPr="00206FB8" w:rsidRDefault="0043571F" w:rsidP="0019178C">
            <w:pPr>
              <w:ind w:hanging="18"/>
              <w:jc w:val="right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7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2236D6D0" w14:textId="77777777" w:rsidR="0043571F" w:rsidRDefault="0043571F" w:rsidP="0043571F">
      <w:pPr>
        <w:pStyle w:val="16"/>
      </w:pPr>
      <w:r w:rsidRPr="005C4C7C">
        <w:t>где</w:t>
      </w:r>
      <w:r w:rsidRPr="005C4C7C">
        <w:tab/>
      </w:r>
      <w:r w:rsidRPr="00CB36DA">
        <w:rPr>
          <w:position w:val="-16"/>
        </w:rPr>
        <w:object w:dxaOrig="480" w:dyaOrig="420" w14:anchorId="3679BF05">
          <v:shape id="_x0000_i1191" type="#_x0000_t75" style="width:23.45pt;height:19.25pt" o:ole="">
            <v:imagedata r:id="rId339" o:title=""/>
          </v:shape>
          <o:OLEObject Type="Embed" ProgID="Equation.3" ShapeID="_x0000_i1191" DrawAspect="Content" ObjectID="_1655022914" r:id="rId340"/>
        </w:object>
      </w:r>
      <w:r w:rsidRPr="005C4C7C">
        <w:t xml:space="preserve"> – </w:t>
      </w:r>
      <w:r w:rsidRPr="00CB36DA">
        <w:t>комплексные дискретные отсчеты отраженного сигнала, соо</w:t>
      </w:r>
      <w:r w:rsidRPr="00CB36DA">
        <w:t>т</w:t>
      </w:r>
      <w:r w:rsidRPr="00CB36DA">
        <w:t xml:space="preserve">ветствующие </w:t>
      </w:r>
      <w:r w:rsidRPr="00CB36DA">
        <w:rPr>
          <w:position w:val="-6"/>
        </w:rPr>
        <w:object w:dxaOrig="220" w:dyaOrig="300" w14:anchorId="77A1E1AE">
          <v:shape id="_x0000_i1192" type="#_x0000_t75" style="width:10.9pt;height:15.05pt" o:ole="">
            <v:imagedata r:id="rId341" o:title=""/>
          </v:shape>
          <o:OLEObject Type="Embed" ProgID="Equation.3" ShapeID="_x0000_i1192" DrawAspect="Content" ObjectID="_1655022915" r:id="rId342"/>
        </w:object>
      </w:r>
      <w:r w:rsidRPr="00CB36DA">
        <w:t xml:space="preserve">-му периоду повторения импульсов и </w:t>
      </w:r>
      <w:r w:rsidR="00641E8E" w:rsidRPr="00641E8E">
        <w:rPr>
          <w:position w:val="-6"/>
        </w:rPr>
        <w:object w:dxaOrig="160" w:dyaOrig="279" w14:anchorId="185BB943">
          <v:shape id="_x0000_i1193" type="#_x0000_t75" style="width:8.35pt;height:14.25pt" o:ole="">
            <v:imagedata r:id="rId343" o:title=""/>
          </v:shape>
          <o:OLEObject Type="Embed" ProgID="Equation.3" ShapeID="_x0000_i1193" DrawAspect="Content" ObjectID="_1655022916" r:id="rId344"/>
        </w:object>
      </w:r>
      <w:r w:rsidRPr="00CB36DA">
        <w:t>-му дискрету дальности текущего углового направления;</w:t>
      </w:r>
    </w:p>
    <w:p w14:paraId="2CDBBE4F" w14:textId="77777777" w:rsidR="0043571F" w:rsidRDefault="008A5498" w:rsidP="0043571F">
      <w:pPr>
        <w:pStyle w:val="28"/>
      </w:pPr>
      <w:r w:rsidRPr="008A5498">
        <w:rPr>
          <w:color w:val="auto"/>
          <w:position w:val="-80"/>
        </w:rPr>
        <w:object w:dxaOrig="2560" w:dyaOrig="1740" w14:anchorId="11DF0C4B">
          <v:shape id="_x0000_i1194" type="#_x0000_t75" style="width:129.75pt;height:85.4pt" o:ole="">
            <v:imagedata r:id="rId345" o:title=""/>
          </v:shape>
          <o:OLEObject Type="Embed" ProgID="Equation.3" ShapeID="_x0000_i1194" DrawAspect="Content" ObjectID="_1655022917" r:id="rId346"/>
        </w:object>
      </w:r>
      <w:r w:rsidR="0043571F">
        <w:rPr>
          <w:color w:val="auto"/>
          <w:position w:val="-12"/>
        </w:rPr>
        <w:t xml:space="preserve"> </w:t>
      </w:r>
      <w:r w:rsidR="0043571F" w:rsidRPr="005C4C7C">
        <w:t xml:space="preserve">– </w:t>
      </w:r>
      <w:r w:rsidR="0043571F">
        <w:t xml:space="preserve">номер </w:t>
      </w:r>
      <w:r w:rsidR="00B6185E">
        <w:t xml:space="preserve">текущего </w:t>
      </w:r>
      <w:r w:rsidR="0043571F">
        <w:t>дискрета дальности в пред</w:t>
      </w:r>
      <w:r w:rsidR="0043571F">
        <w:t>е</w:t>
      </w:r>
      <w:r w:rsidR="0043571F">
        <w:t>лах текущего периода зондирования</w:t>
      </w:r>
      <w:r w:rsidR="0043571F" w:rsidRPr="006604F9">
        <w:t>;</w:t>
      </w:r>
    </w:p>
    <w:p w14:paraId="790DC8D4" w14:textId="6DC5DFA7" w:rsidR="008A5498" w:rsidRPr="008A5498" w:rsidRDefault="002A3E1C" w:rsidP="0043571F">
      <w:pPr>
        <w:pStyle w:val="28"/>
      </w:pPr>
      <w:r w:rsidRPr="007C695F">
        <w:rPr>
          <w:color w:val="auto"/>
          <w:position w:val="-32"/>
        </w:rPr>
        <w:object w:dxaOrig="1080" w:dyaOrig="780" w14:anchorId="6D10CCA8">
          <v:shape id="_x0000_i1195" type="#_x0000_t75" style="width:52.75pt;height:36pt" o:ole="">
            <v:imagedata r:id="rId347" o:title=""/>
          </v:shape>
          <o:OLEObject Type="Embed" ProgID="Equation.3" ShapeID="_x0000_i1195" DrawAspect="Content" ObjectID="_1655022918" r:id="rId348"/>
        </w:object>
      </w:r>
      <w:r w:rsidR="008A5498" w:rsidRPr="006604F9">
        <w:rPr>
          <w:color w:val="auto"/>
          <w:position w:val="-12"/>
        </w:rPr>
        <w:t xml:space="preserve"> </w:t>
      </w:r>
      <w:r w:rsidR="008A5498" w:rsidRPr="005C4C7C">
        <w:t>–</w:t>
      </w:r>
      <w:r w:rsidR="008A5498" w:rsidRPr="006604F9">
        <w:t xml:space="preserve"> </w:t>
      </w:r>
      <w:r w:rsidR="008A5498">
        <w:t xml:space="preserve">округление до целого результата деления </w:t>
      </w:r>
      <w:r w:rsidR="008A5498" w:rsidRPr="006604F9">
        <w:rPr>
          <w:color w:val="auto"/>
          <w:position w:val="-28"/>
        </w:rPr>
        <w:object w:dxaOrig="400" w:dyaOrig="720" w14:anchorId="5F0306DB">
          <v:shape id="_x0000_i1196" type="#_x0000_t75" style="width:19.25pt;height:35.15pt" o:ole="">
            <v:imagedata r:id="rId349" o:title=""/>
          </v:shape>
          <o:OLEObject Type="Embed" ProgID="Equation.3" ShapeID="_x0000_i1196" DrawAspect="Content" ObjectID="_1655022919" r:id="rId350"/>
        </w:object>
      </w:r>
      <w:r w:rsidR="008A5498" w:rsidRPr="00CC54B0">
        <w:t>;</w:t>
      </w:r>
    </w:p>
    <w:p w14:paraId="0520A0E3" w14:textId="77777777" w:rsidR="0043571F" w:rsidRPr="006604F9" w:rsidRDefault="0043571F" w:rsidP="0043571F">
      <w:pPr>
        <w:pStyle w:val="28"/>
      </w:pPr>
      <w:r w:rsidRPr="006604F9">
        <w:rPr>
          <w:color w:val="auto"/>
          <w:position w:val="-32"/>
        </w:rPr>
        <w:object w:dxaOrig="1180" w:dyaOrig="780" w14:anchorId="34E761A1">
          <v:shape id="_x0000_i1197" type="#_x0000_t75" style="width:59.45pt;height:37.65pt" o:ole="">
            <v:imagedata r:id="rId351" o:title=""/>
          </v:shape>
          <o:OLEObject Type="Embed" ProgID="Equation.3" ShapeID="_x0000_i1197" DrawAspect="Content" ObjectID="_1655022920" r:id="rId352"/>
        </w:object>
      </w:r>
      <w:r w:rsidRPr="006604F9">
        <w:rPr>
          <w:color w:val="auto"/>
          <w:position w:val="-12"/>
        </w:rPr>
        <w:t xml:space="preserve"> </w:t>
      </w:r>
      <w:r w:rsidRPr="005C4C7C">
        <w:t>–</w:t>
      </w:r>
      <w:r w:rsidRPr="006604F9">
        <w:t xml:space="preserve"> </w:t>
      </w:r>
      <w:r>
        <w:t xml:space="preserve">остаток от деления </w:t>
      </w:r>
      <w:r w:rsidRPr="006604F9">
        <w:rPr>
          <w:color w:val="auto"/>
          <w:position w:val="-28"/>
        </w:rPr>
        <w:object w:dxaOrig="400" w:dyaOrig="720" w14:anchorId="2B9922CC">
          <v:shape id="_x0000_i1198" type="#_x0000_t75" style="width:19.25pt;height:35.15pt" o:ole="">
            <v:imagedata r:id="rId349" o:title=""/>
          </v:shape>
          <o:OLEObject Type="Embed" ProgID="Equation.3" ShapeID="_x0000_i1198" DrawAspect="Content" ObjectID="_1655022921" r:id="rId353"/>
        </w:object>
      </w:r>
      <w:r w:rsidRPr="006604F9">
        <w:rPr>
          <w:color w:val="auto"/>
          <w:position w:val="-12"/>
        </w:rPr>
        <w:t>;</w:t>
      </w:r>
    </w:p>
    <w:p w14:paraId="4FC8E32E" w14:textId="77777777" w:rsidR="0043571F" w:rsidRPr="00CC54B0" w:rsidRDefault="00534D2B" w:rsidP="0043571F">
      <w:pPr>
        <w:pStyle w:val="28"/>
      </w:pPr>
      <w:r w:rsidRPr="00CC54B0">
        <w:rPr>
          <w:color w:val="auto"/>
          <w:position w:val="-6"/>
        </w:rPr>
        <w:object w:dxaOrig="660" w:dyaOrig="300" w14:anchorId="2CD8C6A0">
          <v:shape id="_x0000_i1199" type="#_x0000_t75" style="width:33.5pt;height:14.25pt" o:ole="">
            <v:imagedata r:id="rId354" o:title=""/>
          </v:shape>
          <o:OLEObject Type="Embed" ProgID="Equation.3" ShapeID="_x0000_i1199" DrawAspect="Content" ObjectID="_1655022922" r:id="rId355"/>
        </w:object>
      </w:r>
      <w:r w:rsidR="0043571F" w:rsidRPr="00CC54B0">
        <w:t xml:space="preserve"> - дискретное значение времени моделирования;</w:t>
      </w:r>
    </w:p>
    <w:p w14:paraId="68C036D2" w14:textId="77777777" w:rsidR="00DB16F5" w:rsidRDefault="00534D2B" w:rsidP="0043571F">
      <w:pPr>
        <w:pStyle w:val="28"/>
      </w:pPr>
      <w:r w:rsidRPr="006604F9">
        <w:rPr>
          <w:color w:val="auto"/>
          <w:position w:val="-36"/>
        </w:rPr>
        <w:object w:dxaOrig="1700" w:dyaOrig="859" w14:anchorId="1348ABCA">
          <v:shape id="_x0000_i1200" type="#_x0000_t75" style="width:86.25pt;height:41.85pt" o:ole="">
            <v:imagedata r:id="rId356" o:title=""/>
          </v:shape>
          <o:OLEObject Type="Embed" ProgID="Equation.3" ShapeID="_x0000_i1200" DrawAspect="Content" ObjectID="_1655022923" r:id="rId357"/>
        </w:object>
      </w:r>
      <w:r w:rsidR="0043571F">
        <w:rPr>
          <w:color w:val="auto"/>
          <w:position w:val="-12"/>
        </w:rPr>
        <w:t xml:space="preserve"> </w:t>
      </w:r>
      <w:r w:rsidR="0043571F" w:rsidRPr="005C4C7C">
        <w:t xml:space="preserve">– </w:t>
      </w:r>
      <w:r w:rsidR="0043571F">
        <w:t>номер периода повторения в пределах времени мод</w:t>
      </w:r>
      <w:r w:rsidR="0043571F">
        <w:t>е</w:t>
      </w:r>
      <w:r w:rsidR="0043571F">
        <w:t>лирования</w:t>
      </w:r>
      <w:r w:rsidR="00DB16F5" w:rsidRPr="00DB16F5">
        <w:t>;</w:t>
      </w:r>
    </w:p>
    <w:p w14:paraId="310411B2" w14:textId="77777777" w:rsidR="00B6185E" w:rsidRPr="005E7D8E" w:rsidRDefault="00633950" w:rsidP="0043571F">
      <w:pPr>
        <w:pStyle w:val="28"/>
      </w:pPr>
      <w:r w:rsidRPr="00140170">
        <w:rPr>
          <w:color w:val="auto"/>
          <w:position w:val="-34"/>
        </w:rPr>
        <w:object w:dxaOrig="2439" w:dyaOrig="820" w14:anchorId="65F318AE">
          <v:shape id="_x0000_i1201" type="#_x0000_t75" style="width:118.9pt;height:38.5pt" o:ole="">
            <v:imagedata r:id="rId358" o:title=""/>
          </v:shape>
          <o:OLEObject Type="Embed" ProgID="Equation.3" ShapeID="_x0000_i1201" DrawAspect="Content" ObjectID="_1655022924" r:id="rId359"/>
        </w:object>
      </w:r>
      <w:r w:rsidR="00B6185E">
        <w:rPr>
          <w:color w:val="auto"/>
          <w:position w:val="-12"/>
        </w:rPr>
        <w:t xml:space="preserve"> </w:t>
      </w:r>
      <w:r w:rsidR="00B6185E" w:rsidRPr="005C4C7C">
        <w:t xml:space="preserve">– </w:t>
      </w:r>
      <w:r w:rsidR="00B6185E">
        <w:t xml:space="preserve">номер дискрета дальности, соответствующий </w:t>
      </w:r>
      <w:r w:rsidR="00641E8E">
        <w:t>началу строба моделирования</w:t>
      </w:r>
      <w:r w:rsidR="005E7D8E">
        <w:t xml:space="preserve"> отраженного сигнала</w:t>
      </w:r>
      <w:r w:rsidR="005E7D8E" w:rsidRPr="005E7D8E">
        <w:t>;</w:t>
      </w:r>
    </w:p>
    <w:p w14:paraId="0427B9BA" w14:textId="77777777" w:rsidR="005E7D8E" w:rsidRDefault="002056D2" w:rsidP="0043571F">
      <w:pPr>
        <w:pStyle w:val="28"/>
      </w:pPr>
      <w:r w:rsidRPr="00641E8E">
        <w:rPr>
          <w:color w:val="auto"/>
          <w:position w:val="-34"/>
        </w:rPr>
        <w:object w:dxaOrig="2439" w:dyaOrig="820" w14:anchorId="3A06C32C">
          <v:shape id="_x0000_i1202" type="#_x0000_t75" style="width:118.9pt;height:38.5pt" o:ole="">
            <v:imagedata r:id="rId360" o:title=""/>
          </v:shape>
          <o:OLEObject Type="Embed" ProgID="Equation.3" ShapeID="_x0000_i1202" DrawAspect="Content" ObjectID="_1655022925" r:id="rId361"/>
        </w:object>
      </w:r>
      <w:r w:rsidR="005E7D8E">
        <w:rPr>
          <w:color w:val="auto"/>
          <w:position w:val="-12"/>
        </w:rPr>
        <w:t xml:space="preserve"> </w:t>
      </w:r>
      <w:r w:rsidR="005E7D8E" w:rsidRPr="005C4C7C">
        <w:t xml:space="preserve">– </w:t>
      </w:r>
      <w:r w:rsidR="005E7D8E">
        <w:t xml:space="preserve">номер дискрета дальности, соответствующий </w:t>
      </w:r>
      <w:r w:rsidR="00641E8E">
        <w:t>окончанию строба моделирования отраженного сигнала</w:t>
      </w:r>
      <w:r w:rsidR="00DE0BC5" w:rsidRPr="00DE0BC5">
        <w:t>;</w:t>
      </w:r>
    </w:p>
    <w:p w14:paraId="030CC2CE" w14:textId="0924A02A" w:rsidR="001D1F50" w:rsidRDefault="0033725A" w:rsidP="001D1F50">
      <w:pPr>
        <w:pStyle w:val="28"/>
      </w:pPr>
      <w:r w:rsidRPr="001D1F50">
        <w:rPr>
          <w:position w:val="-66"/>
        </w:rPr>
        <w:object w:dxaOrig="2680" w:dyaOrig="1460" w14:anchorId="307A4168">
          <v:shape id="_x0000_i1203" type="#_x0000_t75" style="width:133.95pt;height:72.85pt" o:ole="">
            <v:imagedata r:id="rId362" o:title=""/>
          </v:shape>
          <o:OLEObject Type="Embed" ProgID="Equation.3" ShapeID="_x0000_i1203" DrawAspect="Content" ObjectID="_1655022926" r:id="rId363"/>
        </w:object>
      </w:r>
      <w:r w:rsidR="001D1F50" w:rsidRPr="00937A15">
        <w:t xml:space="preserve"> – </w:t>
      </w:r>
      <w:r w:rsidR="001D1F50" w:rsidRPr="007D25C2">
        <w:t>неоднозначное время запаздывания отраже</w:t>
      </w:r>
      <w:r w:rsidR="001D1F50" w:rsidRPr="007D25C2">
        <w:t>н</w:t>
      </w:r>
      <w:r w:rsidR="001D1F50" w:rsidRPr="007D25C2">
        <w:t>ного сигнала относительно момента излучения зондирующего и</w:t>
      </w:r>
      <w:r w:rsidR="001D1F50" w:rsidRPr="007D25C2">
        <w:t>м</w:t>
      </w:r>
      <w:r w:rsidR="001D1F50" w:rsidRPr="007D25C2">
        <w:t>пульса;</w:t>
      </w:r>
    </w:p>
    <w:p w14:paraId="1B9A0F16" w14:textId="77777777" w:rsidR="00DB16F5" w:rsidRPr="00030578" w:rsidRDefault="00D90EF5" w:rsidP="00DB16F5">
      <w:pPr>
        <w:pStyle w:val="28"/>
      </w:pPr>
      <w:r w:rsidRPr="00030578">
        <w:rPr>
          <w:position w:val="-32"/>
        </w:rPr>
        <w:object w:dxaOrig="2100" w:dyaOrig="780" w14:anchorId="5D2C0520">
          <v:shape id="_x0000_i1204" type="#_x0000_t75" style="width:105.5pt;height:36pt" o:ole="">
            <v:imagedata r:id="rId364" o:title=""/>
          </v:shape>
          <o:OLEObject Type="Embed" ProgID="Equation.3" ShapeID="_x0000_i1204" DrawAspect="Content" ObjectID="_1655022927" r:id="rId365"/>
        </w:object>
      </w:r>
      <w:r w:rsidR="00DB16F5" w:rsidRPr="00030578">
        <w:t xml:space="preserve"> </w:t>
      </w:r>
      <w:r w:rsidR="00030578" w:rsidRPr="005C4C7C">
        <w:t>–</w:t>
      </w:r>
      <w:r w:rsidR="00DB16F5" w:rsidRPr="00030578">
        <w:t xml:space="preserve"> число дискретов дальности в пределах </w:t>
      </w:r>
      <w:r w:rsidR="00DB16F5" w:rsidRPr="00030578">
        <w:rPr>
          <w:position w:val="-6"/>
        </w:rPr>
        <w:object w:dxaOrig="220" w:dyaOrig="300" w14:anchorId="7CCD8E5D">
          <v:shape id="_x0000_i1205" type="#_x0000_t75" style="width:7.55pt;height:14.25pt" o:ole="">
            <v:imagedata r:id="rId366" o:title=""/>
          </v:shape>
          <o:OLEObject Type="Embed" ProgID="Equation.3" ShapeID="_x0000_i1205" DrawAspect="Content" ObjectID="_1655022928" r:id="rId367"/>
        </w:object>
      </w:r>
      <w:r w:rsidR="00DB16F5" w:rsidRPr="00030578">
        <w:t>-го азим</w:t>
      </w:r>
      <w:r w:rsidR="00DB16F5" w:rsidRPr="00030578">
        <w:t>у</w:t>
      </w:r>
      <w:r w:rsidR="00DB16F5" w:rsidRPr="00030578">
        <w:t xml:space="preserve">тального направления, занимаемых </w:t>
      </w:r>
      <w:r w:rsidRPr="00030578">
        <w:t>стробом моделирования</w:t>
      </w:r>
      <w:r w:rsidR="00DB16F5" w:rsidRPr="00030578">
        <w:t>;</w:t>
      </w:r>
    </w:p>
    <w:p w14:paraId="004185F5" w14:textId="77777777" w:rsidR="00DB16F5" w:rsidRPr="00DB16F5" w:rsidRDefault="00D07E99" w:rsidP="00DB16F5">
      <w:pPr>
        <w:pStyle w:val="28"/>
      </w:pPr>
      <w:r w:rsidRPr="00030578">
        <w:rPr>
          <w:position w:val="-12"/>
        </w:rPr>
        <w:object w:dxaOrig="660" w:dyaOrig="380" w14:anchorId="74DB7BA5">
          <v:shape id="_x0000_i1206" type="#_x0000_t75" style="width:37.65pt;height:19.25pt" o:ole="">
            <v:imagedata r:id="rId368" o:title=""/>
          </v:shape>
          <o:OLEObject Type="Embed" ProgID="Equation.3" ShapeID="_x0000_i1206" DrawAspect="Content" ObjectID="_1655022929" r:id="rId369"/>
        </w:object>
      </w:r>
      <w:r w:rsidR="00DB16F5" w:rsidRPr="00030578">
        <w:t xml:space="preserve"> </w:t>
      </w:r>
      <w:r w:rsidR="00030578" w:rsidRPr="005C4C7C">
        <w:t>–</w:t>
      </w:r>
      <w:r w:rsidR="00DB16F5" w:rsidRPr="00030578">
        <w:t xml:space="preserve"> размеры строба моделирования по радиальной дальности.</w:t>
      </w:r>
    </w:p>
    <w:p w14:paraId="6CBCACA4" w14:textId="71071205" w:rsidR="00DB16F5" w:rsidRPr="008D4DD1" w:rsidRDefault="00DD4AFA" w:rsidP="00DB16F5">
      <w:pPr>
        <w:ind w:firstLine="0"/>
        <w:jc w:val="center"/>
      </w:pPr>
      <w:r>
        <w:object w:dxaOrig="10959" w:dyaOrig="7185" w14:anchorId="0807264A">
          <v:shape id="_x0000_i1207" type="#_x0000_t75" style="width:452.95pt;height:296.35pt" o:ole="">
            <v:imagedata r:id="rId370" o:title=""/>
          </v:shape>
          <o:OLEObject Type="Embed" ProgID="Visio.Drawing.11" ShapeID="_x0000_i1207" DrawAspect="Content" ObjectID="_1655022930" r:id="rId371"/>
        </w:object>
      </w:r>
    </w:p>
    <w:tbl>
      <w:tblPr>
        <w:tblW w:w="8089" w:type="dxa"/>
        <w:jc w:val="center"/>
        <w:tblLayout w:type="fixed"/>
        <w:tblLook w:val="0000" w:firstRow="0" w:lastRow="0" w:firstColumn="0" w:lastColumn="0" w:noHBand="0" w:noVBand="0"/>
      </w:tblPr>
      <w:tblGrid>
        <w:gridCol w:w="8089"/>
      </w:tblGrid>
      <w:tr w:rsidR="00DB16F5" w:rsidRPr="008D4DD1" w14:paraId="1F20B310" w14:textId="77777777" w:rsidTr="00641E8E">
        <w:trPr>
          <w:cantSplit/>
          <w:trHeight w:val="593"/>
          <w:jc w:val="center"/>
        </w:trPr>
        <w:tc>
          <w:tcPr>
            <w:tcW w:w="8089" w:type="dxa"/>
          </w:tcPr>
          <w:tbl>
            <w:tblPr>
              <w:tblpPr w:vertAnchor="text" w:horzAnchor="margin" w:tblpY="-35"/>
              <w:tblOverlap w:val="never"/>
              <w:tblW w:w="0" w:type="auto"/>
              <w:tblLayout w:type="fixed"/>
              <w:tblCellMar>
                <w:left w:w="0" w:type="dxa"/>
                <w:right w:w="28" w:type="dxa"/>
              </w:tblCellMar>
              <w:tblLook w:val="0000" w:firstRow="0" w:lastRow="0" w:firstColumn="0" w:lastColumn="0" w:noHBand="0" w:noVBand="0"/>
            </w:tblPr>
            <w:tblGrid>
              <w:gridCol w:w="1276"/>
            </w:tblGrid>
            <w:tr w:rsidR="00DB16F5" w:rsidRPr="008D4DD1" w14:paraId="09BCB77D" w14:textId="77777777" w:rsidTr="00641E8E">
              <w:trPr>
                <w:trHeight w:val="177"/>
              </w:trPr>
              <w:tc>
                <w:tcPr>
                  <w:tcW w:w="1276" w:type="dxa"/>
                  <w:vAlign w:val="center"/>
                </w:tcPr>
                <w:p w14:paraId="1D3808F7" w14:textId="77777777" w:rsidR="00DB16F5" w:rsidRPr="008D4DD1" w:rsidRDefault="00DB16F5" w:rsidP="00641E8E">
                  <w:pPr>
                    <w:pStyle w:val="aff9"/>
                    <w:rPr>
                      <w:color w:val="auto"/>
                    </w:rPr>
                  </w:pPr>
                  <w:r w:rsidRPr="008D4DD1">
                    <w:rPr>
                      <w:color w:val="auto"/>
                    </w:rPr>
                    <w:t>Рисунок</w:t>
                  </w:r>
                </w:p>
              </w:tc>
            </w:tr>
          </w:tbl>
          <w:bookmarkStart w:id="206" w:name="_Ref41329724"/>
          <w:p w14:paraId="27D7DC07" w14:textId="7757BE7D" w:rsidR="00DB16F5" w:rsidRPr="008D4DD1" w:rsidRDefault="00DB16F5">
            <w:pPr>
              <w:pStyle w:val="affffe"/>
            </w:pPr>
            <w:r w:rsidRPr="008D4DD1">
              <w:rPr>
                <w:rStyle w:val="afffffc"/>
                <w:color w:val="auto"/>
              </w:rPr>
              <w:fldChar w:fldCharType="begin"/>
            </w:r>
            <w:r w:rsidRPr="008D4DD1">
              <w:rPr>
                <w:rStyle w:val="afffffc"/>
                <w:color w:val="auto"/>
              </w:rPr>
              <w:instrText xml:space="preserve"> STYLEREF 1 \s </w:instrText>
            </w:r>
            <w:r w:rsidRPr="008D4DD1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2</w:t>
            </w:r>
            <w:r w:rsidRPr="008D4DD1">
              <w:rPr>
                <w:rStyle w:val="afffffc"/>
                <w:color w:val="auto"/>
              </w:rPr>
              <w:fldChar w:fldCharType="end"/>
            </w:r>
            <w:r w:rsidRPr="008D4DD1">
              <w:rPr>
                <w:rStyle w:val="afffff7"/>
                <w:color w:val="auto"/>
              </w:rPr>
              <w:t>.</w:t>
            </w:r>
            <w:r w:rsidRPr="008D4DD1">
              <w:rPr>
                <w:rStyle w:val="afffffc"/>
                <w:color w:val="auto"/>
              </w:rPr>
              <w:fldChar w:fldCharType="begin"/>
            </w:r>
            <w:r w:rsidRPr="008D4DD1">
              <w:rPr>
                <w:rStyle w:val="afffffc"/>
                <w:color w:val="auto"/>
              </w:rPr>
              <w:instrText xml:space="preserve"> SEQ Рисунок \* ARABIC \s 1 </w:instrText>
            </w:r>
            <w:r w:rsidRPr="008D4DD1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5</w:t>
            </w:r>
            <w:r w:rsidRPr="008D4DD1">
              <w:rPr>
                <w:rStyle w:val="afffffc"/>
                <w:color w:val="auto"/>
              </w:rPr>
              <w:fldChar w:fldCharType="end"/>
            </w:r>
            <w:bookmarkEnd w:id="206"/>
            <w:r w:rsidRPr="008D4DD1">
              <w:t xml:space="preserve"> – По</w:t>
            </w:r>
            <w:r>
              <w:t xml:space="preserve">яснение </w:t>
            </w:r>
            <w:r w:rsidR="004A2572">
              <w:t>п</w:t>
            </w:r>
            <w:r w:rsidR="00650F4E">
              <w:t>оложения</w:t>
            </w:r>
            <w:r w:rsidRPr="00DB16F5">
              <w:t xml:space="preserve"> строба моделирования</w:t>
            </w:r>
          </w:p>
        </w:tc>
      </w:tr>
    </w:tbl>
    <w:p w14:paraId="44824155" w14:textId="77777777" w:rsidR="00DB16F5" w:rsidRPr="008D4DD1" w:rsidRDefault="00DB16F5" w:rsidP="00DB16F5">
      <w:pPr>
        <w:ind w:firstLine="0"/>
        <w:jc w:val="center"/>
        <w:rPr>
          <w:szCs w:val="28"/>
        </w:rPr>
      </w:pPr>
    </w:p>
    <w:p w14:paraId="54112F85" w14:textId="77777777" w:rsidR="0043571F" w:rsidRPr="006B432D" w:rsidRDefault="0043571F" w:rsidP="0043571F">
      <w:pPr>
        <w:pStyle w:val="af1"/>
      </w:pPr>
      <w:r w:rsidRPr="006B432D">
        <w:t xml:space="preserve">Кроме того, при первом обнаружении </w:t>
      </w:r>
      <w:r>
        <w:t>цели</w:t>
      </w:r>
      <w:r w:rsidRPr="006B432D">
        <w:t xml:space="preserve"> производится запоминание текущего номера азимутального направления (для </w:t>
      </w:r>
      <w:r w:rsidR="003C53E3">
        <w:t xml:space="preserve">организации </w:t>
      </w:r>
      <w:r w:rsidRPr="006B432D">
        <w:t>учета в си</w:t>
      </w:r>
      <w:r w:rsidRPr="006B432D">
        <w:t>г</w:t>
      </w:r>
      <w:r w:rsidRPr="006B432D">
        <w:t>нале междупериодного набега фазы, обусловленного частотой Доплера)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50"/>
        <w:gridCol w:w="1020"/>
      </w:tblGrid>
      <w:tr w:rsidR="0043571F" w:rsidRPr="00206FB8" w14:paraId="72E172D6" w14:textId="77777777" w:rsidTr="0019178C">
        <w:trPr>
          <w:cantSplit/>
          <w:trHeight w:val="727"/>
          <w:jc w:val="center"/>
        </w:trPr>
        <w:tc>
          <w:tcPr>
            <w:tcW w:w="93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258F2C2" w14:textId="77777777" w:rsidR="0043571F" w:rsidRPr="00206FB8" w:rsidRDefault="0043571F" w:rsidP="0019178C">
            <w:pPr>
              <w:pStyle w:val="afc"/>
              <w:rPr>
                <w:color w:val="auto"/>
                <w:position w:val="-18"/>
              </w:rPr>
            </w:pPr>
            <w:r w:rsidRPr="00206FB8">
              <w:rPr>
                <w:color w:val="auto"/>
                <w:position w:val="-12"/>
              </w:rPr>
              <w:object w:dxaOrig="740" w:dyaOrig="380" w14:anchorId="1EED548E">
                <v:shape id="_x0000_i1208" type="#_x0000_t75" style="width:37.65pt;height:18.4pt" o:ole="">
                  <v:imagedata r:id="rId372" o:title=""/>
                </v:shape>
                <o:OLEObject Type="Embed" ProgID="Equation.3" ShapeID="_x0000_i1208" DrawAspect="Content" ObjectID="_1655022931" r:id="rId373"/>
              </w:object>
            </w:r>
            <w:r w:rsidRPr="00206FB8">
              <w:rPr>
                <w:color w:val="auto"/>
              </w:rPr>
              <w:t>,</w:t>
            </w:r>
          </w:p>
        </w:tc>
        <w:tc>
          <w:tcPr>
            <w:tcW w:w="109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965D678" w14:textId="65E594D1" w:rsidR="0043571F" w:rsidRPr="00206FB8" w:rsidRDefault="0043571F" w:rsidP="0019178C">
            <w:pPr>
              <w:ind w:hanging="18"/>
              <w:jc w:val="right"/>
              <w:rPr>
                <w:color w:val="auto"/>
              </w:rPr>
            </w:pPr>
            <w:bookmarkStart w:id="207" w:name="_Ref472317888"/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8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  <w:bookmarkEnd w:id="207"/>
          </w:p>
        </w:tc>
      </w:tr>
    </w:tbl>
    <w:p w14:paraId="4DFF7341" w14:textId="77777777" w:rsidR="0043571F" w:rsidRDefault="0043571F" w:rsidP="0043571F">
      <w:pPr>
        <w:pStyle w:val="16"/>
      </w:pPr>
      <w:r w:rsidRPr="005C4C7C">
        <w:t>где</w:t>
      </w:r>
      <w:r w:rsidRPr="005C4C7C">
        <w:tab/>
      </w:r>
      <w:r w:rsidRPr="00CC54B0">
        <w:rPr>
          <w:position w:val="-12"/>
        </w:rPr>
        <w:object w:dxaOrig="260" w:dyaOrig="380" w14:anchorId="11D18F53">
          <v:shape id="_x0000_i1209" type="#_x0000_t75" style="width:13.4pt;height:18.4pt" o:ole="">
            <v:imagedata r:id="rId374" o:title=""/>
          </v:shape>
          <o:OLEObject Type="Embed" ProgID="Equation.3" ShapeID="_x0000_i1209" DrawAspect="Content" ObjectID="_1655022932" r:id="rId375"/>
        </w:object>
      </w:r>
      <w:r w:rsidRPr="005C4C7C">
        <w:t xml:space="preserve"> - текущий номер периода зондирования, для которого производи</w:t>
      </w:r>
      <w:r w:rsidRPr="005C4C7C">
        <w:t>т</w:t>
      </w:r>
      <w:r w:rsidRPr="005C4C7C">
        <w:t>ся учет фазовых набегов, обусловленных частотой Доплера.</w:t>
      </w:r>
    </w:p>
    <w:p w14:paraId="5BF553A9" w14:textId="77777777" w:rsidR="007F14F3" w:rsidRPr="000D4AEE" w:rsidRDefault="00ED4B9B" w:rsidP="007F14F3">
      <w:pPr>
        <w:pStyle w:val="af1"/>
      </w:pPr>
      <w:r w:rsidRPr="006B432D">
        <w:t xml:space="preserve">В результате проделанных вычислений центр масс </w:t>
      </w:r>
      <w:r>
        <w:t xml:space="preserve">моделируемого аэродинамического объекта </w:t>
      </w:r>
      <w:r w:rsidRPr="006B432D">
        <w:t>соответствует положению центра простра</w:t>
      </w:r>
      <w:r w:rsidRPr="006B432D">
        <w:t>н</w:t>
      </w:r>
      <w:r w:rsidRPr="006B432D">
        <w:t>ственного строба моделирования</w:t>
      </w:r>
      <w:r>
        <w:t>. Определены дискреты дальности, соотве</w:t>
      </w:r>
      <w:r>
        <w:t>т</w:t>
      </w:r>
      <w:r>
        <w:t>ствующие положению имитируемой цели.</w:t>
      </w:r>
      <w:r w:rsidR="007F14F3">
        <w:t xml:space="preserve"> Угловое положение центра строба моделирования определяется текущими координатами диаграммы напра</w:t>
      </w:r>
      <w:r w:rsidR="007F14F3">
        <w:t>в</w:t>
      </w:r>
      <w:r w:rsidR="007F14F3">
        <w:lastRenderedPageBreak/>
        <w:t>ленности бортового радиолокатора (</w:t>
      </w:r>
      <w:r w:rsidR="007F14F3" w:rsidRPr="00206FB8">
        <w:rPr>
          <w:color w:val="auto"/>
          <w:position w:val="-12"/>
        </w:rPr>
        <w:object w:dxaOrig="320" w:dyaOrig="380" w14:anchorId="2F741E6C">
          <v:shape id="_x0000_i1210" type="#_x0000_t75" style="width:15.9pt;height:18.4pt" o:ole="">
            <v:imagedata r:id="rId376" o:title=""/>
          </v:shape>
          <o:OLEObject Type="Embed" ProgID="Equation.3" ShapeID="_x0000_i1210" DrawAspect="Content" ObjectID="_1655022933" r:id="rId377"/>
        </w:object>
      </w:r>
      <w:r w:rsidR="007F14F3">
        <w:t xml:space="preserve">, </w:t>
      </w:r>
      <w:r w:rsidR="007F14F3" w:rsidRPr="00206FB8">
        <w:rPr>
          <w:color w:val="auto"/>
          <w:position w:val="-12"/>
        </w:rPr>
        <w:object w:dxaOrig="340" w:dyaOrig="380" w14:anchorId="14BFE2B7">
          <v:shape id="_x0000_i1211" type="#_x0000_t75" style="width:17.6pt;height:18.4pt" o:ole="">
            <v:imagedata r:id="rId378" o:title=""/>
          </v:shape>
          <o:OLEObject Type="Embed" ProgID="Equation.3" ShapeID="_x0000_i1211" DrawAspect="Content" ObjectID="_1655022934" r:id="rId379"/>
        </w:object>
      </w:r>
      <w:r w:rsidR="007F14F3">
        <w:t>), при условии попадания цели в пределы ДНА.</w:t>
      </w:r>
    </w:p>
    <w:p w14:paraId="6527C9B2" w14:textId="77777777" w:rsidR="000F505E" w:rsidRDefault="000F505E" w:rsidP="0043571F">
      <w:pPr>
        <w:pStyle w:val="af1"/>
      </w:pPr>
      <w:r>
        <w:t xml:space="preserve">Блок </w:t>
      </w:r>
      <w:r w:rsidR="00793871">
        <w:t>8</w:t>
      </w:r>
      <w:r>
        <w:t>. Оценка углов пространственной ориентации моделируемой ц</w:t>
      </w:r>
      <w:r>
        <w:t>е</w:t>
      </w:r>
      <w:r>
        <w:t>ли.</w:t>
      </w:r>
    </w:p>
    <w:p w14:paraId="427196BE" w14:textId="0BB9014F" w:rsidR="0043571F" w:rsidRPr="008D4DD1" w:rsidRDefault="0043571F" w:rsidP="0043571F">
      <w:pPr>
        <w:pStyle w:val="af1"/>
      </w:pPr>
      <w:r w:rsidRPr="008D4DD1">
        <w:t>Пространственную ориентацию наблюдаемого объекта принято хара</w:t>
      </w:r>
      <w:r w:rsidRPr="008D4DD1">
        <w:t>к</w:t>
      </w:r>
      <w:r w:rsidRPr="008D4DD1">
        <w:t>теризовать совокупностью углов курса (</w:t>
      </w:r>
      <w:r w:rsidRPr="009013E0">
        <w:rPr>
          <w:position w:val="-10"/>
        </w:rPr>
        <w:object w:dxaOrig="260" w:dyaOrig="279" w14:anchorId="206932EA">
          <v:shape id="_x0000_i1212" type="#_x0000_t75" style="width:13.4pt;height:14.25pt" o:ole="">
            <v:imagedata r:id="rId380" o:title=""/>
          </v:shape>
          <o:OLEObject Type="Embed" ProgID="Equation.3" ShapeID="_x0000_i1212" DrawAspect="Content" ObjectID="_1655022935" r:id="rId381"/>
        </w:object>
      </w:r>
      <w:r w:rsidRPr="008D4DD1">
        <w:t>), тангажа (</w:t>
      </w:r>
      <w:r w:rsidRPr="009013E0">
        <w:rPr>
          <w:position w:val="-6"/>
        </w:rPr>
        <w:object w:dxaOrig="240" w:dyaOrig="300" w14:anchorId="7ED309D4">
          <v:shape id="_x0000_i1213" type="#_x0000_t75" style="width:12.55pt;height:15.05pt" o:ole="">
            <v:imagedata r:id="rId382" o:title=""/>
          </v:shape>
          <o:OLEObject Type="Embed" ProgID="Equation.3" ShapeID="_x0000_i1213" DrawAspect="Content" ObjectID="_1655022936" r:id="rId383"/>
        </w:object>
      </w:r>
      <w:r w:rsidRPr="008D4DD1">
        <w:t>) и крена (</w:t>
      </w:r>
      <w:r w:rsidRPr="009013E0">
        <w:rPr>
          <w:position w:val="-10"/>
        </w:rPr>
        <w:object w:dxaOrig="200" w:dyaOrig="279" w14:anchorId="012D0D85">
          <v:shape id="_x0000_i1214" type="#_x0000_t75" style="width:8.35pt;height:14.25pt" o:ole="">
            <v:imagedata r:id="rId384" o:title=""/>
          </v:shape>
          <o:OLEObject Type="Embed" ProgID="Equation.3" ShapeID="_x0000_i1214" DrawAspect="Content" ObjectID="_1655022937" r:id="rId385"/>
        </w:object>
      </w:r>
      <w:r w:rsidRPr="008D4DD1">
        <w:t>) (рис</w:t>
      </w:r>
      <w:r w:rsidRPr="008D4DD1">
        <w:t>у</w:t>
      </w:r>
      <w:r w:rsidRPr="008D4DD1">
        <w:t>нок </w:t>
      </w:r>
      <w:r>
        <w:fldChar w:fldCharType="begin"/>
      </w:r>
      <w:r>
        <w:instrText xml:space="preserve"> REF _Ref39068670 \h  \* MERGEFORMAT </w:instrText>
      </w:r>
      <w:r>
        <w:fldChar w:fldCharType="separate"/>
      </w:r>
      <w:r w:rsidR="00CD5590">
        <w:rPr>
          <w:rStyle w:val="afffffc"/>
          <w:noProof/>
          <w:color w:val="auto"/>
        </w:rPr>
        <w:t>2</w:t>
      </w:r>
      <w:r w:rsidR="00CD5590" w:rsidRPr="00CD5590">
        <w:rPr>
          <w:rStyle w:val="afffffc"/>
          <w:noProof/>
          <w:color w:val="auto"/>
        </w:rPr>
        <w:t>.</w:t>
      </w:r>
      <w:r w:rsidR="00CD5590">
        <w:rPr>
          <w:rStyle w:val="afffffc"/>
          <w:noProof/>
          <w:color w:val="auto"/>
        </w:rPr>
        <w:t>6</w:t>
      </w:r>
      <w:r>
        <w:fldChar w:fldCharType="end"/>
      </w:r>
      <w:r w:rsidRPr="008D4DD1">
        <w:t>).</w:t>
      </w:r>
    </w:p>
    <w:p w14:paraId="1AB0D224" w14:textId="77777777" w:rsidR="0043571F" w:rsidRPr="008D4DD1" w:rsidRDefault="0043571F" w:rsidP="0043571F">
      <w:pPr>
        <w:ind w:firstLine="0"/>
        <w:jc w:val="center"/>
      </w:pPr>
      <w:r w:rsidRPr="008D4DD1">
        <w:object w:dxaOrig="6326" w:dyaOrig="5080" w14:anchorId="386C5267">
          <v:shape id="_x0000_i1215" type="#_x0000_t75" style="width:301.4pt;height:241.95pt" o:ole="">
            <v:imagedata r:id="rId386" o:title=""/>
          </v:shape>
          <o:OLEObject Type="Embed" ProgID="Visio.Drawing.11" ShapeID="_x0000_i1215" DrawAspect="Content" ObjectID="_1655022938" r:id="rId387"/>
        </w:object>
      </w:r>
    </w:p>
    <w:tbl>
      <w:tblPr>
        <w:tblW w:w="8089" w:type="dxa"/>
        <w:jc w:val="center"/>
        <w:tblLayout w:type="fixed"/>
        <w:tblLook w:val="0000" w:firstRow="0" w:lastRow="0" w:firstColumn="0" w:lastColumn="0" w:noHBand="0" w:noVBand="0"/>
      </w:tblPr>
      <w:tblGrid>
        <w:gridCol w:w="8089"/>
      </w:tblGrid>
      <w:tr w:rsidR="0043571F" w:rsidRPr="008D4DD1" w14:paraId="41860B66" w14:textId="77777777" w:rsidTr="0019178C">
        <w:trPr>
          <w:cantSplit/>
          <w:trHeight w:val="593"/>
          <w:jc w:val="center"/>
        </w:trPr>
        <w:tc>
          <w:tcPr>
            <w:tcW w:w="8089" w:type="dxa"/>
          </w:tcPr>
          <w:tbl>
            <w:tblPr>
              <w:tblpPr w:vertAnchor="text" w:horzAnchor="margin" w:tblpY="-35"/>
              <w:tblOverlap w:val="never"/>
              <w:tblW w:w="0" w:type="auto"/>
              <w:tblLayout w:type="fixed"/>
              <w:tblCellMar>
                <w:left w:w="0" w:type="dxa"/>
                <w:right w:w="28" w:type="dxa"/>
              </w:tblCellMar>
              <w:tblLook w:val="0000" w:firstRow="0" w:lastRow="0" w:firstColumn="0" w:lastColumn="0" w:noHBand="0" w:noVBand="0"/>
            </w:tblPr>
            <w:tblGrid>
              <w:gridCol w:w="1276"/>
            </w:tblGrid>
            <w:tr w:rsidR="0043571F" w:rsidRPr="008D4DD1" w14:paraId="4D6BBB89" w14:textId="77777777" w:rsidTr="0019178C">
              <w:trPr>
                <w:trHeight w:val="177"/>
              </w:trPr>
              <w:tc>
                <w:tcPr>
                  <w:tcW w:w="1276" w:type="dxa"/>
                  <w:vAlign w:val="center"/>
                </w:tcPr>
                <w:p w14:paraId="0C7A5DC3" w14:textId="77777777" w:rsidR="0043571F" w:rsidRPr="008D4DD1" w:rsidRDefault="0043571F" w:rsidP="0019178C">
                  <w:pPr>
                    <w:pStyle w:val="aff9"/>
                    <w:rPr>
                      <w:color w:val="auto"/>
                    </w:rPr>
                  </w:pPr>
                  <w:r w:rsidRPr="008D4DD1">
                    <w:rPr>
                      <w:color w:val="auto"/>
                    </w:rPr>
                    <w:t>Рисунок</w:t>
                  </w:r>
                </w:p>
              </w:tc>
            </w:tr>
          </w:tbl>
          <w:bookmarkStart w:id="208" w:name="_Ref39068670"/>
          <w:p w14:paraId="39064B5D" w14:textId="56D8AE32" w:rsidR="0043571F" w:rsidRPr="008D4DD1" w:rsidRDefault="0043571F">
            <w:pPr>
              <w:pStyle w:val="affffe"/>
            </w:pPr>
            <w:r w:rsidRPr="008D4DD1">
              <w:rPr>
                <w:rStyle w:val="afffffc"/>
                <w:color w:val="auto"/>
              </w:rPr>
              <w:fldChar w:fldCharType="begin"/>
            </w:r>
            <w:r w:rsidRPr="008D4DD1">
              <w:rPr>
                <w:rStyle w:val="afffffc"/>
                <w:color w:val="auto"/>
              </w:rPr>
              <w:instrText xml:space="preserve"> STYLEREF 1 \s </w:instrText>
            </w:r>
            <w:r w:rsidRPr="008D4DD1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2</w:t>
            </w:r>
            <w:r w:rsidRPr="008D4DD1">
              <w:rPr>
                <w:rStyle w:val="afffffc"/>
                <w:color w:val="auto"/>
              </w:rPr>
              <w:fldChar w:fldCharType="end"/>
            </w:r>
            <w:r w:rsidRPr="008D4DD1">
              <w:rPr>
                <w:rStyle w:val="afffff7"/>
                <w:color w:val="auto"/>
              </w:rPr>
              <w:t>.</w:t>
            </w:r>
            <w:r w:rsidRPr="008D4DD1">
              <w:rPr>
                <w:rStyle w:val="afffffc"/>
                <w:color w:val="auto"/>
              </w:rPr>
              <w:fldChar w:fldCharType="begin"/>
            </w:r>
            <w:r w:rsidRPr="008D4DD1">
              <w:rPr>
                <w:rStyle w:val="afffffc"/>
                <w:color w:val="auto"/>
              </w:rPr>
              <w:instrText xml:space="preserve"> SEQ Рисунок \* ARABIC \s 1 </w:instrText>
            </w:r>
            <w:r w:rsidRPr="008D4DD1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6</w:t>
            </w:r>
            <w:r w:rsidRPr="008D4DD1">
              <w:rPr>
                <w:rStyle w:val="afffffc"/>
                <w:color w:val="auto"/>
              </w:rPr>
              <w:fldChar w:fldCharType="end"/>
            </w:r>
            <w:bookmarkEnd w:id="208"/>
            <w:r w:rsidRPr="008D4DD1">
              <w:t xml:space="preserve"> – Пространственная ориентация наблюдаемого объекта относительно системы координат БРЛС</w:t>
            </w:r>
          </w:p>
        </w:tc>
      </w:tr>
    </w:tbl>
    <w:p w14:paraId="4E700F03" w14:textId="77777777" w:rsidR="0043571F" w:rsidRPr="008D4DD1" w:rsidRDefault="0043571F" w:rsidP="0043571F">
      <w:pPr>
        <w:ind w:firstLine="0"/>
        <w:jc w:val="center"/>
      </w:pPr>
    </w:p>
    <w:p w14:paraId="3BFCC074" w14:textId="77777777" w:rsidR="0043571F" w:rsidRPr="00E30CDF" w:rsidRDefault="00E30CDF" w:rsidP="0043571F">
      <w:pPr>
        <w:pStyle w:val="af1"/>
      </w:pPr>
      <w:r>
        <w:t xml:space="preserve">В интересах моделирования </w:t>
      </w:r>
      <w:r w:rsidR="0043571F" w:rsidRPr="008D4DD1">
        <w:t>в дальнейшем пространственную ориент</w:t>
      </w:r>
      <w:r w:rsidR="0043571F" w:rsidRPr="008D4DD1">
        <w:t>а</w:t>
      </w:r>
      <w:r w:rsidR="0043571F" w:rsidRPr="008D4DD1">
        <w:t>цию наблюдаемого объекта будем определять только двумя углами: углом курса (</w:t>
      </w:r>
      <w:r w:rsidR="0043571F" w:rsidRPr="009013E0">
        <w:rPr>
          <w:position w:val="-10"/>
        </w:rPr>
        <w:object w:dxaOrig="260" w:dyaOrig="279" w14:anchorId="2EA1FDE8">
          <v:shape id="_x0000_i1216" type="#_x0000_t75" style="width:13.4pt;height:14.25pt" o:ole="">
            <v:imagedata r:id="rId388" o:title=""/>
          </v:shape>
          <o:OLEObject Type="Embed" ProgID="Equation.3" ShapeID="_x0000_i1216" DrawAspect="Content" ObjectID="_1655022939" r:id="rId389"/>
        </w:object>
      </w:r>
      <w:r w:rsidR="0043571F" w:rsidRPr="008D4DD1">
        <w:t>) и углом тангажа (</w:t>
      </w:r>
      <w:r w:rsidR="0043571F" w:rsidRPr="009013E0">
        <w:rPr>
          <w:position w:val="-6"/>
        </w:rPr>
        <w:object w:dxaOrig="240" w:dyaOrig="300" w14:anchorId="17966CF9">
          <v:shape id="_x0000_i1217" type="#_x0000_t75" style="width:12.55pt;height:15.05pt" o:ole="">
            <v:imagedata r:id="rId390" o:title=""/>
          </v:shape>
          <o:OLEObject Type="Embed" ProgID="Equation.3" ShapeID="_x0000_i1217" DrawAspect="Content" ObjectID="_1655022940" r:id="rId391"/>
        </w:object>
      </w:r>
      <w:r w:rsidR="0043571F" w:rsidRPr="008D4DD1">
        <w:t>).</w:t>
      </w:r>
      <w:r>
        <w:t xml:space="preserve"> Последующие операции</w:t>
      </w:r>
      <w:r w:rsidRPr="00E30CDF">
        <w:t xml:space="preserve"> </w:t>
      </w:r>
      <w:r>
        <w:t>выполняются с</w:t>
      </w:r>
      <w:r w:rsidRPr="00E30CDF">
        <w:t xml:space="preserve"> </w:t>
      </w:r>
      <w:r>
        <w:t>ц</w:t>
      </w:r>
      <w:r>
        <w:t>е</w:t>
      </w:r>
      <w:r>
        <w:t>лью определения требуемых углов ориентации моделируемого объекта.</w:t>
      </w:r>
    </w:p>
    <w:p w14:paraId="6A6FFE3A" w14:textId="77777777" w:rsidR="00E30CDF" w:rsidRPr="008D4DD1" w:rsidRDefault="00E30CDF" w:rsidP="00E30CDF">
      <w:pPr>
        <w:pStyle w:val="af1"/>
      </w:pPr>
      <w:r>
        <w:t>Р</w:t>
      </w:r>
      <w:r w:rsidR="00187AA5" w:rsidRPr="008D4DD1">
        <w:t>ассчит</w:t>
      </w:r>
      <w:r>
        <w:t>ыва</w:t>
      </w:r>
      <w:r w:rsidR="00FD6177">
        <w:t xml:space="preserve">ются проекции вектора </w:t>
      </w:r>
      <w:r w:rsidR="00187AA5" w:rsidRPr="008D4DD1">
        <w:t>скорост</w:t>
      </w:r>
      <w:r w:rsidR="00FD6177">
        <w:t>и</w:t>
      </w:r>
      <w:r w:rsidR="00187AA5" w:rsidRPr="008D4DD1">
        <w:t xml:space="preserve"> полета наблюдаемого об</w:t>
      </w:r>
      <w:r w:rsidR="00187AA5" w:rsidRPr="008D4DD1">
        <w:t>ъ</w:t>
      </w:r>
      <w:r w:rsidR="00187AA5" w:rsidRPr="008D4DD1">
        <w:t xml:space="preserve">екта относительно </w:t>
      </w:r>
      <w:r>
        <w:t xml:space="preserve">бортовой </w:t>
      </w:r>
      <w:r w:rsidR="00187AA5" w:rsidRPr="008D4DD1">
        <w:t>РЛС</w:t>
      </w:r>
      <w:r>
        <w:t xml:space="preserve"> (с СК БРЛС)</w:t>
      </w:r>
      <w:r w:rsidRPr="008D4DD1">
        <w:t>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61"/>
        <w:gridCol w:w="1009"/>
      </w:tblGrid>
      <w:tr w:rsidR="00187AA5" w:rsidRPr="008D4DD1" w14:paraId="3E0BA596" w14:textId="77777777" w:rsidTr="00E30CDF">
        <w:trPr>
          <w:cantSplit/>
          <w:trHeight w:val="727"/>
          <w:jc w:val="center"/>
        </w:trPr>
        <w:tc>
          <w:tcPr>
            <w:tcW w:w="8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578D9F9" w14:textId="77777777" w:rsidR="00187AA5" w:rsidRPr="008D4DD1" w:rsidRDefault="00FD6177" w:rsidP="00187AA5">
            <w:pPr>
              <w:pStyle w:val="afc"/>
              <w:spacing w:before="0" w:after="0" w:line="360" w:lineRule="auto"/>
              <w:rPr>
                <w:color w:val="auto"/>
                <w:lang w:val="en-US"/>
              </w:rPr>
            </w:pPr>
            <w:r w:rsidRPr="00FD6177">
              <w:rPr>
                <w:color w:val="auto"/>
                <w:position w:val="-16"/>
              </w:rPr>
              <w:object w:dxaOrig="2280" w:dyaOrig="420" w14:anchorId="00DF4F13">
                <v:shape id="_x0000_i1218" type="#_x0000_t75" style="width:114.7pt;height:20.95pt" o:ole="">
                  <v:imagedata r:id="rId392" o:title=""/>
                </v:shape>
                <o:OLEObject Type="Embed" ProgID="Equation.3" ShapeID="_x0000_i1218" DrawAspect="Content" ObjectID="_1655022941" r:id="rId393"/>
              </w:object>
            </w:r>
            <w:r w:rsidR="00187AA5" w:rsidRPr="008D4DD1">
              <w:rPr>
                <w:color w:val="auto"/>
              </w:rPr>
              <w:t>,</w:t>
            </w:r>
            <w:r w:rsidR="00187AA5" w:rsidRPr="008D4DD1">
              <w:rPr>
                <w:color w:val="auto"/>
              </w:rPr>
              <w:br/>
            </w:r>
            <w:r w:rsidR="00187AA5" w:rsidRPr="009013E0">
              <w:rPr>
                <w:color w:val="auto"/>
                <w:position w:val="-18"/>
              </w:rPr>
              <w:object w:dxaOrig="2460" w:dyaOrig="440" w14:anchorId="11E92B60">
                <v:shape id="_x0000_i1219" type="#_x0000_t75" style="width:122.25pt;height:21.75pt" o:ole="">
                  <v:imagedata r:id="rId394" o:title=""/>
                </v:shape>
                <o:OLEObject Type="Embed" ProgID="Equation.3" ShapeID="_x0000_i1219" DrawAspect="Content" ObjectID="_1655022942" r:id="rId395"/>
              </w:object>
            </w:r>
            <w:r w:rsidR="00187AA5" w:rsidRPr="008D4DD1">
              <w:rPr>
                <w:color w:val="auto"/>
              </w:rPr>
              <w:t>,</w:t>
            </w:r>
            <w:r w:rsidR="00187AA5" w:rsidRPr="008D4DD1">
              <w:rPr>
                <w:color w:val="auto"/>
              </w:rPr>
              <w:br/>
            </w:r>
            <w:r w:rsidRPr="00FD6177">
              <w:rPr>
                <w:color w:val="auto"/>
                <w:position w:val="-16"/>
              </w:rPr>
              <w:object w:dxaOrig="2220" w:dyaOrig="420" w14:anchorId="3931C071">
                <v:shape id="_x0000_i1220" type="#_x0000_t75" style="width:110.5pt;height:20.95pt" o:ole="">
                  <v:imagedata r:id="rId396" o:title=""/>
                </v:shape>
                <o:OLEObject Type="Embed" ProgID="Equation.3" ShapeID="_x0000_i1220" DrawAspect="Content" ObjectID="_1655022943" r:id="rId397"/>
              </w:object>
            </w:r>
            <w:r w:rsidR="00036D46">
              <w:rPr>
                <w:color w:val="auto"/>
              </w:rPr>
              <w:t>,</w:t>
            </w:r>
          </w:p>
        </w:tc>
        <w:tc>
          <w:tcPr>
            <w:tcW w:w="10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84F1CAA" w14:textId="75225F7A" w:rsidR="00187AA5" w:rsidRPr="008D4DD1" w:rsidRDefault="00187AA5" w:rsidP="00187AA5">
            <w:pPr>
              <w:tabs>
                <w:tab w:val="left" w:pos="213"/>
              </w:tabs>
              <w:ind w:firstLine="0"/>
              <w:rPr>
                <w:color w:val="auto"/>
              </w:rPr>
            </w:pPr>
            <w:bookmarkStart w:id="209" w:name="_Ref43897927"/>
            <w:r w:rsidRPr="008D4DD1">
              <w:rPr>
                <w:color w:val="auto"/>
              </w:rPr>
              <w:t>(</w:t>
            </w:r>
            <w:r w:rsidRPr="008D4DD1">
              <w:rPr>
                <w:color w:val="auto"/>
              </w:rPr>
              <w:fldChar w:fldCharType="begin"/>
            </w:r>
            <w:r w:rsidRPr="008D4DD1">
              <w:rPr>
                <w:color w:val="auto"/>
              </w:rPr>
              <w:instrText xml:space="preserve"> STYLEREF "Заголовок 1"  \s </w:instrText>
            </w:r>
            <w:r w:rsidRPr="008D4DD1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8D4DD1">
              <w:rPr>
                <w:noProof/>
                <w:color w:val="auto"/>
              </w:rPr>
              <w:fldChar w:fldCharType="end"/>
            </w:r>
            <w:r w:rsidRPr="008D4DD1">
              <w:rPr>
                <w:color w:val="auto"/>
              </w:rPr>
              <w:t>.</w:t>
            </w:r>
            <w:r w:rsidRPr="008D4DD1">
              <w:rPr>
                <w:color w:val="auto"/>
              </w:rPr>
              <w:fldChar w:fldCharType="begin"/>
            </w:r>
            <w:r w:rsidRPr="008D4DD1">
              <w:rPr>
                <w:color w:val="auto"/>
              </w:rPr>
              <w:instrText xml:space="preserve"> SEQ Формула \* ARABIC \s 1 </w:instrText>
            </w:r>
            <w:r w:rsidRPr="008D4DD1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9</w:t>
            </w:r>
            <w:r w:rsidRPr="008D4DD1">
              <w:rPr>
                <w:noProof/>
                <w:color w:val="auto"/>
              </w:rPr>
              <w:fldChar w:fldCharType="end"/>
            </w:r>
            <w:r w:rsidRPr="008D4DD1">
              <w:rPr>
                <w:color w:val="auto"/>
              </w:rPr>
              <w:t>)</w:t>
            </w:r>
            <w:bookmarkEnd w:id="209"/>
          </w:p>
        </w:tc>
      </w:tr>
    </w:tbl>
    <w:p w14:paraId="5FDC40AF" w14:textId="77777777" w:rsidR="00E30CDF" w:rsidRPr="00FD6177" w:rsidRDefault="00E30CDF" w:rsidP="00E30CDF">
      <w:pPr>
        <w:pStyle w:val="16"/>
      </w:pPr>
      <w:r w:rsidRPr="005C4C7C">
        <w:lastRenderedPageBreak/>
        <w:t>где</w:t>
      </w:r>
      <w:r w:rsidRPr="005C4C7C">
        <w:tab/>
      </w:r>
      <w:r w:rsidRPr="00E30CDF">
        <w:rPr>
          <w:color w:val="auto"/>
          <w:position w:val="-12"/>
        </w:rPr>
        <w:object w:dxaOrig="400" w:dyaOrig="380" w14:anchorId="44B087BA">
          <v:shape id="_x0000_i1221" type="#_x0000_t75" style="width:20.1pt;height:18.4pt" o:ole="">
            <v:imagedata r:id="rId398" o:title=""/>
          </v:shape>
          <o:OLEObject Type="Embed" ProgID="Equation.3" ShapeID="_x0000_i1221" DrawAspect="Content" ObjectID="_1655022944" r:id="rId399"/>
        </w:object>
      </w:r>
      <w:r>
        <w:t xml:space="preserve">, </w:t>
      </w:r>
      <w:r w:rsidRPr="00E30CDF">
        <w:rPr>
          <w:color w:val="auto"/>
          <w:position w:val="-12"/>
        </w:rPr>
        <w:object w:dxaOrig="420" w:dyaOrig="380" w14:anchorId="4353D678">
          <v:shape id="_x0000_i1222" type="#_x0000_t75" style="width:20.95pt;height:18.4pt" o:ole="">
            <v:imagedata r:id="rId400" o:title=""/>
          </v:shape>
          <o:OLEObject Type="Embed" ProgID="Equation.3" ShapeID="_x0000_i1222" DrawAspect="Content" ObjectID="_1655022945" r:id="rId401"/>
        </w:object>
      </w:r>
      <w:r>
        <w:rPr>
          <w:color w:val="auto"/>
          <w:position w:val="-18"/>
        </w:rPr>
        <w:t>,</w:t>
      </w:r>
      <w:r w:rsidRPr="00E30CDF">
        <w:rPr>
          <w:color w:val="auto"/>
          <w:position w:val="-12"/>
        </w:rPr>
        <w:object w:dxaOrig="400" w:dyaOrig="380" w14:anchorId="025782A7">
          <v:shape id="_x0000_i1223" type="#_x0000_t75" style="width:20.1pt;height:18.4pt" o:ole="">
            <v:imagedata r:id="rId402" o:title=""/>
          </v:shape>
          <o:OLEObject Type="Embed" ProgID="Equation.3" ShapeID="_x0000_i1223" DrawAspect="Content" ObjectID="_1655022946" r:id="rId403"/>
        </w:object>
      </w:r>
      <w:r>
        <w:rPr>
          <w:color w:val="auto"/>
          <w:position w:val="-18"/>
        </w:rPr>
        <w:t xml:space="preserve"> </w:t>
      </w:r>
      <w:r w:rsidRPr="00E30CDF">
        <w:t xml:space="preserve"> </w:t>
      </w:r>
      <w:r>
        <w:t>-</w:t>
      </w:r>
      <w:r w:rsidRPr="005C4C7C">
        <w:t xml:space="preserve"> текущи</w:t>
      </w:r>
      <w:r w:rsidR="00FD6177">
        <w:t>е проекции вектора скорости цели в СК, связа</w:t>
      </w:r>
      <w:r w:rsidR="00FD6177">
        <w:t>н</w:t>
      </w:r>
      <w:r w:rsidR="00FD6177">
        <w:t>ной с центром масс цели</w:t>
      </w:r>
      <w:r w:rsidR="00FD6177" w:rsidRPr="00FD6177">
        <w:t>;</w:t>
      </w:r>
    </w:p>
    <w:p w14:paraId="1FAA6792" w14:textId="77777777" w:rsidR="00FD6177" w:rsidRPr="00FD6177" w:rsidRDefault="00FD6177" w:rsidP="00FD6177">
      <w:pPr>
        <w:pStyle w:val="28"/>
      </w:pPr>
      <w:r w:rsidRPr="00FB07DD">
        <w:rPr>
          <w:position w:val="-12"/>
        </w:rPr>
        <w:object w:dxaOrig="600" w:dyaOrig="380" w14:anchorId="723BF7F6">
          <v:shape id="_x0000_i1224" type="#_x0000_t75" style="width:30.15pt;height:19.25pt" o:ole="">
            <v:imagedata r:id="rId404" o:title=""/>
          </v:shape>
          <o:OLEObject Type="Embed" ProgID="Equation.3" ShapeID="_x0000_i1224" DrawAspect="Content" ObjectID="_1655022947" r:id="rId405"/>
        </w:object>
      </w:r>
      <w:r>
        <w:t xml:space="preserve">, </w:t>
      </w:r>
      <w:r w:rsidRPr="00E30CDF">
        <w:rPr>
          <w:color w:val="auto"/>
          <w:position w:val="-12"/>
        </w:rPr>
        <w:object w:dxaOrig="600" w:dyaOrig="380" w14:anchorId="01A49A86">
          <v:shape id="_x0000_i1225" type="#_x0000_t75" style="width:30.15pt;height:18.4pt" o:ole="">
            <v:imagedata r:id="rId406" o:title=""/>
          </v:shape>
          <o:OLEObject Type="Embed" ProgID="Equation.3" ShapeID="_x0000_i1225" DrawAspect="Content" ObjectID="_1655022948" r:id="rId407"/>
        </w:object>
      </w:r>
      <w:r>
        <w:rPr>
          <w:color w:val="auto"/>
          <w:position w:val="-18"/>
        </w:rPr>
        <w:t>,</w:t>
      </w:r>
      <w:r w:rsidRPr="00FD6177">
        <w:rPr>
          <w:color w:val="auto"/>
          <w:position w:val="-12"/>
        </w:rPr>
        <w:object w:dxaOrig="580" w:dyaOrig="380" w14:anchorId="22C8BE5B">
          <v:shape id="_x0000_i1226" type="#_x0000_t75" style="width:29.3pt;height:18.4pt" o:ole="">
            <v:imagedata r:id="rId408" o:title=""/>
          </v:shape>
          <o:OLEObject Type="Embed" ProgID="Equation.3" ShapeID="_x0000_i1226" DrawAspect="Content" ObjectID="_1655022949" r:id="rId409"/>
        </w:object>
      </w:r>
      <w:r>
        <w:rPr>
          <w:color w:val="auto"/>
          <w:position w:val="-18"/>
        </w:rPr>
        <w:t xml:space="preserve"> </w:t>
      </w:r>
      <w:r w:rsidRPr="00E30CDF">
        <w:t xml:space="preserve"> </w:t>
      </w:r>
      <w:r>
        <w:t>-</w:t>
      </w:r>
      <w:r w:rsidRPr="005C4C7C">
        <w:t xml:space="preserve"> текущи</w:t>
      </w:r>
      <w:r>
        <w:t>е проекции вектора скорости носителя бо</w:t>
      </w:r>
      <w:r>
        <w:t>р</w:t>
      </w:r>
      <w:r>
        <w:t>тового радара.</w:t>
      </w:r>
    </w:p>
    <w:p w14:paraId="151C50B9" w14:textId="6D13A80C" w:rsidR="00786A2C" w:rsidRPr="007C695F" w:rsidRDefault="00786A2C" w:rsidP="0043571F">
      <w:pPr>
        <w:pStyle w:val="af1"/>
      </w:pPr>
      <w:r>
        <w:t xml:space="preserve">С целью упрощения процесса моделирования, операции </w:t>
      </w:r>
      <w:r>
        <w:fldChar w:fldCharType="begin"/>
      </w:r>
      <w:r>
        <w:instrText xml:space="preserve"> REF _Ref43897927 \h  \* MERGEFORMAT </w:instrText>
      </w:r>
      <w:r>
        <w:fldChar w:fldCharType="separate"/>
      </w:r>
      <w:r w:rsidR="00CD5590" w:rsidRPr="00CD5590">
        <w:t>(2.9)</w:t>
      </w:r>
      <w:r>
        <w:fldChar w:fldCharType="end"/>
      </w:r>
      <w:r>
        <w:t xml:space="preserve"> могут выполняться </w:t>
      </w:r>
      <w:r w:rsidRPr="007C695F">
        <w:t>в алгоритме моделирования движения носителя БРЛС.</w:t>
      </w:r>
    </w:p>
    <w:p w14:paraId="67541864" w14:textId="77777777" w:rsidR="0043571F" w:rsidRPr="008D4DD1" w:rsidRDefault="0043571F" w:rsidP="0043571F">
      <w:pPr>
        <w:pStyle w:val="af1"/>
      </w:pPr>
      <w:r w:rsidRPr="008D4DD1">
        <w:t>Расчет угла курса наблюдаемого объекта осуществляется в соотве</w:t>
      </w:r>
      <w:r w:rsidRPr="008D4DD1">
        <w:t>т</w:t>
      </w:r>
      <w:r w:rsidRPr="008D4DD1">
        <w:t>ствии со следующим тригонометрическим выражением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61"/>
        <w:gridCol w:w="1009"/>
      </w:tblGrid>
      <w:tr w:rsidR="0043571F" w:rsidRPr="008D4DD1" w14:paraId="0B345C80" w14:textId="77777777" w:rsidTr="0019178C">
        <w:trPr>
          <w:cantSplit/>
          <w:trHeight w:val="727"/>
          <w:jc w:val="center"/>
        </w:trPr>
        <w:tc>
          <w:tcPr>
            <w:tcW w:w="882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3891B1" w14:textId="77777777" w:rsidR="0043571F" w:rsidRPr="008D4DD1" w:rsidRDefault="0043571F" w:rsidP="0019178C">
            <w:pPr>
              <w:pStyle w:val="afc"/>
              <w:spacing w:before="0" w:after="0" w:line="360" w:lineRule="auto"/>
              <w:rPr>
                <w:color w:val="auto"/>
                <w:lang w:val="en-US"/>
              </w:rPr>
            </w:pPr>
            <w:r w:rsidRPr="009013E0">
              <w:rPr>
                <w:position w:val="-40"/>
              </w:rPr>
              <w:object w:dxaOrig="2340" w:dyaOrig="940" w14:anchorId="0A3B5AF7">
                <v:shape id="_x0000_i1227" type="#_x0000_t75" style="width:118.05pt;height:48.55pt" o:ole="">
                  <v:imagedata r:id="rId410" o:title=""/>
                </v:shape>
                <o:OLEObject Type="Embed" ProgID="Equation.3" ShapeID="_x0000_i1227" DrawAspect="Content" ObjectID="_1655022950" r:id="rId411"/>
              </w:object>
            </w:r>
            <w:r w:rsidRPr="008D4DD1">
              <w:rPr>
                <w:color w:val="auto"/>
              </w:rPr>
              <w:t>.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539F337" w14:textId="4F5F92B1" w:rsidR="0043571F" w:rsidRPr="008D4DD1" w:rsidRDefault="0043571F" w:rsidP="0019178C">
            <w:pPr>
              <w:tabs>
                <w:tab w:val="left" w:pos="213"/>
              </w:tabs>
              <w:ind w:firstLine="0"/>
              <w:rPr>
                <w:color w:val="auto"/>
              </w:rPr>
            </w:pPr>
            <w:r w:rsidRPr="008D4DD1">
              <w:rPr>
                <w:color w:val="auto"/>
              </w:rPr>
              <w:t>(</w:t>
            </w:r>
            <w:r w:rsidRPr="008D4DD1">
              <w:rPr>
                <w:color w:val="auto"/>
              </w:rPr>
              <w:fldChar w:fldCharType="begin"/>
            </w:r>
            <w:r w:rsidRPr="008D4DD1">
              <w:rPr>
                <w:color w:val="auto"/>
              </w:rPr>
              <w:instrText xml:space="preserve"> STYLEREF "Заголовок 1"  \s </w:instrText>
            </w:r>
            <w:r w:rsidRPr="008D4DD1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8D4DD1">
              <w:rPr>
                <w:noProof/>
                <w:color w:val="auto"/>
              </w:rPr>
              <w:fldChar w:fldCharType="end"/>
            </w:r>
            <w:r w:rsidRPr="008D4DD1">
              <w:rPr>
                <w:color w:val="auto"/>
              </w:rPr>
              <w:t>.</w:t>
            </w:r>
            <w:r w:rsidRPr="008D4DD1">
              <w:rPr>
                <w:color w:val="auto"/>
              </w:rPr>
              <w:fldChar w:fldCharType="begin"/>
            </w:r>
            <w:r w:rsidRPr="008D4DD1">
              <w:rPr>
                <w:color w:val="auto"/>
              </w:rPr>
              <w:instrText xml:space="preserve"> SEQ Формула \* ARABIC \s 1 </w:instrText>
            </w:r>
            <w:r w:rsidRPr="008D4DD1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10</w:t>
            </w:r>
            <w:r w:rsidRPr="008D4DD1">
              <w:rPr>
                <w:noProof/>
                <w:color w:val="auto"/>
              </w:rPr>
              <w:fldChar w:fldCharType="end"/>
            </w:r>
            <w:r w:rsidRPr="008D4DD1">
              <w:rPr>
                <w:color w:val="auto"/>
              </w:rPr>
              <w:t>)</w:t>
            </w:r>
          </w:p>
        </w:tc>
      </w:tr>
    </w:tbl>
    <w:p w14:paraId="72CD53F8" w14:textId="77777777" w:rsidR="0043571F" w:rsidRPr="008D4DD1" w:rsidRDefault="0043571F" w:rsidP="0043571F">
      <w:pPr>
        <w:pStyle w:val="af1"/>
      </w:pPr>
      <w:r w:rsidRPr="008D4DD1">
        <w:t>Расчет угла тангажа наблюдаемого объекта осуществляется в соотве</w:t>
      </w:r>
      <w:r w:rsidRPr="008D4DD1">
        <w:t>т</w:t>
      </w:r>
      <w:r w:rsidRPr="008D4DD1">
        <w:t>ствии со следующим выражением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61"/>
        <w:gridCol w:w="1009"/>
      </w:tblGrid>
      <w:tr w:rsidR="0043571F" w:rsidRPr="008D4DD1" w14:paraId="7E07E171" w14:textId="77777777" w:rsidTr="0019178C">
        <w:trPr>
          <w:cantSplit/>
          <w:trHeight w:val="727"/>
          <w:jc w:val="center"/>
        </w:trPr>
        <w:tc>
          <w:tcPr>
            <w:tcW w:w="882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A1B3725" w14:textId="77777777" w:rsidR="0043571F" w:rsidRPr="008D4DD1" w:rsidRDefault="0043571F" w:rsidP="0019178C">
            <w:pPr>
              <w:pStyle w:val="afc"/>
              <w:spacing w:before="0" w:after="0" w:line="360" w:lineRule="auto"/>
              <w:rPr>
                <w:color w:val="auto"/>
                <w:lang w:val="en-US"/>
              </w:rPr>
            </w:pPr>
            <w:r w:rsidRPr="009013E0">
              <w:rPr>
                <w:position w:val="-54"/>
              </w:rPr>
              <w:object w:dxaOrig="3800" w:dyaOrig="1219" w14:anchorId="221D73A9">
                <v:shape id="_x0000_i1228" type="#_x0000_t75" style="width:189.2pt;height:61.1pt" o:ole="">
                  <v:imagedata r:id="rId412" o:title=""/>
                </v:shape>
                <o:OLEObject Type="Embed" ProgID="Equation.3" ShapeID="_x0000_i1228" DrawAspect="Content" ObjectID="_1655022951" r:id="rId413"/>
              </w:object>
            </w:r>
            <w:r w:rsidRPr="008D4DD1">
              <w:rPr>
                <w:color w:val="auto"/>
              </w:rPr>
              <w:t>.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11F6F92" w14:textId="1E1DA824" w:rsidR="0043571F" w:rsidRPr="008D4DD1" w:rsidRDefault="0043571F" w:rsidP="0019178C">
            <w:pPr>
              <w:tabs>
                <w:tab w:val="left" w:pos="213"/>
              </w:tabs>
              <w:ind w:firstLine="0"/>
              <w:rPr>
                <w:color w:val="auto"/>
              </w:rPr>
            </w:pPr>
            <w:r w:rsidRPr="008D4DD1">
              <w:rPr>
                <w:color w:val="auto"/>
              </w:rPr>
              <w:t>(</w:t>
            </w:r>
            <w:r w:rsidRPr="008D4DD1">
              <w:rPr>
                <w:color w:val="auto"/>
              </w:rPr>
              <w:fldChar w:fldCharType="begin"/>
            </w:r>
            <w:r w:rsidRPr="008D4DD1">
              <w:rPr>
                <w:color w:val="auto"/>
              </w:rPr>
              <w:instrText xml:space="preserve"> STYLEREF "Заголовок 1"  \s </w:instrText>
            </w:r>
            <w:r w:rsidRPr="008D4DD1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8D4DD1">
              <w:rPr>
                <w:noProof/>
                <w:color w:val="auto"/>
              </w:rPr>
              <w:fldChar w:fldCharType="end"/>
            </w:r>
            <w:r w:rsidRPr="008D4DD1">
              <w:rPr>
                <w:color w:val="auto"/>
              </w:rPr>
              <w:t>.</w:t>
            </w:r>
            <w:r w:rsidRPr="008D4DD1">
              <w:rPr>
                <w:color w:val="auto"/>
              </w:rPr>
              <w:fldChar w:fldCharType="begin"/>
            </w:r>
            <w:r w:rsidRPr="008D4DD1">
              <w:rPr>
                <w:color w:val="auto"/>
              </w:rPr>
              <w:instrText xml:space="preserve"> SEQ Формула \* ARABIC \s 1 </w:instrText>
            </w:r>
            <w:r w:rsidRPr="008D4DD1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11</w:t>
            </w:r>
            <w:r w:rsidRPr="008D4DD1">
              <w:rPr>
                <w:noProof/>
                <w:color w:val="auto"/>
              </w:rPr>
              <w:fldChar w:fldCharType="end"/>
            </w:r>
            <w:r w:rsidRPr="008D4DD1">
              <w:rPr>
                <w:color w:val="auto"/>
              </w:rPr>
              <w:t>)</w:t>
            </w:r>
          </w:p>
        </w:tc>
      </w:tr>
    </w:tbl>
    <w:p w14:paraId="0F60AF1B" w14:textId="275EBF76" w:rsidR="0043571F" w:rsidRPr="008D4DD1" w:rsidRDefault="0043571F" w:rsidP="0043571F">
      <w:pPr>
        <w:pStyle w:val="af1"/>
      </w:pPr>
      <w:r w:rsidRPr="008D4DD1">
        <w:t>При моделировании считается, что положение продольной оси набл</w:t>
      </w:r>
      <w:r w:rsidRPr="008D4DD1">
        <w:t>ю</w:t>
      </w:r>
      <w:r w:rsidRPr="008D4DD1">
        <w:t>даемого объекта определяется его вектором скорости. В соответствии с да</w:t>
      </w:r>
      <w:r w:rsidRPr="008D4DD1">
        <w:t>н</w:t>
      </w:r>
      <w:r w:rsidRPr="008D4DD1">
        <w:t xml:space="preserve">ным утверждением </w:t>
      </w:r>
      <w:r w:rsidR="00036D46">
        <w:t xml:space="preserve">определяем </w:t>
      </w:r>
      <w:r w:rsidRPr="008D4DD1">
        <w:t>вектор</w:t>
      </w:r>
      <w:r w:rsidR="00036D46">
        <w:t xml:space="preserve"> скорости цели</w:t>
      </w:r>
      <w:r w:rsidRPr="008D4DD1">
        <w:t xml:space="preserve"> (</w:t>
      </w:r>
      <w:r w:rsidRPr="009013E0">
        <w:rPr>
          <w:position w:val="-6"/>
        </w:rPr>
        <w:object w:dxaOrig="279" w:dyaOrig="300" w14:anchorId="5EEAE5E2">
          <v:shape id="_x0000_i1229" type="#_x0000_t75" style="width:14.25pt;height:15.9pt" o:ole="">
            <v:imagedata r:id="rId414" o:title=""/>
          </v:shape>
          <o:OLEObject Type="Embed" ProgID="Equation.3" ShapeID="_x0000_i1229" DrawAspect="Content" ObjectID="_1655022952" r:id="rId415"/>
        </w:object>
      </w:r>
      <w:r w:rsidRPr="008D4DD1">
        <w:t>) (рисунок </w:t>
      </w:r>
      <w:r>
        <w:fldChar w:fldCharType="begin"/>
      </w:r>
      <w:r>
        <w:instrText xml:space="preserve"> REF _Ref39068670 \h  \* MERGEFORMAT </w:instrText>
      </w:r>
      <w:r>
        <w:fldChar w:fldCharType="separate"/>
      </w:r>
      <w:r w:rsidR="00CD5590">
        <w:rPr>
          <w:rStyle w:val="afffffc"/>
          <w:noProof/>
          <w:color w:val="auto"/>
        </w:rPr>
        <w:t>2</w:t>
      </w:r>
      <w:r w:rsidR="00CD5590" w:rsidRPr="00CD5590">
        <w:rPr>
          <w:rStyle w:val="afffffc"/>
          <w:noProof/>
          <w:color w:val="auto"/>
        </w:rPr>
        <w:t>.</w:t>
      </w:r>
      <w:r w:rsidR="00CD5590">
        <w:rPr>
          <w:rStyle w:val="afffffc"/>
          <w:noProof/>
          <w:color w:val="auto"/>
        </w:rPr>
        <w:t>6</w:t>
      </w:r>
      <w:r>
        <w:fldChar w:fldCharType="end"/>
      </w:r>
      <w:r w:rsidRPr="008D4DD1">
        <w:t>)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61"/>
        <w:gridCol w:w="1009"/>
      </w:tblGrid>
      <w:tr w:rsidR="0043571F" w:rsidRPr="008D4DD1" w14:paraId="1AD0B278" w14:textId="77777777" w:rsidTr="0019178C">
        <w:trPr>
          <w:cantSplit/>
          <w:trHeight w:val="727"/>
          <w:jc w:val="center"/>
        </w:trPr>
        <w:tc>
          <w:tcPr>
            <w:tcW w:w="882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B2A4673" w14:textId="77777777" w:rsidR="0043571F" w:rsidRPr="008D4DD1" w:rsidRDefault="0043571F" w:rsidP="0019178C">
            <w:pPr>
              <w:pStyle w:val="afc"/>
              <w:spacing w:before="0" w:after="0" w:line="360" w:lineRule="auto"/>
              <w:rPr>
                <w:color w:val="auto"/>
                <w:lang w:val="en-US"/>
              </w:rPr>
            </w:pPr>
            <w:r w:rsidRPr="009013E0">
              <w:rPr>
                <w:position w:val="-22"/>
              </w:rPr>
              <w:object w:dxaOrig="2400" w:dyaOrig="660" w14:anchorId="7481FC3B">
                <v:shape id="_x0000_i1230" type="#_x0000_t75" style="width:120.55pt;height:33.5pt" o:ole="">
                  <v:imagedata r:id="rId416" o:title=""/>
                </v:shape>
                <o:OLEObject Type="Embed" ProgID="Equation.3" ShapeID="_x0000_i1230" DrawAspect="Content" ObjectID="_1655022953" r:id="rId417"/>
              </w:object>
            </w:r>
            <w:r w:rsidR="00FD6177">
              <w:rPr>
                <w:color w:val="auto"/>
              </w:rPr>
              <w:t>,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FDD609F" w14:textId="26B5FABD" w:rsidR="0043571F" w:rsidRPr="008D4DD1" w:rsidRDefault="0043571F" w:rsidP="0019178C">
            <w:pPr>
              <w:tabs>
                <w:tab w:val="left" w:pos="213"/>
              </w:tabs>
              <w:ind w:firstLine="0"/>
              <w:rPr>
                <w:color w:val="auto"/>
              </w:rPr>
            </w:pPr>
            <w:r w:rsidRPr="008D4DD1">
              <w:rPr>
                <w:color w:val="auto"/>
              </w:rPr>
              <w:t>(</w:t>
            </w:r>
            <w:r w:rsidRPr="008D4DD1">
              <w:rPr>
                <w:color w:val="auto"/>
              </w:rPr>
              <w:fldChar w:fldCharType="begin"/>
            </w:r>
            <w:r w:rsidRPr="008D4DD1">
              <w:rPr>
                <w:color w:val="auto"/>
              </w:rPr>
              <w:instrText xml:space="preserve"> STYLEREF "Заголовок 1"  \s </w:instrText>
            </w:r>
            <w:r w:rsidRPr="008D4DD1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8D4DD1">
              <w:rPr>
                <w:noProof/>
                <w:color w:val="auto"/>
              </w:rPr>
              <w:fldChar w:fldCharType="end"/>
            </w:r>
            <w:r w:rsidRPr="008D4DD1">
              <w:rPr>
                <w:color w:val="auto"/>
              </w:rPr>
              <w:t>.</w:t>
            </w:r>
            <w:r w:rsidRPr="008D4DD1">
              <w:rPr>
                <w:color w:val="auto"/>
              </w:rPr>
              <w:fldChar w:fldCharType="begin"/>
            </w:r>
            <w:r w:rsidRPr="008D4DD1">
              <w:rPr>
                <w:color w:val="auto"/>
              </w:rPr>
              <w:instrText xml:space="preserve"> SEQ Формула \* ARABIC \s 1 </w:instrText>
            </w:r>
            <w:r w:rsidRPr="008D4DD1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12</w:t>
            </w:r>
            <w:r w:rsidRPr="008D4DD1">
              <w:rPr>
                <w:noProof/>
                <w:color w:val="auto"/>
              </w:rPr>
              <w:fldChar w:fldCharType="end"/>
            </w:r>
            <w:r w:rsidRPr="008D4DD1">
              <w:rPr>
                <w:color w:val="auto"/>
              </w:rPr>
              <w:t>)</w:t>
            </w:r>
          </w:p>
        </w:tc>
      </w:tr>
    </w:tbl>
    <w:p w14:paraId="535B5F10" w14:textId="77777777" w:rsidR="0043571F" w:rsidRPr="008D4DD1" w:rsidRDefault="0043571F" w:rsidP="0043571F">
      <w:pPr>
        <w:pStyle w:val="16"/>
      </w:pPr>
      <w:r w:rsidRPr="008D4DD1">
        <w:t>где</w:t>
      </w:r>
      <w:r w:rsidRPr="008D4DD1">
        <w:tab/>
      </w:r>
      <w:r w:rsidRPr="009013E0">
        <w:rPr>
          <w:position w:val="-20"/>
        </w:rPr>
        <w:object w:dxaOrig="4599" w:dyaOrig="620" w14:anchorId="39B665F6">
          <v:shape id="_x0000_i1231" type="#_x0000_t75" style="width:230.25pt;height:31pt" o:ole="">
            <v:imagedata r:id="rId418" o:title=""/>
          </v:shape>
          <o:OLEObject Type="Embed" ProgID="Equation.3" ShapeID="_x0000_i1231" DrawAspect="Content" ObjectID="_1655022954" r:id="rId419"/>
        </w:object>
      </w:r>
      <w:r w:rsidRPr="008D4DD1">
        <w:t xml:space="preserve"> – модуль полного вектора ск</w:t>
      </w:r>
      <w:r w:rsidRPr="008D4DD1">
        <w:t>о</w:t>
      </w:r>
      <w:r w:rsidRPr="008D4DD1">
        <w:t>рости наблюдаемого объекта относительно БРЛС.</w:t>
      </w:r>
    </w:p>
    <w:p w14:paraId="735ACEDD" w14:textId="77777777" w:rsidR="0043571F" w:rsidRPr="008D4DD1" w:rsidRDefault="0043571F" w:rsidP="0043571F">
      <w:pPr>
        <w:pStyle w:val="af1"/>
      </w:pPr>
      <w:r w:rsidRPr="008D4DD1">
        <w:t>Переход от одной системы координат к другой осуществляется путем пересчета анализируемого вектора на соответствующие матрицы поворота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61"/>
        <w:gridCol w:w="1009"/>
      </w:tblGrid>
      <w:tr w:rsidR="0043571F" w:rsidRPr="008D4DD1" w14:paraId="5C4471DB" w14:textId="77777777" w:rsidTr="0019178C">
        <w:trPr>
          <w:cantSplit/>
          <w:trHeight w:val="727"/>
          <w:jc w:val="center"/>
        </w:trPr>
        <w:tc>
          <w:tcPr>
            <w:tcW w:w="882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DBEDD42" w14:textId="77777777" w:rsidR="0043571F" w:rsidRPr="008D4DD1" w:rsidRDefault="0043571F" w:rsidP="0019178C">
            <w:pPr>
              <w:pStyle w:val="afc"/>
              <w:spacing w:before="0" w:after="0" w:line="360" w:lineRule="auto"/>
              <w:rPr>
                <w:color w:val="auto"/>
                <w:lang w:val="en-US"/>
              </w:rPr>
            </w:pPr>
            <w:r w:rsidRPr="009013E0">
              <w:rPr>
                <w:color w:val="auto"/>
                <w:position w:val="-56"/>
              </w:rPr>
              <w:object w:dxaOrig="3640" w:dyaOrig="1260" w14:anchorId="25725208">
                <v:shape id="_x0000_i1232" type="#_x0000_t75" style="width:182.5pt;height:63.65pt" o:ole="">
                  <v:imagedata r:id="rId420" o:title=""/>
                </v:shape>
                <o:OLEObject Type="Embed" ProgID="Equation.3" ShapeID="_x0000_i1232" DrawAspect="Content" ObjectID="_1655022955" r:id="rId421"/>
              </w:object>
            </w:r>
            <w:r w:rsidRPr="008D4DD1">
              <w:rPr>
                <w:color w:val="auto"/>
              </w:rPr>
              <w:t xml:space="preserve">, </w:t>
            </w:r>
            <w:r w:rsidRPr="009013E0">
              <w:rPr>
                <w:color w:val="auto"/>
                <w:position w:val="-56"/>
              </w:rPr>
              <w:object w:dxaOrig="3640" w:dyaOrig="1260" w14:anchorId="2DC1B135">
                <v:shape id="_x0000_i1233" type="#_x0000_t75" style="width:182.5pt;height:63.65pt" o:ole="">
                  <v:imagedata r:id="rId422" o:title=""/>
                </v:shape>
                <o:OLEObject Type="Embed" ProgID="Equation.3" ShapeID="_x0000_i1233" DrawAspect="Content" ObjectID="_1655022956" r:id="rId423"/>
              </w:object>
            </w:r>
            <w:r w:rsidRPr="008D4DD1">
              <w:rPr>
                <w:color w:val="auto"/>
              </w:rPr>
              <w:t>,</w:t>
            </w:r>
            <w:r w:rsidRPr="008D4DD1">
              <w:rPr>
                <w:color w:val="auto"/>
              </w:rPr>
              <w:br/>
            </w:r>
            <w:r w:rsidRPr="009013E0">
              <w:rPr>
                <w:color w:val="auto"/>
                <w:position w:val="-56"/>
              </w:rPr>
              <w:object w:dxaOrig="3620" w:dyaOrig="1260" w14:anchorId="7AB80FD9">
                <v:shape id="_x0000_i1234" type="#_x0000_t75" style="width:180.85pt;height:63.65pt" o:ole="">
                  <v:imagedata r:id="rId424" o:title=""/>
                </v:shape>
                <o:OLEObject Type="Embed" ProgID="Equation.3" ShapeID="_x0000_i1234" DrawAspect="Content" ObjectID="_1655022957" r:id="rId425"/>
              </w:object>
            </w:r>
            <w:r w:rsidRPr="008D4DD1">
              <w:rPr>
                <w:color w:val="auto"/>
              </w:rPr>
              <w:t>.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E3B1940" w14:textId="576424F3" w:rsidR="0043571F" w:rsidRPr="008D4DD1" w:rsidRDefault="0043571F" w:rsidP="0019178C">
            <w:pPr>
              <w:tabs>
                <w:tab w:val="left" w:pos="213"/>
              </w:tabs>
              <w:ind w:firstLine="0"/>
              <w:rPr>
                <w:color w:val="auto"/>
              </w:rPr>
            </w:pPr>
            <w:r w:rsidRPr="008D4DD1">
              <w:rPr>
                <w:color w:val="auto"/>
              </w:rPr>
              <w:t>(</w:t>
            </w:r>
            <w:r w:rsidRPr="008D4DD1">
              <w:rPr>
                <w:color w:val="auto"/>
              </w:rPr>
              <w:fldChar w:fldCharType="begin"/>
            </w:r>
            <w:r w:rsidRPr="008D4DD1">
              <w:rPr>
                <w:color w:val="auto"/>
              </w:rPr>
              <w:instrText xml:space="preserve"> STYLEREF "Заголовок 1"  \s </w:instrText>
            </w:r>
            <w:r w:rsidRPr="008D4DD1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8D4DD1">
              <w:rPr>
                <w:noProof/>
                <w:color w:val="auto"/>
              </w:rPr>
              <w:fldChar w:fldCharType="end"/>
            </w:r>
            <w:r w:rsidRPr="008D4DD1">
              <w:rPr>
                <w:color w:val="auto"/>
              </w:rPr>
              <w:t>.</w:t>
            </w:r>
            <w:r w:rsidRPr="008D4DD1">
              <w:rPr>
                <w:color w:val="auto"/>
              </w:rPr>
              <w:fldChar w:fldCharType="begin"/>
            </w:r>
            <w:r w:rsidRPr="008D4DD1">
              <w:rPr>
                <w:color w:val="auto"/>
              </w:rPr>
              <w:instrText xml:space="preserve"> SEQ Формула \* ARABIC \s 1 </w:instrText>
            </w:r>
            <w:r w:rsidRPr="008D4DD1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13</w:t>
            </w:r>
            <w:r w:rsidRPr="008D4DD1">
              <w:rPr>
                <w:noProof/>
                <w:color w:val="auto"/>
              </w:rPr>
              <w:fldChar w:fldCharType="end"/>
            </w:r>
            <w:r w:rsidRPr="008D4DD1">
              <w:rPr>
                <w:color w:val="auto"/>
              </w:rPr>
              <w:t>)</w:t>
            </w:r>
          </w:p>
        </w:tc>
      </w:tr>
    </w:tbl>
    <w:p w14:paraId="48D0D4F2" w14:textId="77777777" w:rsidR="0043571F" w:rsidRPr="008D4DD1" w:rsidRDefault="0043571F" w:rsidP="0043571F">
      <w:pPr>
        <w:pStyle w:val="16"/>
      </w:pPr>
      <w:r w:rsidRPr="008D4DD1">
        <w:t>где</w:t>
      </w:r>
      <w:r w:rsidRPr="008D4DD1">
        <w:tab/>
      </w:r>
      <w:r w:rsidRPr="009013E0">
        <w:rPr>
          <w:position w:val="-6"/>
        </w:rPr>
        <w:object w:dxaOrig="220" w:dyaOrig="240" w14:anchorId="0244F09F">
          <v:shape id="_x0000_i1235" type="#_x0000_t75" style="width:10.9pt;height:12.55pt" o:ole="">
            <v:imagedata r:id="rId426" o:title=""/>
          </v:shape>
          <o:OLEObject Type="Embed" ProgID="Equation.3" ShapeID="_x0000_i1235" DrawAspect="Content" ObjectID="_1655022958" r:id="rId427"/>
        </w:object>
      </w:r>
      <w:r w:rsidRPr="008D4DD1">
        <w:t xml:space="preserve"> – требуемый угол поворота </w:t>
      </w:r>
      <w:r w:rsidR="00036D46">
        <w:t xml:space="preserve">вокруг </w:t>
      </w:r>
      <w:r w:rsidRPr="008D4DD1">
        <w:t>соответствующ</w:t>
      </w:r>
      <w:r w:rsidR="00036D46">
        <w:t>ей</w:t>
      </w:r>
      <w:r w:rsidRPr="008D4DD1">
        <w:t xml:space="preserve"> оси (</w:t>
      </w:r>
      <w:r w:rsidRPr="009013E0">
        <w:rPr>
          <w:position w:val="-6"/>
        </w:rPr>
        <w:object w:dxaOrig="220" w:dyaOrig="240" w14:anchorId="29CFAFBF">
          <v:shape id="_x0000_i1236" type="#_x0000_t75" style="width:10.9pt;height:12.55pt" o:ole="">
            <v:imagedata r:id="rId428" o:title=""/>
          </v:shape>
          <o:OLEObject Type="Embed" ProgID="Equation.3" ShapeID="_x0000_i1236" DrawAspect="Content" ObjectID="_1655022959" r:id="rId429"/>
        </w:object>
      </w:r>
      <w:r w:rsidRPr="008D4DD1">
        <w:t xml:space="preserve">, </w:t>
      </w:r>
      <w:r w:rsidRPr="009013E0">
        <w:rPr>
          <w:position w:val="-12"/>
        </w:rPr>
        <w:object w:dxaOrig="240" w:dyaOrig="300" w14:anchorId="1F95FDC5">
          <v:shape id="_x0000_i1237" type="#_x0000_t75" style="width:12.55pt;height:15.05pt" o:ole="">
            <v:imagedata r:id="rId430" o:title=""/>
          </v:shape>
          <o:OLEObject Type="Embed" ProgID="Equation.3" ShapeID="_x0000_i1237" DrawAspect="Content" ObjectID="_1655022960" r:id="rId431"/>
        </w:object>
      </w:r>
      <w:r w:rsidRPr="008D4DD1">
        <w:t xml:space="preserve">, </w:t>
      </w:r>
      <w:r w:rsidRPr="009013E0">
        <w:rPr>
          <w:position w:val="-4"/>
        </w:rPr>
        <w:object w:dxaOrig="200" w:dyaOrig="220" w14:anchorId="58352EB4">
          <v:shape id="_x0000_i1238" type="#_x0000_t75" style="width:8.35pt;height:10.9pt" o:ole="">
            <v:imagedata r:id="rId432" o:title=""/>
          </v:shape>
          <o:OLEObject Type="Embed" ProgID="Equation.3" ShapeID="_x0000_i1238" DrawAspect="Content" ObjectID="_1655022961" r:id="rId433"/>
        </w:object>
      </w:r>
      <w:r w:rsidRPr="008D4DD1">
        <w:t>).</w:t>
      </w:r>
    </w:p>
    <w:p w14:paraId="0E862175" w14:textId="77777777" w:rsidR="0043571F" w:rsidRPr="008D4DD1" w:rsidRDefault="0043571F" w:rsidP="0043571F">
      <w:pPr>
        <w:pStyle w:val="af1"/>
      </w:pPr>
      <w:r w:rsidRPr="008D4DD1">
        <w:t>Определяем пространственную ориентацию вектора скорости в сист</w:t>
      </w:r>
      <w:r w:rsidRPr="008D4DD1">
        <w:t>е</w:t>
      </w:r>
      <w:r w:rsidRPr="008D4DD1">
        <w:t>ме координат БРЛС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61"/>
        <w:gridCol w:w="1009"/>
      </w:tblGrid>
      <w:tr w:rsidR="0043571F" w:rsidRPr="008D4DD1" w14:paraId="3A0C6B8F" w14:textId="77777777" w:rsidTr="0019178C">
        <w:trPr>
          <w:cantSplit/>
          <w:trHeight w:val="727"/>
          <w:jc w:val="center"/>
        </w:trPr>
        <w:tc>
          <w:tcPr>
            <w:tcW w:w="882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ABE3B4D" w14:textId="77777777" w:rsidR="0043571F" w:rsidRPr="008D4DD1" w:rsidRDefault="0043571F" w:rsidP="0019178C">
            <w:pPr>
              <w:pStyle w:val="afc"/>
              <w:spacing w:before="0" w:after="0" w:line="360" w:lineRule="auto"/>
              <w:rPr>
                <w:color w:val="auto"/>
                <w:lang w:val="en-US"/>
              </w:rPr>
            </w:pPr>
            <w:r w:rsidRPr="009013E0">
              <w:rPr>
                <w:position w:val="-18"/>
              </w:rPr>
              <w:object w:dxaOrig="3379" w:dyaOrig="440" w14:anchorId="0B4D9BD1">
                <v:shape id="_x0000_i1239" type="#_x0000_t75" style="width:169.1pt;height:22.6pt" o:ole="">
                  <v:imagedata r:id="rId434" o:title=""/>
                </v:shape>
                <o:OLEObject Type="Embed" ProgID="Equation.3" ShapeID="_x0000_i1239" DrawAspect="Content" ObjectID="_1655022962" r:id="rId435"/>
              </w:object>
            </w:r>
            <w:r w:rsidRPr="008D4DD1">
              <w:rPr>
                <w:color w:val="auto"/>
              </w:rPr>
              <w:t>.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EF5E2D8" w14:textId="3773A3D8" w:rsidR="0043571F" w:rsidRPr="008D4DD1" w:rsidRDefault="0043571F" w:rsidP="0019178C">
            <w:pPr>
              <w:tabs>
                <w:tab w:val="left" w:pos="213"/>
              </w:tabs>
              <w:ind w:firstLine="0"/>
              <w:rPr>
                <w:color w:val="auto"/>
              </w:rPr>
            </w:pPr>
            <w:bookmarkStart w:id="210" w:name="_Ref39068316"/>
            <w:r w:rsidRPr="008D4DD1">
              <w:rPr>
                <w:color w:val="auto"/>
              </w:rPr>
              <w:t>(</w:t>
            </w:r>
            <w:r w:rsidRPr="008D4DD1">
              <w:rPr>
                <w:color w:val="auto"/>
              </w:rPr>
              <w:fldChar w:fldCharType="begin"/>
            </w:r>
            <w:r w:rsidRPr="008D4DD1">
              <w:rPr>
                <w:color w:val="auto"/>
              </w:rPr>
              <w:instrText xml:space="preserve"> STYLEREF "Заголовок 1"  \s </w:instrText>
            </w:r>
            <w:r w:rsidRPr="008D4DD1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8D4DD1">
              <w:rPr>
                <w:noProof/>
                <w:color w:val="auto"/>
              </w:rPr>
              <w:fldChar w:fldCharType="end"/>
            </w:r>
            <w:r w:rsidRPr="008D4DD1">
              <w:rPr>
                <w:color w:val="auto"/>
              </w:rPr>
              <w:t>.</w:t>
            </w:r>
            <w:r w:rsidRPr="008D4DD1">
              <w:rPr>
                <w:color w:val="auto"/>
              </w:rPr>
              <w:fldChar w:fldCharType="begin"/>
            </w:r>
            <w:r w:rsidRPr="008D4DD1">
              <w:rPr>
                <w:color w:val="auto"/>
              </w:rPr>
              <w:instrText xml:space="preserve"> SEQ Формула \* ARABIC \s 1 </w:instrText>
            </w:r>
            <w:r w:rsidRPr="008D4DD1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14</w:t>
            </w:r>
            <w:r w:rsidRPr="008D4DD1">
              <w:rPr>
                <w:noProof/>
                <w:color w:val="auto"/>
              </w:rPr>
              <w:fldChar w:fldCharType="end"/>
            </w:r>
            <w:r w:rsidRPr="008D4DD1">
              <w:rPr>
                <w:color w:val="auto"/>
              </w:rPr>
              <w:t>)</w:t>
            </w:r>
            <w:bookmarkEnd w:id="210"/>
          </w:p>
        </w:tc>
      </w:tr>
    </w:tbl>
    <w:p w14:paraId="098726CB" w14:textId="77777777" w:rsidR="0043571F" w:rsidRPr="008D4DD1" w:rsidRDefault="0043571F" w:rsidP="0043571F">
      <w:pPr>
        <w:pStyle w:val="16"/>
      </w:pPr>
      <w:r w:rsidRPr="008D4DD1">
        <w:t>где</w:t>
      </w:r>
      <w:r w:rsidRPr="008D4DD1">
        <w:tab/>
      </w:r>
      <w:r w:rsidRPr="009013E0">
        <w:rPr>
          <w:position w:val="-20"/>
        </w:rPr>
        <w:object w:dxaOrig="4459" w:dyaOrig="620" w14:anchorId="3B5F4E09">
          <v:shape id="_x0000_i1240" type="#_x0000_t75" style="width:222.7pt;height:31pt" o:ole="">
            <v:imagedata r:id="rId436" o:title=""/>
          </v:shape>
          <o:OLEObject Type="Embed" ProgID="Equation.3" ShapeID="_x0000_i1240" DrawAspect="Content" ObjectID="_1655022963" r:id="rId437"/>
        </w:object>
      </w:r>
      <w:r w:rsidRPr="008D4DD1">
        <w:t xml:space="preserve"> – вектор скорости наблюдаемого объекта в нормальной системе координат БРЛС.</w:t>
      </w:r>
    </w:p>
    <w:p w14:paraId="20E7E50F" w14:textId="1341D32B" w:rsidR="0043571F" w:rsidRPr="008D4DD1" w:rsidRDefault="0043571F" w:rsidP="0043571F">
      <w:pPr>
        <w:pStyle w:val="af1"/>
      </w:pPr>
      <w:r w:rsidRPr="008D4DD1">
        <w:t>Далее необходимо пересчитать полученный вектор скорости наблюд</w:t>
      </w:r>
      <w:r w:rsidRPr="008D4DD1">
        <w:t>а</w:t>
      </w:r>
      <w:r w:rsidRPr="008D4DD1">
        <w:t xml:space="preserve">емого объекта </w:t>
      </w:r>
      <w:r>
        <w:fldChar w:fldCharType="begin"/>
      </w:r>
      <w:r>
        <w:instrText xml:space="preserve"> REF _Ref39068316 \h  \* MERGEFORMAT </w:instrText>
      </w:r>
      <w:r>
        <w:fldChar w:fldCharType="separate"/>
      </w:r>
      <w:r w:rsidR="00CD5590" w:rsidRPr="008D4DD1">
        <w:rPr>
          <w:color w:val="auto"/>
        </w:rPr>
        <w:t>(</w:t>
      </w:r>
      <w:r w:rsidR="00CD5590">
        <w:rPr>
          <w:noProof/>
          <w:color w:val="auto"/>
        </w:rPr>
        <w:t>2</w:t>
      </w:r>
      <w:r w:rsidR="00CD5590" w:rsidRPr="008D4DD1">
        <w:rPr>
          <w:noProof/>
          <w:color w:val="auto"/>
        </w:rPr>
        <w:t>.</w:t>
      </w:r>
      <w:r w:rsidR="00CD5590">
        <w:rPr>
          <w:noProof/>
          <w:color w:val="auto"/>
        </w:rPr>
        <w:t>14</w:t>
      </w:r>
      <w:r w:rsidR="00CD5590" w:rsidRPr="008D4DD1">
        <w:rPr>
          <w:color w:val="auto"/>
        </w:rPr>
        <w:t>)</w:t>
      </w:r>
      <w:r>
        <w:fldChar w:fldCharType="end"/>
      </w:r>
      <w:r w:rsidRPr="008D4DD1">
        <w:t xml:space="preserve"> в систему координат линии визирования «БРЛС-цель» (рисунок </w:t>
      </w:r>
      <w:r>
        <w:fldChar w:fldCharType="begin"/>
      </w:r>
      <w:r>
        <w:instrText xml:space="preserve"> REF _Ref39068735 \h  \* MERGEFORMAT </w:instrText>
      </w:r>
      <w:r>
        <w:fldChar w:fldCharType="separate"/>
      </w:r>
      <w:r w:rsidR="00CD5590">
        <w:rPr>
          <w:rStyle w:val="afffffc"/>
          <w:noProof/>
          <w:color w:val="auto"/>
        </w:rPr>
        <w:t>2</w:t>
      </w:r>
      <w:r w:rsidR="00CD5590" w:rsidRPr="00CD5590">
        <w:rPr>
          <w:rStyle w:val="afffffc"/>
          <w:noProof/>
          <w:color w:val="auto"/>
        </w:rPr>
        <w:t>.</w:t>
      </w:r>
      <w:r w:rsidR="00CD5590">
        <w:rPr>
          <w:rStyle w:val="afffffc"/>
          <w:noProof/>
          <w:color w:val="auto"/>
        </w:rPr>
        <w:t>7</w:t>
      </w:r>
      <w:r>
        <w:fldChar w:fldCharType="end"/>
      </w:r>
      <w:r w:rsidRPr="008D4DD1">
        <w:t>)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61"/>
        <w:gridCol w:w="1009"/>
      </w:tblGrid>
      <w:tr w:rsidR="0043571F" w:rsidRPr="008D4DD1" w14:paraId="76863F9C" w14:textId="77777777" w:rsidTr="0019178C">
        <w:trPr>
          <w:cantSplit/>
          <w:trHeight w:val="727"/>
          <w:jc w:val="center"/>
        </w:trPr>
        <w:tc>
          <w:tcPr>
            <w:tcW w:w="882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B4B2379" w14:textId="77777777" w:rsidR="0043571F" w:rsidRPr="008D4DD1" w:rsidRDefault="0043571F" w:rsidP="0019178C">
            <w:pPr>
              <w:pStyle w:val="afc"/>
              <w:spacing w:before="0" w:after="0" w:line="360" w:lineRule="auto"/>
              <w:rPr>
                <w:color w:val="auto"/>
                <w:lang w:val="en-US"/>
              </w:rPr>
            </w:pPr>
            <w:r w:rsidRPr="009013E0">
              <w:rPr>
                <w:position w:val="-18"/>
              </w:rPr>
              <w:object w:dxaOrig="4520" w:dyaOrig="440" w14:anchorId="52417015">
                <v:shape id="_x0000_i1241" type="#_x0000_t75" style="width:226.05pt;height:22.6pt" o:ole="">
                  <v:imagedata r:id="rId438" o:title=""/>
                </v:shape>
                <o:OLEObject Type="Embed" ProgID="Equation.3" ShapeID="_x0000_i1241" DrawAspect="Content" ObjectID="_1655022964" r:id="rId439"/>
              </w:object>
            </w:r>
            <w:r w:rsidRPr="008D4DD1">
              <w:rPr>
                <w:color w:val="auto"/>
              </w:rPr>
              <w:t>.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C9CCD8D" w14:textId="0C641BF7" w:rsidR="0043571F" w:rsidRPr="008D4DD1" w:rsidRDefault="0043571F" w:rsidP="0019178C">
            <w:pPr>
              <w:tabs>
                <w:tab w:val="left" w:pos="213"/>
              </w:tabs>
              <w:ind w:firstLine="0"/>
              <w:rPr>
                <w:color w:val="auto"/>
              </w:rPr>
            </w:pPr>
            <w:bookmarkStart w:id="211" w:name="_Ref39068525"/>
            <w:r w:rsidRPr="008D4DD1">
              <w:rPr>
                <w:color w:val="auto"/>
              </w:rPr>
              <w:t>(</w:t>
            </w:r>
            <w:r w:rsidRPr="008D4DD1">
              <w:rPr>
                <w:color w:val="auto"/>
              </w:rPr>
              <w:fldChar w:fldCharType="begin"/>
            </w:r>
            <w:r w:rsidRPr="008D4DD1">
              <w:rPr>
                <w:color w:val="auto"/>
              </w:rPr>
              <w:instrText xml:space="preserve"> STYLEREF "Заголовок 1"  \s </w:instrText>
            </w:r>
            <w:r w:rsidRPr="008D4DD1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8D4DD1">
              <w:rPr>
                <w:noProof/>
                <w:color w:val="auto"/>
              </w:rPr>
              <w:fldChar w:fldCharType="end"/>
            </w:r>
            <w:r w:rsidRPr="008D4DD1">
              <w:rPr>
                <w:color w:val="auto"/>
              </w:rPr>
              <w:t>.</w:t>
            </w:r>
            <w:r w:rsidRPr="008D4DD1">
              <w:rPr>
                <w:color w:val="auto"/>
              </w:rPr>
              <w:fldChar w:fldCharType="begin"/>
            </w:r>
            <w:r w:rsidRPr="008D4DD1">
              <w:rPr>
                <w:color w:val="auto"/>
              </w:rPr>
              <w:instrText xml:space="preserve"> SEQ Формула \* ARABIC \s 1 </w:instrText>
            </w:r>
            <w:r w:rsidRPr="008D4DD1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15</w:t>
            </w:r>
            <w:r w:rsidRPr="008D4DD1">
              <w:rPr>
                <w:noProof/>
                <w:color w:val="auto"/>
              </w:rPr>
              <w:fldChar w:fldCharType="end"/>
            </w:r>
            <w:r w:rsidRPr="008D4DD1">
              <w:rPr>
                <w:color w:val="auto"/>
              </w:rPr>
              <w:t>)</w:t>
            </w:r>
            <w:bookmarkEnd w:id="211"/>
          </w:p>
        </w:tc>
      </w:tr>
    </w:tbl>
    <w:p w14:paraId="17433604" w14:textId="77777777" w:rsidR="0043571F" w:rsidRPr="008D4DD1" w:rsidRDefault="0043571F" w:rsidP="0043571F">
      <w:pPr>
        <w:pStyle w:val="16"/>
      </w:pPr>
      <w:r w:rsidRPr="008D4DD1">
        <w:t>где</w:t>
      </w:r>
      <w:r w:rsidRPr="008D4DD1">
        <w:tab/>
      </w:r>
      <w:r w:rsidRPr="009013E0">
        <w:rPr>
          <w:position w:val="-20"/>
        </w:rPr>
        <w:object w:dxaOrig="4640" w:dyaOrig="620" w14:anchorId="3375B40A">
          <v:shape id="_x0000_i1242" type="#_x0000_t75" style="width:231.9pt;height:31pt" o:ole="">
            <v:imagedata r:id="rId440" o:title=""/>
          </v:shape>
          <o:OLEObject Type="Embed" ProgID="Equation.3" ShapeID="_x0000_i1242" DrawAspect="Content" ObjectID="_1655022965" r:id="rId441"/>
        </w:object>
      </w:r>
      <w:r w:rsidRPr="008D4DD1">
        <w:t xml:space="preserve"> – вектор скорости наблюда</w:t>
      </w:r>
      <w:r w:rsidRPr="008D4DD1">
        <w:t>е</w:t>
      </w:r>
      <w:r w:rsidRPr="008D4DD1">
        <w:t>мого объекта, в системе координат линии визирования БРЛС.</w:t>
      </w:r>
    </w:p>
    <w:p w14:paraId="087BF220" w14:textId="77777777" w:rsidR="0043571F" w:rsidRPr="008D4DD1" w:rsidRDefault="0043571F" w:rsidP="0043571F">
      <w:pPr>
        <w:ind w:firstLine="0"/>
        <w:jc w:val="center"/>
      </w:pPr>
      <w:r w:rsidRPr="008D4DD1">
        <w:object w:dxaOrig="6326" w:dyaOrig="5080" w14:anchorId="4588B860">
          <v:shape id="_x0000_i1243" type="#_x0000_t75" style="width:301.4pt;height:241.95pt" o:ole="">
            <v:imagedata r:id="rId442" o:title=""/>
          </v:shape>
          <o:OLEObject Type="Embed" ProgID="Visio.Drawing.11" ShapeID="_x0000_i1243" DrawAspect="Content" ObjectID="_1655022966" r:id="rId443"/>
        </w:object>
      </w:r>
    </w:p>
    <w:tbl>
      <w:tblPr>
        <w:tblW w:w="8089" w:type="dxa"/>
        <w:jc w:val="center"/>
        <w:tblLayout w:type="fixed"/>
        <w:tblLook w:val="0000" w:firstRow="0" w:lastRow="0" w:firstColumn="0" w:lastColumn="0" w:noHBand="0" w:noVBand="0"/>
      </w:tblPr>
      <w:tblGrid>
        <w:gridCol w:w="8089"/>
      </w:tblGrid>
      <w:tr w:rsidR="0043571F" w:rsidRPr="008D4DD1" w14:paraId="0A15A06E" w14:textId="77777777" w:rsidTr="0019178C">
        <w:trPr>
          <w:cantSplit/>
          <w:trHeight w:val="593"/>
          <w:jc w:val="center"/>
        </w:trPr>
        <w:tc>
          <w:tcPr>
            <w:tcW w:w="8089" w:type="dxa"/>
          </w:tcPr>
          <w:tbl>
            <w:tblPr>
              <w:tblpPr w:vertAnchor="text" w:horzAnchor="margin" w:tblpY="-35"/>
              <w:tblOverlap w:val="never"/>
              <w:tblW w:w="0" w:type="auto"/>
              <w:tblLayout w:type="fixed"/>
              <w:tblCellMar>
                <w:left w:w="0" w:type="dxa"/>
                <w:right w:w="28" w:type="dxa"/>
              </w:tblCellMar>
              <w:tblLook w:val="0000" w:firstRow="0" w:lastRow="0" w:firstColumn="0" w:lastColumn="0" w:noHBand="0" w:noVBand="0"/>
            </w:tblPr>
            <w:tblGrid>
              <w:gridCol w:w="1276"/>
            </w:tblGrid>
            <w:tr w:rsidR="0043571F" w:rsidRPr="008D4DD1" w14:paraId="438B6D3F" w14:textId="77777777" w:rsidTr="0019178C">
              <w:trPr>
                <w:trHeight w:val="177"/>
              </w:trPr>
              <w:tc>
                <w:tcPr>
                  <w:tcW w:w="1276" w:type="dxa"/>
                  <w:vAlign w:val="center"/>
                </w:tcPr>
                <w:p w14:paraId="160471B8" w14:textId="77777777" w:rsidR="0043571F" w:rsidRPr="008D4DD1" w:rsidRDefault="00FD6177" w:rsidP="0019178C">
                  <w:pPr>
                    <w:pStyle w:val="aff9"/>
                    <w:rPr>
                      <w:color w:val="auto"/>
                    </w:rPr>
                  </w:pPr>
                  <w:r w:rsidRPr="008D4DD1">
                    <w:rPr>
                      <w:color w:val="auto"/>
                    </w:rPr>
                    <w:lastRenderedPageBreak/>
                    <w:t>Рисунок</w:t>
                  </w:r>
                </w:p>
              </w:tc>
            </w:tr>
          </w:tbl>
          <w:bookmarkStart w:id="212" w:name="_Ref39068735"/>
          <w:p w14:paraId="56EAD5B7" w14:textId="27269649" w:rsidR="0043571F" w:rsidRPr="008D4DD1" w:rsidRDefault="0043571F">
            <w:pPr>
              <w:pStyle w:val="affffe"/>
            </w:pPr>
            <w:r w:rsidRPr="008D4DD1">
              <w:rPr>
                <w:rStyle w:val="afffffc"/>
                <w:color w:val="auto"/>
              </w:rPr>
              <w:fldChar w:fldCharType="begin"/>
            </w:r>
            <w:r w:rsidRPr="008D4DD1">
              <w:rPr>
                <w:rStyle w:val="afffffc"/>
                <w:color w:val="auto"/>
              </w:rPr>
              <w:instrText xml:space="preserve"> STYLEREF 1 \s </w:instrText>
            </w:r>
            <w:r w:rsidRPr="008D4DD1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2</w:t>
            </w:r>
            <w:r w:rsidRPr="008D4DD1">
              <w:rPr>
                <w:rStyle w:val="afffffc"/>
                <w:color w:val="auto"/>
              </w:rPr>
              <w:fldChar w:fldCharType="end"/>
            </w:r>
            <w:r w:rsidRPr="008D4DD1">
              <w:rPr>
                <w:rStyle w:val="afffff7"/>
                <w:color w:val="auto"/>
              </w:rPr>
              <w:t>.</w:t>
            </w:r>
            <w:r w:rsidRPr="008D4DD1">
              <w:rPr>
                <w:rStyle w:val="afffffc"/>
                <w:color w:val="auto"/>
              </w:rPr>
              <w:fldChar w:fldCharType="begin"/>
            </w:r>
            <w:r w:rsidRPr="008D4DD1">
              <w:rPr>
                <w:rStyle w:val="afffffc"/>
                <w:color w:val="auto"/>
              </w:rPr>
              <w:instrText xml:space="preserve"> SEQ Рисунок \* ARABIC \s 1 </w:instrText>
            </w:r>
            <w:r w:rsidRPr="008D4DD1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7</w:t>
            </w:r>
            <w:r w:rsidRPr="008D4DD1">
              <w:rPr>
                <w:rStyle w:val="afffffc"/>
                <w:color w:val="auto"/>
              </w:rPr>
              <w:fldChar w:fldCharType="end"/>
            </w:r>
            <w:bookmarkEnd w:id="212"/>
            <w:r w:rsidRPr="008D4DD1">
              <w:t xml:space="preserve"> – Пространственная ориентация наблюдаемого объекта относительно системы координат линии визирования БРЛС</w:t>
            </w:r>
          </w:p>
        </w:tc>
      </w:tr>
    </w:tbl>
    <w:p w14:paraId="7AB8525B" w14:textId="77777777" w:rsidR="0043571F" w:rsidRPr="008D4DD1" w:rsidRDefault="0043571F" w:rsidP="0043571F">
      <w:pPr>
        <w:ind w:firstLine="0"/>
        <w:jc w:val="center"/>
      </w:pPr>
    </w:p>
    <w:p w14:paraId="0C3C6852" w14:textId="69F8D2C0" w:rsidR="0043571F" w:rsidRPr="008D4DD1" w:rsidRDefault="0043571F" w:rsidP="0043571F">
      <w:pPr>
        <w:pStyle w:val="af1"/>
      </w:pPr>
      <w:r w:rsidRPr="008D4DD1">
        <w:t xml:space="preserve">По полученным значениям вектора скорости наблюдаемого объекта </w:t>
      </w:r>
      <w:r>
        <w:fldChar w:fldCharType="begin"/>
      </w:r>
      <w:r>
        <w:instrText xml:space="preserve"> REF _Ref39068525 \h  \* MERGEFORMAT </w:instrText>
      </w:r>
      <w:r>
        <w:fldChar w:fldCharType="separate"/>
      </w:r>
      <w:r w:rsidR="00CD5590" w:rsidRPr="008D4DD1">
        <w:rPr>
          <w:color w:val="auto"/>
        </w:rPr>
        <w:t>(</w:t>
      </w:r>
      <w:r w:rsidR="00CD5590">
        <w:rPr>
          <w:noProof/>
          <w:color w:val="auto"/>
        </w:rPr>
        <w:t>2</w:t>
      </w:r>
      <w:r w:rsidR="00CD5590" w:rsidRPr="008D4DD1">
        <w:rPr>
          <w:noProof/>
          <w:color w:val="auto"/>
        </w:rPr>
        <w:t>.</w:t>
      </w:r>
      <w:r w:rsidR="00CD5590">
        <w:rPr>
          <w:noProof/>
          <w:color w:val="auto"/>
        </w:rPr>
        <w:t>15</w:t>
      </w:r>
      <w:r w:rsidR="00CD5590" w:rsidRPr="008D4DD1">
        <w:rPr>
          <w:color w:val="auto"/>
        </w:rPr>
        <w:t>)</w:t>
      </w:r>
      <w:r>
        <w:fldChar w:fldCharType="end"/>
      </w:r>
      <w:r w:rsidRPr="008D4DD1">
        <w:t xml:space="preserve"> определяем его углы пространственной ориентации относительно с</w:t>
      </w:r>
      <w:r w:rsidRPr="008D4DD1">
        <w:t>и</w:t>
      </w:r>
      <w:r w:rsidRPr="008D4DD1">
        <w:t>стемы координат линии визирования БРЛС.</w:t>
      </w:r>
    </w:p>
    <w:p w14:paraId="047ABDA0" w14:textId="77777777" w:rsidR="0043571F" w:rsidRPr="008D4DD1" w:rsidRDefault="0043571F" w:rsidP="0043571F">
      <w:pPr>
        <w:pStyle w:val="af1"/>
      </w:pPr>
      <w:r w:rsidRPr="008D4DD1">
        <w:t>Угол курса наблюдаемого объекта в системе координат линии визир</w:t>
      </w:r>
      <w:r w:rsidRPr="008D4DD1">
        <w:t>о</w:t>
      </w:r>
      <w:r w:rsidRPr="008D4DD1">
        <w:t>вания БРЛС (</w:t>
      </w:r>
      <w:r w:rsidRPr="009013E0">
        <w:rPr>
          <w:position w:val="-10"/>
        </w:rPr>
        <w:object w:dxaOrig="520" w:dyaOrig="460" w14:anchorId="2916256D">
          <v:shape id="_x0000_i1244" type="#_x0000_t75" style="width:25.1pt;height:22.6pt" o:ole="">
            <v:imagedata r:id="rId444" o:title=""/>
          </v:shape>
          <o:OLEObject Type="Embed" ProgID="Equation.3" ShapeID="_x0000_i1244" DrawAspect="Content" ObjectID="_1655022967" r:id="rId445"/>
        </w:object>
      </w:r>
      <w:r w:rsidRPr="008D4DD1">
        <w:t>) определяется следующим образом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61"/>
        <w:gridCol w:w="1009"/>
      </w:tblGrid>
      <w:tr w:rsidR="0043571F" w:rsidRPr="008D4DD1" w14:paraId="4D544152" w14:textId="77777777" w:rsidTr="0019178C">
        <w:trPr>
          <w:cantSplit/>
          <w:trHeight w:val="727"/>
          <w:jc w:val="center"/>
        </w:trPr>
        <w:tc>
          <w:tcPr>
            <w:tcW w:w="882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3C96090" w14:textId="77777777" w:rsidR="0043571F" w:rsidRPr="008D4DD1" w:rsidRDefault="0043571F" w:rsidP="0019178C">
            <w:pPr>
              <w:pStyle w:val="afc"/>
              <w:spacing w:before="0" w:after="0" w:line="360" w:lineRule="auto"/>
              <w:rPr>
                <w:color w:val="auto"/>
                <w:lang w:val="en-US"/>
              </w:rPr>
            </w:pPr>
            <w:r w:rsidRPr="009013E0">
              <w:rPr>
                <w:position w:val="-40"/>
              </w:rPr>
              <w:object w:dxaOrig="2700" w:dyaOrig="940" w14:anchorId="51A68550">
                <v:shape id="_x0000_i1245" type="#_x0000_t75" style="width:133.95pt;height:48.55pt" o:ole="">
                  <v:imagedata r:id="rId446" o:title=""/>
                </v:shape>
                <o:OLEObject Type="Embed" ProgID="Equation.3" ShapeID="_x0000_i1245" DrawAspect="Content" ObjectID="_1655022968" r:id="rId447"/>
              </w:object>
            </w:r>
            <w:r w:rsidRPr="008D4DD1">
              <w:rPr>
                <w:color w:val="auto"/>
              </w:rPr>
              <w:t>.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F8A726C" w14:textId="0DE57DCF" w:rsidR="0043571F" w:rsidRPr="008D4DD1" w:rsidRDefault="0043571F" w:rsidP="0019178C">
            <w:pPr>
              <w:tabs>
                <w:tab w:val="left" w:pos="213"/>
              </w:tabs>
              <w:ind w:firstLine="0"/>
              <w:rPr>
                <w:color w:val="auto"/>
              </w:rPr>
            </w:pPr>
            <w:r w:rsidRPr="008D4DD1">
              <w:rPr>
                <w:color w:val="auto"/>
              </w:rPr>
              <w:t>(</w:t>
            </w:r>
            <w:r w:rsidRPr="008D4DD1">
              <w:rPr>
                <w:color w:val="auto"/>
              </w:rPr>
              <w:fldChar w:fldCharType="begin"/>
            </w:r>
            <w:r w:rsidRPr="008D4DD1">
              <w:rPr>
                <w:color w:val="auto"/>
              </w:rPr>
              <w:instrText xml:space="preserve"> STYLEREF "Заголовок 1"  \s </w:instrText>
            </w:r>
            <w:r w:rsidRPr="008D4DD1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8D4DD1">
              <w:rPr>
                <w:noProof/>
                <w:color w:val="auto"/>
              </w:rPr>
              <w:fldChar w:fldCharType="end"/>
            </w:r>
            <w:r w:rsidRPr="008D4DD1">
              <w:rPr>
                <w:color w:val="auto"/>
              </w:rPr>
              <w:t>.</w:t>
            </w:r>
            <w:r w:rsidRPr="008D4DD1">
              <w:rPr>
                <w:color w:val="auto"/>
              </w:rPr>
              <w:fldChar w:fldCharType="begin"/>
            </w:r>
            <w:r w:rsidRPr="008D4DD1">
              <w:rPr>
                <w:color w:val="auto"/>
              </w:rPr>
              <w:instrText xml:space="preserve"> SEQ Формула \* ARABIC \s 1 </w:instrText>
            </w:r>
            <w:r w:rsidRPr="008D4DD1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16</w:t>
            </w:r>
            <w:r w:rsidRPr="008D4DD1">
              <w:rPr>
                <w:noProof/>
                <w:color w:val="auto"/>
              </w:rPr>
              <w:fldChar w:fldCharType="end"/>
            </w:r>
            <w:r w:rsidRPr="008D4DD1">
              <w:rPr>
                <w:color w:val="auto"/>
              </w:rPr>
              <w:t>)</w:t>
            </w:r>
          </w:p>
        </w:tc>
      </w:tr>
    </w:tbl>
    <w:p w14:paraId="345AC773" w14:textId="77777777" w:rsidR="0043571F" w:rsidRPr="008D4DD1" w:rsidRDefault="0043571F" w:rsidP="0043571F">
      <w:pPr>
        <w:pStyle w:val="af1"/>
      </w:pPr>
      <w:r w:rsidRPr="008D4DD1">
        <w:t>Угол тангажа наблюдаемого объекта в системе координат линии виз</w:t>
      </w:r>
      <w:r w:rsidRPr="008D4DD1">
        <w:t>и</w:t>
      </w:r>
      <w:r w:rsidRPr="008D4DD1">
        <w:t>рования БРЛС (</w:t>
      </w:r>
      <w:r w:rsidRPr="009013E0">
        <w:rPr>
          <w:position w:val="-6"/>
        </w:rPr>
        <w:object w:dxaOrig="499" w:dyaOrig="420" w14:anchorId="7C55292C">
          <v:shape id="_x0000_i1246" type="#_x0000_t75" style="width:25.1pt;height:20.95pt" o:ole="">
            <v:imagedata r:id="rId448" o:title=""/>
          </v:shape>
          <o:OLEObject Type="Embed" ProgID="Equation.3" ShapeID="_x0000_i1246" DrawAspect="Content" ObjectID="_1655022969" r:id="rId449"/>
        </w:object>
      </w:r>
      <w:r w:rsidRPr="008D4DD1">
        <w:t>) определяется в соответствии со следующим выражен</w:t>
      </w:r>
      <w:r w:rsidRPr="008D4DD1">
        <w:t>и</w:t>
      </w:r>
      <w:r w:rsidRPr="008D4DD1">
        <w:t>ем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61"/>
        <w:gridCol w:w="1009"/>
      </w:tblGrid>
      <w:tr w:rsidR="0043571F" w:rsidRPr="008D4DD1" w14:paraId="3F444932" w14:textId="77777777" w:rsidTr="0019178C">
        <w:trPr>
          <w:cantSplit/>
          <w:trHeight w:val="727"/>
          <w:jc w:val="center"/>
        </w:trPr>
        <w:tc>
          <w:tcPr>
            <w:tcW w:w="882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9A24665" w14:textId="77777777" w:rsidR="0043571F" w:rsidRPr="008D4DD1" w:rsidRDefault="0043571F" w:rsidP="0019178C">
            <w:pPr>
              <w:pStyle w:val="afc"/>
              <w:spacing w:before="0" w:after="0" w:line="360" w:lineRule="auto"/>
              <w:rPr>
                <w:color w:val="auto"/>
                <w:lang w:val="en-US"/>
              </w:rPr>
            </w:pPr>
            <w:r w:rsidRPr="009013E0">
              <w:rPr>
                <w:position w:val="-54"/>
              </w:rPr>
              <w:object w:dxaOrig="4280" w:dyaOrig="1219" w14:anchorId="6A197864">
                <v:shape id="_x0000_i1247" type="#_x0000_t75" style="width:215.15pt;height:61.95pt" o:ole="">
                  <v:imagedata r:id="rId450" o:title=""/>
                </v:shape>
                <o:OLEObject Type="Embed" ProgID="Equation.3" ShapeID="_x0000_i1247" DrawAspect="Content" ObjectID="_1655022970" r:id="rId451"/>
              </w:object>
            </w:r>
            <w:r w:rsidRPr="008D4DD1">
              <w:rPr>
                <w:color w:val="auto"/>
              </w:rPr>
              <w:t>.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1734C57" w14:textId="10244348" w:rsidR="0043571F" w:rsidRPr="008D4DD1" w:rsidRDefault="0043571F" w:rsidP="0019178C">
            <w:pPr>
              <w:tabs>
                <w:tab w:val="left" w:pos="213"/>
              </w:tabs>
              <w:ind w:firstLine="0"/>
              <w:rPr>
                <w:color w:val="auto"/>
              </w:rPr>
            </w:pPr>
            <w:r w:rsidRPr="008D4DD1">
              <w:rPr>
                <w:color w:val="auto"/>
              </w:rPr>
              <w:t>(</w:t>
            </w:r>
            <w:r w:rsidRPr="008D4DD1">
              <w:rPr>
                <w:color w:val="auto"/>
              </w:rPr>
              <w:fldChar w:fldCharType="begin"/>
            </w:r>
            <w:r w:rsidRPr="008D4DD1">
              <w:rPr>
                <w:color w:val="auto"/>
              </w:rPr>
              <w:instrText xml:space="preserve"> STYLEREF "Заголовок 1"  \s </w:instrText>
            </w:r>
            <w:r w:rsidRPr="008D4DD1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8D4DD1">
              <w:rPr>
                <w:noProof/>
                <w:color w:val="auto"/>
              </w:rPr>
              <w:fldChar w:fldCharType="end"/>
            </w:r>
            <w:r w:rsidRPr="008D4DD1">
              <w:rPr>
                <w:color w:val="auto"/>
              </w:rPr>
              <w:t>.</w:t>
            </w:r>
            <w:r w:rsidRPr="008D4DD1">
              <w:rPr>
                <w:color w:val="auto"/>
              </w:rPr>
              <w:fldChar w:fldCharType="begin"/>
            </w:r>
            <w:r w:rsidRPr="008D4DD1">
              <w:rPr>
                <w:color w:val="auto"/>
              </w:rPr>
              <w:instrText xml:space="preserve"> SEQ Формула \* ARABIC \s 1 </w:instrText>
            </w:r>
            <w:r w:rsidRPr="008D4DD1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17</w:t>
            </w:r>
            <w:r w:rsidRPr="008D4DD1">
              <w:rPr>
                <w:noProof/>
                <w:color w:val="auto"/>
              </w:rPr>
              <w:fldChar w:fldCharType="end"/>
            </w:r>
            <w:r w:rsidRPr="008D4DD1">
              <w:rPr>
                <w:color w:val="auto"/>
              </w:rPr>
              <w:t>)</w:t>
            </w:r>
          </w:p>
        </w:tc>
      </w:tr>
    </w:tbl>
    <w:p w14:paraId="39B8E7B8" w14:textId="5A35E544" w:rsidR="00D36421" w:rsidRDefault="0043571F" w:rsidP="0043571F">
      <w:pPr>
        <w:pStyle w:val="af1"/>
      </w:pPr>
      <w:r w:rsidRPr="008D4DD1">
        <w:t>Рассчитанные значения углов ориентации цели определяют величину ЭП</w:t>
      </w:r>
      <w:r w:rsidR="008F2CB2">
        <w:t>Р</w:t>
      </w:r>
      <w:r w:rsidRPr="008D4DD1">
        <w:t xml:space="preserve"> моделируемого объекта заданного класса </w:t>
      </w:r>
      <w:r w:rsidR="002E6F17" w:rsidRPr="009013E0">
        <w:rPr>
          <w:position w:val="-12"/>
        </w:rPr>
        <w:object w:dxaOrig="1420" w:dyaOrig="440" w14:anchorId="6E2C7475">
          <v:shape id="_x0000_i1248" type="#_x0000_t75" style="width:73.65pt;height:20.95pt" o:ole="">
            <v:imagedata r:id="rId452" o:title=""/>
          </v:shape>
          <o:OLEObject Type="Embed" ProgID="Equation.3" ShapeID="_x0000_i1248" DrawAspect="Content" ObjectID="_1655022971" r:id="rId453"/>
        </w:object>
      </w:r>
      <w:r w:rsidR="00D36421">
        <w:t xml:space="preserve">, в соответствии с текущими условиями </w:t>
      </w:r>
      <w:r w:rsidR="00CB2D3F">
        <w:t xml:space="preserve">его </w:t>
      </w:r>
      <w:r w:rsidR="00D36421">
        <w:t>наблюдения.</w:t>
      </w:r>
    </w:p>
    <w:p w14:paraId="059E5A02" w14:textId="77777777" w:rsidR="0043571F" w:rsidRPr="0058413A" w:rsidRDefault="0043571F" w:rsidP="0043571F">
      <w:pPr>
        <w:pStyle w:val="af1"/>
      </w:pPr>
      <w:r w:rsidRPr="006B432D">
        <w:t xml:space="preserve">Блок </w:t>
      </w:r>
      <w:r w:rsidR="00AE4FB8">
        <w:t>9</w:t>
      </w:r>
      <w:r w:rsidRPr="006B432D">
        <w:t xml:space="preserve">. </w:t>
      </w:r>
      <w:r w:rsidR="007F14F3">
        <w:t xml:space="preserve">Считывание отсчетов АЧХ моделируемой цели </w:t>
      </w:r>
      <w:r w:rsidR="007F14F3" w:rsidRPr="007F14F3">
        <w:t>для требуемой поляризации</w:t>
      </w:r>
      <w:r w:rsidR="001541E0">
        <w:t xml:space="preserve"> с учетом углов наблюдения</w:t>
      </w:r>
      <w:r>
        <w:t>.</w:t>
      </w:r>
      <w:r w:rsidR="007A4C7B">
        <w:t xml:space="preserve"> Переход к </w:t>
      </w:r>
      <w:r w:rsidR="00C607E1">
        <w:t>отсчетам импульсной характеристики объекта.</w:t>
      </w:r>
    </w:p>
    <w:p w14:paraId="56FB6AE3" w14:textId="43EFF086" w:rsidR="00CD45C1" w:rsidRDefault="007F14F3" w:rsidP="007F14F3">
      <w:pPr>
        <w:pStyle w:val="af1"/>
      </w:pPr>
      <w:r w:rsidRPr="001541E0">
        <w:t>Применительно к текущим значениям углов ориентации моделируемо</w:t>
      </w:r>
      <w:r w:rsidR="00CD45C1">
        <w:t>й</w:t>
      </w:r>
      <w:r w:rsidRPr="001541E0">
        <w:t xml:space="preserve"> </w:t>
      </w:r>
      <w:r w:rsidR="006C300B">
        <w:t>аэродинамическо</w:t>
      </w:r>
      <w:r w:rsidR="00CD45C1">
        <w:t>й</w:t>
      </w:r>
      <w:r w:rsidR="006C300B">
        <w:t xml:space="preserve"> </w:t>
      </w:r>
      <w:r w:rsidR="00CD45C1">
        <w:t>цели</w:t>
      </w:r>
      <w:r w:rsidRPr="001541E0">
        <w:t xml:space="preserve"> относительно </w:t>
      </w:r>
      <w:r w:rsidR="00CD45C1">
        <w:t>БРЛС</w:t>
      </w:r>
      <w:r w:rsidRPr="001541E0">
        <w:t xml:space="preserve"> в горизонтальной (</w:t>
      </w:r>
      <w:r w:rsidR="001541E0" w:rsidRPr="001541E0">
        <w:rPr>
          <w:position w:val="-10"/>
        </w:rPr>
        <w:object w:dxaOrig="480" w:dyaOrig="420" w14:anchorId="3A7CAE6E">
          <v:shape id="_x0000_i1249" type="#_x0000_t75" style="width:23.45pt;height:20.95pt" o:ole="">
            <v:imagedata r:id="rId454" o:title=""/>
          </v:shape>
          <o:OLEObject Type="Embed" ProgID="Equation.3" ShapeID="_x0000_i1249" DrawAspect="Content" ObjectID="_1655022972" r:id="rId455"/>
        </w:object>
      </w:r>
      <w:r w:rsidRPr="001541E0">
        <w:t>) и верт</w:t>
      </w:r>
      <w:r w:rsidRPr="001541E0">
        <w:t>и</w:t>
      </w:r>
      <w:r w:rsidRPr="001541E0">
        <w:t>кальной (</w:t>
      </w:r>
      <w:r w:rsidR="001541E0" w:rsidRPr="001541E0">
        <w:rPr>
          <w:position w:val="-6"/>
        </w:rPr>
        <w:object w:dxaOrig="440" w:dyaOrig="380" w14:anchorId="5C3C8A9A">
          <v:shape id="_x0000_i1250" type="#_x0000_t75" style="width:21.75pt;height:19.25pt" o:ole="">
            <v:imagedata r:id="rId456" o:title=""/>
          </v:shape>
          <o:OLEObject Type="Embed" ProgID="Equation.3" ShapeID="_x0000_i1250" DrawAspect="Content" ObjectID="_1655022973" r:id="rId457"/>
        </w:object>
      </w:r>
      <w:r w:rsidRPr="001541E0">
        <w:t>) плоскостях из базы данных моделируемых объектов для и</w:t>
      </w:r>
      <w:r w:rsidRPr="001541E0">
        <w:t>с</w:t>
      </w:r>
      <w:r w:rsidRPr="001541E0">
        <w:t>пользуемой несущей частоты зондирования (</w:t>
      </w:r>
      <w:r w:rsidR="001541E0" w:rsidRPr="001541E0">
        <w:rPr>
          <w:position w:val="-14"/>
        </w:rPr>
        <w:object w:dxaOrig="420" w:dyaOrig="460" w14:anchorId="199E0B37">
          <v:shape id="_x0000_i1251" type="#_x0000_t75" style="width:25.95pt;height:22.6pt" o:ole="">
            <v:imagedata r:id="rId458" o:title=""/>
          </v:shape>
          <o:OLEObject Type="Embed" ProgID="Equation.3" ShapeID="_x0000_i1251" DrawAspect="Content" ObjectID="_1655022974" r:id="rId459"/>
        </w:object>
      </w:r>
      <w:r w:rsidRPr="001541E0">
        <w:t>) и требуемой поляризации (</w:t>
      </w:r>
      <w:r w:rsidR="001541E0" w:rsidRPr="001541E0">
        <w:rPr>
          <w:position w:val="-6"/>
        </w:rPr>
        <w:object w:dxaOrig="340" w:dyaOrig="300" w14:anchorId="5F210B94">
          <v:shape id="_x0000_i1252" type="#_x0000_t75" style="width:21.75pt;height:14.25pt" o:ole="">
            <v:imagedata r:id="rId460" o:title=""/>
          </v:shape>
          <o:OLEObject Type="Embed" ProgID="Equation.3" ShapeID="_x0000_i1252" DrawAspect="Content" ObjectID="_1655022975" r:id="rId461"/>
        </w:object>
      </w:r>
      <w:r w:rsidRPr="001541E0">
        <w:t xml:space="preserve"> или </w:t>
      </w:r>
      <w:r w:rsidR="001541E0" w:rsidRPr="001541E0">
        <w:rPr>
          <w:position w:val="-6"/>
        </w:rPr>
        <w:object w:dxaOrig="360" w:dyaOrig="300" w14:anchorId="11C61B5D">
          <v:shape id="_x0000_i1253" type="#_x0000_t75" style="width:21.75pt;height:14.25pt" o:ole="">
            <v:imagedata r:id="rId462" o:title=""/>
          </v:shape>
          <o:OLEObject Type="Embed" ProgID="Equation.3" ShapeID="_x0000_i1253" DrawAspect="Content" ObjectID="_1655022976" r:id="rId463"/>
        </w:object>
      </w:r>
      <w:r w:rsidRPr="001541E0">
        <w:t>) считывается вектор отсчетов комплексной частотной характ</w:t>
      </w:r>
      <w:r w:rsidRPr="001541E0">
        <w:t>е</w:t>
      </w:r>
      <w:r w:rsidRPr="001541E0">
        <w:lastRenderedPageBreak/>
        <w:t xml:space="preserve">ристики (см. таблицу </w:t>
      </w:r>
      <w:r w:rsidR="001541E0">
        <w:fldChar w:fldCharType="begin"/>
      </w:r>
      <w:r w:rsidR="001541E0">
        <w:instrText xml:space="preserve"> REF _Ref486756955 \h  \* MERGEFORMAT </w:instrText>
      </w:r>
      <w:r w:rsidR="001541E0">
        <w:fldChar w:fldCharType="separate"/>
      </w:r>
      <w:r w:rsidR="00CD5590" w:rsidRPr="00CD5590">
        <w:rPr>
          <w:color w:val="4472C4" w:themeColor="accent5"/>
        </w:rPr>
        <w:t>2.1</w:t>
      </w:r>
      <w:r w:rsidR="001541E0">
        <w:fldChar w:fldCharType="end"/>
      </w:r>
      <w:r w:rsidRPr="001541E0">
        <w:t xml:space="preserve">) </w:t>
      </w:r>
      <w:r w:rsidR="002E6F17" w:rsidRPr="001541E0">
        <w:t>моделируемого аэродинамического объекта</w:t>
      </w:r>
      <w:r w:rsidR="00CD45C1">
        <w:t xml:space="preserve"> (</w:t>
      </w:r>
      <w:r w:rsidR="00CD45C1" w:rsidRPr="001541E0">
        <w:t>рис</w:t>
      </w:r>
      <w:r w:rsidR="00CD45C1" w:rsidRPr="001541E0">
        <w:t>у</w:t>
      </w:r>
      <w:r w:rsidR="00CD45C1" w:rsidRPr="001541E0">
        <w:t xml:space="preserve">нок </w:t>
      </w:r>
      <w:r w:rsidR="00CD45C1" w:rsidRPr="001541E0">
        <w:fldChar w:fldCharType="begin"/>
      </w:r>
      <w:r w:rsidR="00CD45C1" w:rsidRPr="001541E0">
        <w:instrText xml:space="preserve"> REF _Ref41385065 \h </w:instrText>
      </w:r>
      <w:r w:rsidR="00CD45C1">
        <w:instrText xml:space="preserve"> \* MERGEFORMAT </w:instrText>
      </w:r>
      <w:r w:rsidR="00CD45C1" w:rsidRPr="001541E0">
        <w:fldChar w:fldCharType="separate"/>
      </w:r>
      <w:r w:rsidR="00CD5590" w:rsidRPr="00CD5590">
        <w:t>2.8</w:t>
      </w:r>
      <w:r w:rsidR="00CD45C1" w:rsidRPr="001541E0">
        <w:fldChar w:fldCharType="end"/>
      </w:r>
      <w:r w:rsidR="00CD45C1">
        <w:t>).</w:t>
      </w:r>
    </w:p>
    <w:p w14:paraId="0640604F" w14:textId="77777777" w:rsidR="00CD45C1" w:rsidRDefault="00CD45C1" w:rsidP="00CD45C1">
      <w:pPr>
        <w:ind w:firstLine="0"/>
        <w:jc w:val="center"/>
      </w:pPr>
      <w:r>
        <w:object w:dxaOrig="8304" w:dyaOrig="5655" w14:anchorId="78147627">
          <v:shape id="_x0000_i1254" type="#_x0000_t75" style="width:364.2pt;height:248.65pt" o:ole="">
            <v:imagedata r:id="rId464" o:title=""/>
          </v:shape>
          <o:OLEObject Type="Embed" ProgID="Visio.Drawing.11" ShapeID="_x0000_i1254" DrawAspect="Content" ObjectID="_1655022977" r:id="rId465"/>
        </w:object>
      </w:r>
    </w:p>
    <w:tbl>
      <w:tblPr>
        <w:tblW w:w="8089" w:type="dxa"/>
        <w:jc w:val="center"/>
        <w:tblLayout w:type="fixed"/>
        <w:tblLook w:val="0000" w:firstRow="0" w:lastRow="0" w:firstColumn="0" w:lastColumn="0" w:noHBand="0" w:noVBand="0"/>
      </w:tblPr>
      <w:tblGrid>
        <w:gridCol w:w="8089"/>
      </w:tblGrid>
      <w:tr w:rsidR="00CD45C1" w:rsidRPr="008D4DD1" w14:paraId="22653040" w14:textId="77777777" w:rsidTr="00C151A9">
        <w:trPr>
          <w:cantSplit/>
          <w:trHeight w:val="593"/>
          <w:jc w:val="center"/>
        </w:trPr>
        <w:tc>
          <w:tcPr>
            <w:tcW w:w="8089" w:type="dxa"/>
          </w:tcPr>
          <w:tbl>
            <w:tblPr>
              <w:tblpPr w:vertAnchor="text" w:horzAnchor="margin" w:tblpY="-35"/>
              <w:tblOverlap w:val="never"/>
              <w:tblW w:w="0" w:type="auto"/>
              <w:tblLayout w:type="fixed"/>
              <w:tblCellMar>
                <w:left w:w="0" w:type="dxa"/>
                <w:right w:w="28" w:type="dxa"/>
              </w:tblCellMar>
              <w:tblLook w:val="0000" w:firstRow="0" w:lastRow="0" w:firstColumn="0" w:lastColumn="0" w:noHBand="0" w:noVBand="0"/>
            </w:tblPr>
            <w:tblGrid>
              <w:gridCol w:w="1276"/>
            </w:tblGrid>
            <w:tr w:rsidR="00CD45C1" w:rsidRPr="008D4DD1" w14:paraId="25ABC01E" w14:textId="77777777" w:rsidTr="00C151A9">
              <w:trPr>
                <w:trHeight w:val="177"/>
              </w:trPr>
              <w:tc>
                <w:tcPr>
                  <w:tcW w:w="1276" w:type="dxa"/>
                  <w:vAlign w:val="center"/>
                </w:tcPr>
                <w:p w14:paraId="6EBB6201" w14:textId="77777777" w:rsidR="00CD45C1" w:rsidRPr="008D4DD1" w:rsidRDefault="00CD45C1" w:rsidP="00C151A9">
                  <w:pPr>
                    <w:pStyle w:val="aff9"/>
                    <w:rPr>
                      <w:color w:val="auto"/>
                    </w:rPr>
                  </w:pPr>
                  <w:r w:rsidRPr="008D4DD1">
                    <w:rPr>
                      <w:color w:val="auto"/>
                    </w:rPr>
                    <w:t>Рисунок</w:t>
                  </w:r>
                </w:p>
              </w:tc>
            </w:tr>
          </w:tbl>
          <w:bookmarkStart w:id="213" w:name="_Ref41385065"/>
          <w:p w14:paraId="48F60D33" w14:textId="024476A6" w:rsidR="00CD45C1" w:rsidRPr="008D4DD1" w:rsidRDefault="00CD45C1">
            <w:pPr>
              <w:pStyle w:val="affffe"/>
            </w:pPr>
            <w:r w:rsidRPr="008D4DD1">
              <w:rPr>
                <w:rStyle w:val="afffffc"/>
                <w:color w:val="auto"/>
              </w:rPr>
              <w:fldChar w:fldCharType="begin"/>
            </w:r>
            <w:r w:rsidRPr="008D4DD1">
              <w:rPr>
                <w:rStyle w:val="afffffc"/>
                <w:color w:val="auto"/>
              </w:rPr>
              <w:instrText xml:space="preserve"> STYLEREF 1 \s </w:instrText>
            </w:r>
            <w:r w:rsidRPr="008D4DD1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2</w:t>
            </w:r>
            <w:r w:rsidRPr="008D4DD1">
              <w:rPr>
                <w:rStyle w:val="afffffc"/>
                <w:color w:val="auto"/>
              </w:rPr>
              <w:fldChar w:fldCharType="end"/>
            </w:r>
            <w:r w:rsidRPr="008D4DD1">
              <w:rPr>
                <w:rStyle w:val="afffff7"/>
                <w:color w:val="auto"/>
              </w:rPr>
              <w:t>.</w:t>
            </w:r>
            <w:r w:rsidRPr="008D4DD1">
              <w:rPr>
                <w:rStyle w:val="afffffc"/>
                <w:color w:val="auto"/>
              </w:rPr>
              <w:fldChar w:fldCharType="begin"/>
            </w:r>
            <w:r w:rsidRPr="008D4DD1">
              <w:rPr>
                <w:rStyle w:val="afffffc"/>
                <w:color w:val="auto"/>
              </w:rPr>
              <w:instrText xml:space="preserve"> SEQ Рисунок \* ARABIC \s 1 </w:instrText>
            </w:r>
            <w:r w:rsidRPr="008D4DD1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8</w:t>
            </w:r>
            <w:r w:rsidRPr="008D4DD1">
              <w:rPr>
                <w:rStyle w:val="afffffc"/>
                <w:color w:val="auto"/>
              </w:rPr>
              <w:fldChar w:fldCharType="end"/>
            </w:r>
            <w:bookmarkEnd w:id="213"/>
            <w:r w:rsidRPr="008D4DD1">
              <w:t xml:space="preserve"> –</w:t>
            </w:r>
            <w:r>
              <w:t xml:space="preserve"> </w:t>
            </w:r>
            <w:r w:rsidRPr="00077B2D">
              <w:t>Квадрат модуля АЧХ моделируемого объекта (на примере винтового самолета) при использ</w:t>
            </w:r>
            <w:r w:rsidRPr="00077B2D">
              <w:t>о</w:t>
            </w:r>
            <w:r w:rsidRPr="00077B2D">
              <w:t>вании кроссовой поляризации</w:t>
            </w:r>
          </w:p>
        </w:tc>
      </w:tr>
    </w:tbl>
    <w:p w14:paraId="1EF8CF1C" w14:textId="77777777" w:rsidR="00CD45C1" w:rsidRPr="006C300B" w:rsidRDefault="00CD45C1" w:rsidP="00CD45C1">
      <w:pPr>
        <w:rPr>
          <w:color w:val="0070C0"/>
          <w:szCs w:val="20"/>
        </w:rPr>
      </w:pPr>
    </w:p>
    <w:p w14:paraId="4A2E2011" w14:textId="77777777" w:rsidR="007F14F3" w:rsidRPr="001541E0" w:rsidRDefault="00CD45C1" w:rsidP="007F14F3">
      <w:pPr>
        <w:pStyle w:val="af1"/>
      </w:pPr>
      <w:r>
        <w:t>Отсчеты частотной характеристики цели, расс</w:t>
      </w:r>
      <w:r w:rsidR="007F14F3" w:rsidRPr="001541E0">
        <w:t>читанны</w:t>
      </w:r>
      <w:r>
        <w:t xml:space="preserve">е </w:t>
      </w:r>
      <w:r w:rsidR="007F14F3" w:rsidRPr="001541E0">
        <w:t>для анализир</w:t>
      </w:r>
      <w:r w:rsidR="007F14F3" w:rsidRPr="001541E0">
        <w:t>у</w:t>
      </w:r>
      <w:r w:rsidR="007F14F3" w:rsidRPr="001541E0">
        <w:t>емых условий наблюдения применительно к интересующему диапазону н</w:t>
      </w:r>
      <w:r w:rsidR="007F14F3" w:rsidRPr="001541E0">
        <w:t>е</w:t>
      </w:r>
      <w:r w:rsidR="007F14F3" w:rsidRPr="001541E0">
        <w:t>сущих частот при использовании заданной поляризации на передачу и на прием</w:t>
      </w:r>
      <w:r>
        <w:t>, определяются следующими выражениями</w:t>
      </w:r>
      <w:r w:rsidR="007F14F3" w:rsidRPr="001541E0">
        <w:t>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61"/>
        <w:gridCol w:w="1009"/>
      </w:tblGrid>
      <w:tr w:rsidR="007F14F3" w:rsidRPr="009E55BE" w14:paraId="43D481C0" w14:textId="77777777" w:rsidTr="007F14F3">
        <w:trPr>
          <w:cantSplit/>
          <w:trHeight w:val="727"/>
          <w:jc w:val="center"/>
        </w:trPr>
        <w:tc>
          <w:tcPr>
            <w:tcW w:w="882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690FD2C" w14:textId="77777777" w:rsidR="007F14F3" w:rsidRDefault="00EF66C4" w:rsidP="007F14F3">
            <w:pPr>
              <w:pStyle w:val="afc"/>
              <w:rPr>
                <w:color w:val="auto"/>
                <w:position w:val="-20"/>
              </w:rPr>
            </w:pPr>
            <w:r w:rsidRPr="009E55BE">
              <w:rPr>
                <w:color w:val="auto"/>
                <w:position w:val="-20"/>
              </w:rPr>
              <w:object w:dxaOrig="5120" w:dyaOrig="520" w14:anchorId="4405BF49">
                <v:shape id="_x0000_i1255" type="#_x0000_t75" style="width:273.75pt;height:23.45pt" o:ole="">
                  <v:imagedata r:id="rId466" o:title=""/>
                </v:shape>
                <o:OLEObject Type="Embed" ProgID="Equation.3" ShapeID="_x0000_i1255" DrawAspect="Content" ObjectID="_1655022978" r:id="rId467"/>
              </w:object>
            </w:r>
          </w:p>
          <w:p w14:paraId="634D6862" w14:textId="77777777" w:rsidR="007F14F3" w:rsidRPr="00DB0532" w:rsidRDefault="00DD7B32" w:rsidP="007F14F3">
            <w:pPr>
              <w:pStyle w:val="afc"/>
            </w:pPr>
            <w:r w:rsidRPr="009E55BE">
              <w:rPr>
                <w:color w:val="auto"/>
                <w:position w:val="-20"/>
              </w:rPr>
              <w:object w:dxaOrig="5060" w:dyaOrig="520" w14:anchorId="2B883CF2">
                <v:shape id="_x0000_i1256" type="#_x0000_t75" style="width:267.9pt;height:23.45pt" o:ole="">
                  <v:imagedata r:id="rId468" o:title=""/>
                </v:shape>
                <o:OLEObject Type="Embed" ProgID="Equation.3" ShapeID="_x0000_i1256" DrawAspect="Content" ObjectID="_1655022979" r:id="rId469"/>
              </w:object>
            </w:r>
            <w:r w:rsidR="007F14F3" w:rsidRPr="009E55BE">
              <w:rPr>
                <w:color w:val="auto"/>
              </w:rPr>
              <w:t>,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BAA6AEB" w14:textId="69A14A65" w:rsidR="007F14F3" w:rsidRPr="009E55BE" w:rsidRDefault="007F14F3" w:rsidP="007F14F3">
            <w:pPr>
              <w:ind w:hanging="18"/>
              <w:jc w:val="right"/>
              <w:rPr>
                <w:color w:val="auto"/>
              </w:rPr>
            </w:pPr>
            <w:r w:rsidRPr="009E55BE">
              <w:rPr>
                <w:color w:val="auto"/>
              </w:rPr>
              <w:t>(</w:t>
            </w:r>
            <w:r w:rsidRPr="009E55BE">
              <w:rPr>
                <w:color w:val="auto"/>
              </w:rPr>
              <w:fldChar w:fldCharType="begin"/>
            </w:r>
            <w:r w:rsidRPr="009E55BE">
              <w:rPr>
                <w:color w:val="auto"/>
              </w:rPr>
              <w:instrText xml:space="preserve"> STYLEREF "Заголовок 1"  \s </w:instrText>
            </w:r>
            <w:r w:rsidRPr="009E55BE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9E55BE">
              <w:rPr>
                <w:noProof/>
                <w:color w:val="auto"/>
              </w:rPr>
              <w:fldChar w:fldCharType="end"/>
            </w:r>
            <w:r w:rsidRPr="009E55BE">
              <w:rPr>
                <w:color w:val="auto"/>
              </w:rPr>
              <w:t>.</w:t>
            </w:r>
            <w:r w:rsidRPr="009E55BE">
              <w:rPr>
                <w:color w:val="auto"/>
              </w:rPr>
              <w:fldChar w:fldCharType="begin"/>
            </w:r>
            <w:r w:rsidRPr="009E55BE">
              <w:rPr>
                <w:color w:val="auto"/>
              </w:rPr>
              <w:instrText xml:space="preserve"> SEQ Формула \* ARABIC \s 1 </w:instrText>
            </w:r>
            <w:r w:rsidRPr="009E55BE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18</w:t>
            </w:r>
            <w:r w:rsidRPr="009E55BE">
              <w:rPr>
                <w:noProof/>
                <w:color w:val="auto"/>
              </w:rPr>
              <w:fldChar w:fldCharType="end"/>
            </w:r>
            <w:r w:rsidRPr="009E55BE">
              <w:rPr>
                <w:color w:val="auto"/>
              </w:rPr>
              <w:t>)</w:t>
            </w:r>
          </w:p>
        </w:tc>
      </w:tr>
    </w:tbl>
    <w:p w14:paraId="4A828E6C" w14:textId="77777777" w:rsidR="007F14F3" w:rsidRDefault="007F14F3" w:rsidP="007F14F3">
      <w:pPr>
        <w:pStyle w:val="16"/>
      </w:pPr>
      <w:r w:rsidRPr="001541E0">
        <w:t>где</w:t>
      </w:r>
      <w:r w:rsidRPr="001541E0">
        <w:tab/>
      </w:r>
      <w:r w:rsidR="001541E0" w:rsidRPr="001541E0">
        <w:rPr>
          <w:position w:val="-20"/>
        </w:rPr>
        <w:object w:dxaOrig="2299" w:dyaOrig="520" w14:anchorId="2496D932">
          <v:shape id="_x0000_i1257" type="#_x0000_t75" style="width:137.3pt;height:25.1pt" o:ole="">
            <v:imagedata r:id="rId470" o:title=""/>
          </v:shape>
          <o:OLEObject Type="Embed" ProgID="Equation.3" ShapeID="_x0000_i1257" DrawAspect="Content" ObjectID="_1655022980" r:id="rId471"/>
        </w:object>
      </w:r>
      <w:r w:rsidRPr="001541E0">
        <w:t xml:space="preserve"> – </w:t>
      </w:r>
      <w:r w:rsidR="001541E0" w:rsidRPr="001541E0">
        <w:rPr>
          <w:position w:val="-6"/>
        </w:rPr>
        <w:object w:dxaOrig="160" w:dyaOrig="300" w14:anchorId="4A171F5E">
          <v:shape id="_x0000_i1258" type="#_x0000_t75" style="width:7.55pt;height:14.25pt" o:ole="">
            <v:imagedata r:id="rId472" o:title=""/>
          </v:shape>
          <o:OLEObject Type="Embed" ProgID="Equation.3" ShapeID="_x0000_i1258" DrawAspect="Content" ObjectID="_1655022981" r:id="rId473"/>
        </w:object>
      </w:r>
      <w:r w:rsidRPr="001541E0">
        <w:t>-й комплексный отсчет частотной характ</w:t>
      </w:r>
      <w:r w:rsidRPr="001541E0">
        <w:t>е</w:t>
      </w:r>
      <w:r w:rsidRPr="001541E0">
        <w:t xml:space="preserve">ристики </w:t>
      </w:r>
      <w:r w:rsidR="00DD7B32" w:rsidRPr="001541E0">
        <w:t>моделируемо</w:t>
      </w:r>
      <w:r w:rsidR="00DD7B32">
        <w:t>й</w:t>
      </w:r>
      <w:r w:rsidR="00DD7B32" w:rsidRPr="001541E0">
        <w:t xml:space="preserve"> </w:t>
      </w:r>
      <w:r w:rsidR="00DD7B32">
        <w:t>аэродинамической цели</w:t>
      </w:r>
      <w:r w:rsidRPr="001541E0">
        <w:t>, характеризующий мощность отраженного сигнала на заданной (</w:t>
      </w:r>
      <w:r w:rsidRPr="001541E0">
        <w:object w:dxaOrig="360" w:dyaOrig="300" w14:anchorId="741B2892">
          <v:shape id="_x0000_i1259" type="#_x0000_t75" style="width:21.75pt;height:14.25pt" o:ole="">
            <v:imagedata r:id="rId474" o:title=""/>
          </v:shape>
          <o:OLEObject Type="Embed" ProgID="Equation.3" ShapeID="_x0000_i1259" DrawAspect="Content" ObjectID="_1655022982" r:id="rId475"/>
        </w:object>
      </w:r>
      <w:r w:rsidRPr="001541E0">
        <w:t xml:space="preserve">) поляризации при анализе отражений на несущей частоте </w:t>
      </w:r>
      <w:r w:rsidRPr="001541E0">
        <w:object w:dxaOrig="639" w:dyaOrig="300" w14:anchorId="50F0578F">
          <v:shape id="_x0000_i1260" type="#_x0000_t75" style="width:28.45pt;height:14.25pt" o:ole="">
            <v:imagedata r:id="rId476" o:title=""/>
          </v:shape>
          <o:OLEObject Type="Embed" ProgID="Equation.3" ShapeID="_x0000_i1260" DrawAspect="Content" ObjectID="_1655022983" r:id="rId477"/>
        </w:object>
      </w:r>
      <w:r w:rsidRPr="001541E0">
        <w:t>;</w:t>
      </w:r>
    </w:p>
    <w:p w14:paraId="0D9E9FC0" w14:textId="77777777" w:rsidR="00034145" w:rsidRPr="00034145" w:rsidRDefault="007F14F3" w:rsidP="001541E0">
      <w:pPr>
        <w:pStyle w:val="28"/>
        <w:rPr>
          <w:position w:val="-6"/>
        </w:rPr>
      </w:pPr>
      <w:r w:rsidRPr="009E55BE">
        <w:rPr>
          <w:position w:val="-20"/>
        </w:rPr>
        <w:object w:dxaOrig="2460" w:dyaOrig="540" w14:anchorId="2F5BDFCB">
          <v:shape id="_x0000_i1261" type="#_x0000_t75" style="width:138.15pt;height:23.45pt" o:ole="">
            <v:imagedata r:id="rId478" o:title=""/>
          </v:shape>
          <o:OLEObject Type="Embed" ProgID="Equation.3" ShapeID="_x0000_i1261" DrawAspect="Content" ObjectID="_1655022984" r:id="rId479"/>
        </w:object>
      </w:r>
      <w:r w:rsidRPr="009E55BE">
        <w:t xml:space="preserve"> – </w:t>
      </w:r>
      <w:r w:rsidRPr="009E55BE">
        <w:rPr>
          <w:position w:val="-6"/>
        </w:rPr>
        <w:object w:dxaOrig="160" w:dyaOrig="300" w14:anchorId="72A5363A">
          <v:shape id="_x0000_i1262" type="#_x0000_t75" style="width:7.55pt;height:14.25pt" o:ole="">
            <v:imagedata r:id="rId480" o:title=""/>
          </v:shape>
          <o:OLEObject Type="Embed" ProgID="Equation.3" ShapeID="_x0000_i1262" DrawAspect="Content" ObjectID="_1655022985" r:id="rId481"/>
        </w:object>
      </w:r>
      <w:r w:rsidRPr="009E55BE">
        <w:t>-й комплексный отсчет частотной характ</w:t>
      </w:r>
      <w:r w:rsidRPr="009E55BE">
        <w:t>е</w:t>
      </w:r>
      <w:r w:rsidRPr="009E55BE">
        <w:t xml:space="preserve">ристики </w:t>
      </w:r>
      <w:r w:rsidR="00DD7B32" w:rsidRPr="001541E0">
        <w:t>моделируемо</w:t>
      </w:r>
      <w:r w:rsidR="00DD7B32">
        <w:t>й</w:t>
      </w:r>
      <w:r w:rsidR="00DD7B32" w:rsidRPr="001541E0">
        <w:t xml:space="preserve"> </w:t>
      </w:r>
      <w:r w:rsidR="00DD7B32">
        <w:t>аэродинамической цели</w:t>
      </w:r>
      <w:r w:rsidRPr="009E55BE">
        <w:t xml:space="preserve">, характеризующий </w:t>
      </w:r>
      <w:r w:rsidRPr="009E55BE">
        <w:lastRenderedPageBreak/>
        <w:t>мощность отраженного сигнала на заданной (</w:t>
      </w:r>
      <w:r w:rsidRPr="009E55BE">
        <w:rPr>
          <w:position w:val="-6"/>
        </w:rPr>
        <w:object w:dxaOrig="340" w:dyaOrig="300" w14:anchorId="471E33D9">
          <v:shape id="_x0000_i1263" type="#_x0000_t75" style="width:21.75pt;height:14.25pt" o:ole="">
            <v:imagedata r:id="rId482" o:title=""/>
          </v:shape>
          <o:OLEObject Type="Embed" ProgID="Equation.3" ShapeID="_x0000_i1263" DrawAspect="Content" ObjectID="_1655022986" r:id="rId483"/>
        </w:object>
      </w:r>
      <w:r w:rsidRPr="009E55BE">
        <w:t xml:space="preserve">) поляризации при анализе отражений на несущей частоте </w:t>
      </w:r>
      <w:r w:rsidRPr="009E55BE">
        <w:rPr>
          <w:position w:val="-6"/>
        </w:rPr>
        <w:object w:dxaOrig="639" w:dyaOrig="300" w14:anchorId="6CB7F182">
          <v:shape id="_x0000_i1264" type="#_x0000_t75" style="width:28.45pt;height:14.25pt" o:ole="">
            <v:imagedata r:id="rId476" o:title=""/>
          </v:shape>
          <o:OLEObject Type="Embed" ProgID="Equation.3" ShapeID="_x0000_i1264" DrawAspect="Content" ObjectID="_1655022987" r:id="rId484"/>
        </w:object>
      </w:r>
      <w:r w:rsidR="00034145" w:rsidRPr="00034145">
        <w:rPr>
          <w:position w:val="-6"/>
        </w:rPr>
        <w:t>;</w:t>
      </w:r>
    </w:p>
    <w:p w14:paraId="19634C6A" w14:textId="77777777" w:rsidR="007F14F3" w:rsidRPr="00DD7B32" w:rsidRDefault="00DD7B32" w:rsidP="001541E0">
      <w:pPr>
        <w:pStyle w:val="28"/>
      </w:pPr>
      <w:r w:rsidRPr="00DD7B32">
        <w:rPr>
          <w:color w:val="auto"/>
          <w:position w:val="-12"/>
        </w:rPr>
        <w:object w:dxaOrig="499" w:dyaOrig="440" w14:anchorId="67B8F4B8">
          <v:shape id="_x0000_i1265" type="#_x0000_t75" style="width:26.8pt;height:20.1pt" o:ole="">
            <v:imagedata r:id="rId485" o:title=""/>
          </v:shape>
          <o:OLEObject Type="Embed" ProgID="Equation.3" ShapeID="_x0000_i1265" DrawAspect="Content" ObjectID="_1655022988" r:id="rId486"/>
        </w:object>
      </w:r>
      <w:r w:rsidR="007F14F3" w:rsidRPr="00DD7B32">
        <w:t>.</w:t>
      </w:r>
      <w:r w:rsidRPr="00DD7B32">
        <w:t xml:space="preserve"> (</w:t>
      </w:r>
      <w:r w:rsidRPr="00DD7B32">
        <w:rPr>
          <w:color w:val="auto"/>
          <w:position w:val="-12"/>
        </w:rPr>
        <w:object w:dxaOrig="499" w:dyaOrig="440" w14:anchorId="3D9137A5">
          <v:shape id="_x0000_i1266" type="#_x0000_t75" style="width:26.8pt;height:20.1pt" o:ole="">
            <v:imagedata r:id="rId487" o:title=""/>
          </v:shape>
          <o:OLEObject Type="Embed" ProgID="Equation.3" ShapeID="_x0000_i1266" DrawAspect="Content" ObjectID="_1655022989" r:id="rId488"/>
        </w:object>
      </w:r>
      <w:r w:rsidRPr="00DD7B32">
        <w:t>) – нормированная по мощности частотн</w:t>
      </w:r>
      <w:r>
        <w:t>ая</w:t>
      </w:r>
      <w:r w:rsidRPr="00DD7B32">
        <w:t xml:space="preserve"> характеристик</w:t>
      </w:r>
      <w:r>
        <w:t>а</w:t>
      </w:r>
      <w:r w:rsidRPr="00DD7B32">
        <w:t xml:space="preserve"> </w:t>
      </w:r>
      <w:r w:rsidRPr="001541E0">
        <w:t>моделируемо</w:t>
      </w:r>
      <w:r>
        <w:t>й</w:t>
      </w:r>
      <w:r w:rsidRPr="001541E0">
        <w:t xml:space="preserve"> </w:t>
      </w:r>
      <w:r>
        <w:t>аэродинамической цели</w:t>
      </w:r>
      <w:r w:rsidR="00AA1CFB">
        <w:t xml:space="preserve"> (для соответствующей поляр</w:t>
      </w:r>
      <w:r w:rsidR="00AA1CFB">
        <w:t>и</w:t>
      </w:r>
      <w:r w:rsidR="00AA1CFB">
        <w:t>зации)</w:t>
      </w:r>
      <w:r w:rsidRPr="00DD7B32">
        <w:t>;</w:t>
      </w:r>
    </w:p>
    <w:p w14:paraId="117732D0" w14:textId="77777777" w:rsidR="00DD7B32" w:rsidRPr="00DD7B32" w:rsidRDefault="00DD7B32" w:rsidP="001541E0">
      <w:pPr>
        <w:pStyle w:val="28"/>
      </w:pPr>
      <w:r w:rsidRPr="00DD7B32">
        <w:rPr>
          <w:color w:val="auto"/>
          <w:position w:val="-12"/>
        </w:rPr>
        <w:object w:dxaOrig="1420" w:dyaOrig="440" w14:anchorId="07109800">
          <v:shape id="_x0000_i1267" type="#_x0000_t75" style="width:76.2pt;height:20.1pt" o:ole="">
            <v:imagedata r:id="rId45" o:title=""/>
          </v:shape>
          <o:OLEObject Type="Embed" ProgID="Equation.3" ShapeID="_x0000_i1267" DrawAspect="Content" ObjectID="_1655022990" r:id="rId489"/>
        </w:object>
      </w:r>
      <w:r w:rsidRPr="00DD7B32">
        <w:t xml:space="preserve"> – </w:t>
      </w:r>
      <w:r>
        <w:t xml:space="preserve">средняя ЭОП </w:t>
      </w:r>
      <w:r w:rsidRPr="001541E0">
        <w:t>моделируемо</w:t>
      </w:r>
      <w:r>
        <w:t>й</w:t>
      </w:r>
      <w:r w:rsidRPr="001541E0">
        <w:t xml:space="preserve"> </w:t>
      </w:r>
      <w:r>
        <w:t>аэродинамической цели, зависящая от углов ее ориентации относительно БРЛС.</w:t>
      </w:r>
    </w:p>
    <w:p w14:paraId="24E500CC" w14:textId="77777777" w:rsidR="002C504C" w:rsidRPr="00105525" w:rsidRDefault="002C504C" w:rsidP="002C504C">
      <w:pPr>
        <w:pStyle w:val="af1"/>
      </w:pPr>
      <w:r w:rsidRPr="00726FF7">
        <w:t>При расчетах полагается, что дискрет изменения частоты равен вел</w:t>
      </w:r>
      <w:r w:rsidRPr="00726FF7">
        <w:t>и</w:t>
      </w:r>
      <w:r w:rsidRPr="00726FF7">
        <w:t xml:space="preserve">чине </w:t>
      </w:r>
      <w:r w:rsidRPr="00726FF7">
        <w:rPr>
          <w:position w:val="-6"/>
        </w:rPr>
        <w:object w:dxaOrig="400" w:dyaOrig="300" w14:anchorId="22A3F06C">
          <v:shape id="_x0000_i1268" type="#_x0000_t75" style="width:19.25pt;height:15.05pt" o:ole="">
            <v:imagedata r:id="rId490" o:title=""/>
          </v:shape>
          <o:OLEObject Type="Embed" ProgID="Equation.3" ShapeID="_x0000_i1268" DrawAspect="Content" ObjectID="_1655022991" r:id="rId491"/>
        </w:object>
      </w:r>
      <w:r w:rsidRPr="00726FF7">
        <w:t xml:space="preserve"> – шагу изменения несущей частоты зондирующего сигнала.</w:t>
      </w:r>
      <w:r w:rsidR="00105525">
        <w:t xml:space="preserve"> В соо</w:t>
      </w:r>
      <w:r w:rsidR="00105525">
        <w:t>т</w:t>
      </w:r>
      <w:r w:rsidR="00105525">
        <w:t>ветствии с техническим заданием в зависимости от заданного типа модел</w:t>
      </w:r>
      <w:r w:rsidR="00105525">
        <w:t>и</w:t>
      </w:r>
      <w:r w:rsidR="00105525">
        <w:t>руемого объекта могут быть считаны частотные характеристики объектов следующих классов (типов</w:t>
      </w:r>
      <w:r w:rsidR="00105525" w:rsidRPr="00105525">
        <w:t>):</w:t>
      </w:r>
    </w:p>
    <w:p w14:paraId="005C6489" w14:textId="77777777" w:rsidR="00105525" w:rsidRPr="00105525" w:rsidRDefault="00105525" w:rsidP="00105525">
      <w:pPr>
        <w:pStyle w:val="afff"/>
      </w:pPr>
      <w:r w:rsidRPr="00105525">
        <w:t>класс 1.1 – большой реактивный самолет;</w:t>
      </w:r>
    </w:p>
    <w:p w14:paraId="738987C0" w14:textId="77777777" w:rsidR="00105525" w:rsidRPr="00105525" w:rsidRDefault="00105525" w:rsidP="00105525">
      <w:pPr>
        <w:pStyle w:val="afff"/>
      </w:pPr>
      <w:r w:rsidRPr="00105525">
        <w:t>класс 1.2 – малый реактивный самолет;</w:t>
      </w:r>
    </w:p>
    <w:p w14:paraId="7E29C27D" w14:textId="77777777" w:rsidR="00105525" w:rsidRPr="00105525" w:rsidRDefault="00105525" w:rsidP="00105525">
      <w:pPr>
        <w:pStyle w:val="afff"/>
      </w:pPr>
      <w:r w:rsidRPr="00105525">
        <w:t>класс 2.1 – большой винтовой самолет;</w:t>
      </w:r>
    </w:p>
    <w:p w14:paraId="231739A9" w14:textId="77777777" w:rsidR="00105525" w:rsidRPr="00105525" w:rsidRDefault="00105525" w:rsidP="00105525">
      <w:pPr>
        <w:pStyle w:val="afff"/>
      </w:pPr>
      <w:r w:rsidRPr="00105525">
        <w:t>класс 2.2 – малый винтовой самолет;</w:t>
      </w:r>
    </w:p>
    <w:p w14:paraId="4D0BD2CC" w14:textId="77777777" w:rsidR="00105525" w:rsidRPr="00105525" w:rsidRDefault="00105525" w:rsidP="00105525">
      <w:pPr>
        <w:pStyle w:val="afff"/>
      </w:pPr>
      <w:r w:rsidRPr="00105525">
        <w:t>класс 3.1 – большой вертолет;</w:t>
      </w:r>
    </w:p>
    <w:p w14:paraId="59A2C41C" w14:textId="77777777" w:rsidR="00105525" w:rsidRPr="00105525" w:rsidRDefault="00105525" w:rsidP="00105525">
      <w:pPr>
        <w:pStyle w:val="afff"/>
      </w:pPr>
      <w:r w:rsidRPr="00105525">
        <w:t>класс 3.2 – малый вертолет;</w:t>
      </w:r>
    </w:p>
    <w:p w14:paraId="544A4481" w14:textId="77777777" w:rsidR="00105525" w:rsidRPr="00105525" w:rsidRDefault="00105525" w:rsidP="00105525">
      <w:pPr>
        <w:pStyle w:val="afff"/>
      </w:pPr>
      <w:r w:rsidRPr="00105525">
        <w:t>класс 4 – крылатая ракета;</w:t>
      </w:r>
    </w:p>
    <w:p w14:paraId="4032FD01" w14:textId="77777777" w:rsidR="00105525" w:rsidRPr="00105525" w:rsidRDefault="00105525" w:rsidP="00105525">
      <w:pPr>
        <w:pStyle w:val="afff"/>
      </w:pPr>
      <w:r w:rsidRPr="00105525">
        <w:t>класс 5 – ракета;</w:t>
      </w:r>
    </w:p>
    <w:p w14:paraId="7F20D7AA" w14:textId="77777777" w:rsidR="00105525" w:rsidRPr="00105525" w:rsidRDefault="00105525" w:rsidP="00105525">
      <w:pPr>
        <w:pStyle w:val="afff"/>
      </w:pPr>
      <w:r w:rsidRPr="00105525">
        <w:t>класс 6 – воздушный шар.</w:t>
      </w:r>
    </w:p>
    <w:p w14:paraId="29FE9FD4" w14:textId="19B7CAC9" w:rsidR="001541E0" w:rsidRDefault="001541E0" w:rsidP="001541E0">
      <w:pPr>
        <w:pStyle w:val="af1"/>
      </w:pPr>
      <w:r w:rsidRPr="007276FB">
        <w:t xml:space="preserve">С целью упрощения математических выражений в дальнейшем </w:t>
      </w:r>
      <w:r w:rsidR="008F2CB2">
        <w:t>учит</w:t>
      </w:r>
      <w:r w:rsidR="008F2CB2">
        <w:t>ы</w:t>
      </w:r>
      <w:r w:rsidR="008F2CB2">
        <w:t xml:space="preserve">ваемая при моделировании </w:t>
      </w:r>
      <w:r w:rsidRPr="007276FB">
        <w:t>зависимость АЧХ цели от углов ее простра</w:t>
      </w:r>
      <w:r w:rsidRPr="007276FB">
        <w:t>н</w:t>
      </w:r>
      <w:r w:rsidRPr="007276FB">
        <w:t xml:space="preserve">ственной ориентации </w:t>
      </w:r>
      <w:r w:rsidR="008F2CB2">
        <w:t xml:space="preserve">в формулах </w:t>
      </w:r>
      <w:r w:rsidRPr="007276FB">
        <w:t xml:space="preserve">будет опущена: </w:t>
      </w:r>
      <w:r w:rsidR="007276FB" w:rsidRPr="007276FB">
        <w:rPr>
          <w:position w:val="-12"/>
        </w:rPr>
        <w:object w:dxaOrig="2299" w:dyaOrig="440" w14:anchorId="064B3076">
          <v:shape id="_x0000_i1269" type="#_x0000_t75" style="width:123.05pt;height:20.1pt" o:ole="">
            <v:imagedata r:id="rId492" o:title=""/>
          </v:shape>
          <o:OLEObject Type="Embed" ProgID="Equation.3" ShapeID="_x0000_i1269" DrawAspect="Content" ObjectID="_1655022992" r:id="rId493"/>
        </w:object>
      </w:r>
      <w:r w:rsidRPr="007276FB">
        <w:t>.</w:t>
      </w:r>
    </w:p>
    <w:p w14:paraId="2846404A" w14:textId="6BAFFEF9" w:rsidR="00876205" w:rsidRPr="00276F6D" w:rsidRDefault="007276FB" w:rsidP="00876205">
      <w:pPr>
        <w:pStyle w:val="af1"/>
      </w:pPr>
      <w:r>
        <w:t xml:space="preserve">В связи с тем, что моделирование сигналов производится во временной области, </w:t>
      </w:r>
      <w:r w:rsidR="00876205" w:rsidRPr="00276F6D">
        <w:t>производится расчёт импульсной характеристики цели, отсчеты к</w:t>
      </w:r>
      <w:r w:rsidR="00876205" w:rsidRPr="00276F6D">
        <w:t>о</w:t>
      </w:r>
      <w:r w:rsidR="00876205" w:rsidRPr="00276F6D">
        <w:t xml:space="preserve">торой представляют собой преобразование Фурье от </w:t>
      </w:r>
      <w:r w:rsidR="008F2CB2">
        <w:t>известной для текущего ракурса цели</w:t>
      </w:r>
      <w:r w:rsidR="008F2CB2" w:rsidRPr="00276F6D">
        <w:t xml:space="preserve"> </w:t>
      </w:r>
      <w:r w:rsidR="00876205" w:rsidRPr="00276F6D">
        <w:t>частотной характеристики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51"/>
        <w:gridCol w:w="1019"/>
      </w:tblGrid>
      <w:tr w:rsidR="00876205" w:rsidRPr="00206FB8" w14:paraId="41F4E20A" w14:textId="77777777" w:rsidTr="004A51E6">
        <w:trPr>
          <w:cantSplit/>
          <w:trHeight w:val="727"/>
          <w:jc w:val="center"/>
        </w:trPr>
        <w:tc>
          <w:tcPr>
            <w:tcW w:w="93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A1D1A2C" w14:textId="77777777" w:rsidR="00876205" w:rsidRPr="00206FB8" w:rsidRDefault="00876205" w:rsidP="004A51E6">
            <w:pPr>
              <w:pStyle w:val="afc"/>
              <w:rPr>
                <w:color w:val="auto"/>
              </w:rPr>
            </w:pPr>
            <w:r w:rsidRPr="00206FB8">
              <w:rPr>
                <w:color w:val="auto"/>
                <w:position w:val="-38"/>
              </w:rPr>
              <w:object w:dxaOrig="2960" w:dyaOrig="880" w14:anchorId="0D8ECE73">
                <v:shape id="_x0000_i1270" type="#_x0000_t75" style="width:147.35pt;height:44.35pt" o:ole="">
                  <v:imagedata r:id="rId494" o:title=""/>
                </v:shape>
                <o:OLEObject Type="Embed" ProgID="Equation.3" ShapeID="_x0000_i1270" DrawAspect="Content" ObjectID="_1655022993" r:id="rId495"/>
              </w:object>
            </w:r>
            <w:r w:rsidRPr="00206FB8">
              <w:rPr>
                <w:color w:val="auto"/>
              </w:rPr>
              <w:t xml:space="preserve">,  </w:t>
            </w:r>
            <w:r w:rsidR="00276F6D" w:rsidRPr="00715557">
              <w:rPr>
                <w:color w:val="auto"/>
                <w:position w:val="-16"/>
              </w:rPr>
              <w:object w:dxaOrig="1219" w:dyaOrig="420" w14:anchorId="3A92D25E">
                <v:shape id="_x0000_i1271" type="#_x0000_t75" style="width:61.95pt;height:19.25pt" o:ole="">
                  <v:imagedata r:id="rId496" o:title=""/>
                </v:shape>
                <o:OLEObject Type="Embed" ProgID="Equation.3" ShapeID="_x0000_i1271" DrawAspect="Content" ObjectID="_1655022994" r:id="rId497"/>
              </w:object>
            </w:r>
            <w:r w:rsidRPr="00206FB8">
              <w:rPr>
                <w:color w:val="auto"/>
              </w:rPr>
              <w:t>,</w:t>
            </w:r>
          </w:p>
        </w:tc>
        <w:tc>
          <w:tcPr>
            <w:tcW w:w="10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981C1CF" w14:textId="6EC5C862" w:rsidR="00876205" w:rsidRPr="00206FB8" w:rsidRDefault="00876205" w:rsidP="004A51E6">
            <w:pPr>
              <w:pStyle w:val="afc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19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6A906A2E" w14:textId="77777777" w:rsidR="00876205" w:rsidRPr="00276F6D" w:rsidRDefault="00876205" w:rsidP="00876205">
      <w:pPr>
        <w:pStyle w:val="16"/>
      </w:pPr>
      <w:r w:rsidRPr="00276F6D">
        <w:t>где</w:t>
      </w:r>
      <w:r w:rsidRPr="00276F6D">
        <w:tab/>
      </w:r>
      <w:r w:rsidR="00276F6D" w:rsidRPr="00276F6D">
        <w:rPr>
          <w:position w:val="-6"/>
        </w:rPr>
        <w:object w:dxaOrig="300" w:dyaOrig="300" w14:anchorId="2D9D29A8">
          <v:shape id="_x0000_i1272" type="#_x0000_t75" style="width:15.05pt;height:15.05pt" o:ole="">
            <v:imagedata r:id="rId498" o:title=""/>
          </v:shape>
          <o:OLEObject Type="Embed" ProgID="Equation.3" ShapeID="_x0000_i1272" DrawAspect="Content" ObjectID="_1655022995" r:id="rId499"/>
        </w:object>
      </w:r>
      <w:r w:rsidRPr="00276F6D">
        <w:t xml:space="preserve"> - выбранный интервал временной дискретизации;</w:t>
      </w:r>
    </w:p>
    <w:p w14:paraId="41464AAA" w14:textId="77777777" w:rsidR="00876205" w:rsidRPr="00276F6D" w:rsidRDefault="00276F6D" w:rsidP="00276F6D">
      <w:pPr>
        <w:pStyle w:val="28"/>
      </w:pPr>
      <w:r w:rsidRPr="00276F6D">
        <w:rPr>
          <w:position w:val="-32"/>
        </w:rPr>
        <w:object w:dxaOrig="1680" w:dyaOrig="780" w14:anchorId="0153CCC7">
          <v:shape id="_x0000_i1273" type="#_x0000_t75" style="width:85.4pt;height:38.5pt" o:ole="">
            <v:imagedata r:id="rId500" o:title=""/>
          </v:shape>
          <o:OLEObject Type="Embed" ProgID="Equation.3" ShapeID="_x0000_i1273" DrawAspect="Content" ObjectID="_1655022996" r:id="rId501"/>
        </w:object>
      </w:r>
      <w:r w:rsidR="00876205" w:rsidRPr="00276F6D">
        <w:t xml:space="preserve"> – число дискрет дальности </w:t>
      </w:r>
      <w:r w:rsidRPr="00276F6D">
        <w:rPr>
          <w:position w:val="-6"/>
        </w:rPr>
        <w:object w:dxaOrig="340" w:dyaOrig="300" w14:anchorId="06E3B15C">
          <v:shape id="_x0000_i1274" type="#_x0000_t75" style="width:18.4pt;height:15.05pt" o:ole="">
            <v:imagedata r:id="rId502" o:title=""/>
          </v:shape>
          <o:OLEObject Type="Embed" ProgID="Equation.3" ShapeID="_x0000_i1274" DrawAspect="Content" ObjectID="_1655022997" r:id="rId503"/>
        </w:object>
      </w:r>
      <w:r w:rsidR="00876205" w:rsidRPr="00276F6D">
        <w:t>, укладывающихся в пр</w:t>
      </w:r>
      <w:r w:rsidR="00876205" w:rsidRPr="00276F6D">
        <w:t>е</w:t>
      </w:r>
      <w:r w:rsidR="00876205" w:rsidRPr="00276F6D">
        <w:t xml:space="preserve">делах протяженности моделируемого </w:t>
      </w:r>
      <w:r w:rsidRPr="00276F6D">
        <w:t>аэродинамического объекта з</w:t>
      </w:r>
      <w:r w:rsidRPr="00276F6D">
        <w:t>а</w:t>
      </w:r>
      <w:r w:rsidRPr="00276F6D">
        <w:t>данного класса (типа)</w:t>
      </w:r>
      <w:r w:rsidR="00876205" w:rsidRPr="00276F6D">
        <w:t>.</w:t>
      </w:r>
    </w:p>
    <w:p w14:paraId="40AB4170" w14:textId="024DFEBF" w:rsidR="00876205" w:rsidRPr="00276F6D" w:rsidRDefault="00876205" w:rsidP="00276F6D">
      <w:pPr>
        <w:pStyle w:val="af1"/>
      </w:pPr>
      <w:r w:rsidRPr="00276F6D">
        <w:t>В результате этого формируется вектор отсчетов комплексной импул</w:t>
      </w:r>
      <w:r w:rsidRPr="00276F6D">
        <w:t>ь</w:t>
      </w:r>
      <w:r w:rsidRPr="00276F6D">
        <w:t xml:space="preserve">сной характеристики </w:t>
      </w:r>
      <w:r w:rsidR="00276F6D" w:rsidRPr="00276F6D">
        <w:t>моделируемого аэродинамического объекта заданного класса (типа)</w:t>
      </w:r>
      <w:r w:rsidR="00276F6D">
        <w:t xml:space="preserve"> </w:t>
      </w:r>
      <w:r w:rsidR="00BC1F83" w:rsidRPr="00BC1F83">
        <w:rPr>
          <w:position w:val="-20"/>
        </w:rPr>
        <w:object w:dxaOrig="2620" w:dyaOrig="520" w14:anchorId="6817B956">
          <v:shape id="_x0000_i1275" type="#_x0000_t75" style="width:130.6pt;height:25.1pt" o:ole="">
            <v:imagedata r:id="rId504" o:title=""/>
          </v:shape>
          <o:OLEObject Type="Embed" ProgID="Equation.3" ShapeID="_x0000_i1275" DrawAspect="Content" ObjectID="_1655022998" r:id="rId505"/>
        </w:object>
      </w:r>
      <w:r w:rsidRPr="00276F6D">
        <w:t>, рассчитанный для анализируемых усл</w:t>
      </w:r>
      <w:r w:rsidRPr="00276F6D">
        <w:t>о</w:t>
      </w:r>
      <w:r w:rsidRPr="00276F6D">
        <w:t>вий наблюдения применительно к интересующему диапазону несущих частот при использовании заданной поляризации (</w:t>
      </w:r>
      <w:r w:rsidRPr="00276F6D">
        <w:object w:dxaOrig="340" w:dyaOrig="300" w14:anchorId="712E164E">
          <v:shape id="_x0000_i1276" type="#_x0000_t75" style="width:18.4pt;height:15.05pt" o:ole="">
            <v:imagedata r:id="rId482" o:title=""/>
          </v:shape>
          <o:OLEObject Type="Embed" ProgID="Equation.3" ShapeID="_x0000_i1276" DrawAspect="Content" ObjectID="_1655022999" r:id="rId506"/>
        </w:object>
      </w:r>
      <w:r w:rsidRPr="00276F6D">
        <w:t xml:space="preserve"> или </w:t>
      </w:r>
      <w:r w:rsidRPr="00276F6D">
        <w:object w:dxaOrig="360" w:dyaOrig="300" w14:anchorId="101AB2D0">
          <v:shape id="_x0000_i1277" type="#_x0000_t75" style="width:18.4pt;height:15.05pt" o:ole="">
            <v:imagedata r:id="rId474" o:title=""/>
          </v:shape>
          <o:OLEObject Type="Embed" ProgID="Equation.3" ShapeID="_x0000_i1277" DrawAspect="Content" ObjectID="_1655023000" r:id="rId507"/>
        </w:object>
      </w:r>
      <w:r w:rsidRPr="00276F6D">
        <w:t>) на передачу и на пр</w:t>
      </w:r>
      <w:r w:rsidRPr="00276F6D">
        <w:t>и</w:t>
      </w:r>
      <w:r w:rsidRPr="00276F6D">
        <w:t xml:space="preserve">ем (рисунок </w:t>
      </w:r>
      <w:r w:rsidRPr="00276F6D">
        <w:fldChar w:fldCharType="begin"/>
      </w:r>
      <w:r w:rsidRPr="00276F6D">
        <w:instrText xml:space="preserve"> REF _Ref489456630 \h  \* MERGEFORMAT </w:instrText>
      </w:r>
      <w:r w:rsidRPr="00276F6D">
        <w:fldChar w:fldCharType="separate"/>
      </w:r>
      <w:r w:rsidR="00CD5590" w:rsidRPr="00CD5590">
        <w:t>2.9</w:t>
      </w:r>
      <w:r w:rsidRPr="00276F6D">
        <w:fldChar w:fldCharType="end"/>
      </w:r>
      <w:r w:rsidRPr="00276F6D">
        <w:t>). При этом один из элементов рассматриваемого массива к</w:t>
      </w:r>
      <w:r w:rsidRPr="00276F6D">
        <w:t>о</w:t>
      </w:r>
      <w:r w:rsidRPr="00276F6D">
        <w:t>ординат является центром масс (ЦМ) аэродинамического объекта (показан синим цветом).</w:t>
      </w:r>
    </w:p>
    <w:p w14:paraId="04FA2BD3" w14:textId="77777777" w:rsidR="00876205" w:rsidRPr="00206FB8" w:rsidRDefault="00A1374D" w:rsidP="00876205">
      <w:pPr>
        <w:pStyle w:val="afffe"/>
        <w:spacing w:before="0" w:line="360" w:lineRule="auto"/>
      </w:pPr>
      <w:r>
        <w:object w:dxaOrig="6619" w:dyaOrig="5687" w14:anchorId="6B4A8E6E">
          <v:shape id="_x0000_i1278" type="#_x0000_t75" style="width:330.7pt;height:284.65pt" o:ole="">
            <v:imagedata r:id="rId508" o:title=""/>
          </v:shape>
          <o:OLEObject Type="Embed" ProgID="Visio.Drawing.11" ShapeID="_x0000_i1278" DrawAspect="Content" ObjectID="_1655023001" r:id="rId509"/>
        </w:object>
      </w:r>
    </w:p>
    <w:tbl>
      <w:tblPr>
        <w:tblW w:w="9214" w:type="dxa"/>
        <w:jc w:val="center"/>
        <w:tblLayout w:type="fixed"/>
        <w:tblLook w:val="0000" w:firstRow="0" w:lastRow="0" w:firstColumn="0" w:lastColumn="0" w:noHBand="0" w:noVBand="0"/>
      </w:tblPr>
      <w:tblGrid>
        <w:gridCol w:w="9214"/>
      </w:tblGrid>
      <w:tr w:rsidR="00876205" w:rsidRPr="00206FB8" w14:paraId="6D543ADD" w14:textId="77777777" w:rsidTr="00E83B0C">
        <w:trPr>
          <w:cantSplit/>
          <w:trHeight w:val="1180"/>
          <w:jc w:val="center"/>
        </w:trPr>
        <w:tc>
          <w:tcPr>
            <w:tcW w:w="9214" w:type="dxa"/>
          </w:tcPr>
          <w:tbl>
            <w:tblPr>
              <w:tblpPr w:vertAnchor="text" w:horzAnchor="margin" w:tblpY="-35"/>
              <w:tblOverlap w:val="never"/>
              <w:tblW w:w="0" w:type="auto"/>
              <w:tblLayout w:type="fixed"/>
              <w:tblCellMar>
                <w:left w:w="0" w:type="dxa"/>
                <w:right w:w="28" w:type="dxa"/>
              </w:tblCellMar>
              <w:tblLook w:val="0000" w:firstRow="0" w:lastRow="0" w:firstColumn="0" w:lastColumn="0" w:noHBand="0" w:noVBand="0"/>
            </w:tblPr>
            <w:tblGrid>
              <w:gridCol w:w="1276"/>
            </w:tblGrid>
            <w:tr w:rsidR="00876205" w:rsidRPr="00206FB8" w14:paraId="3D994FA0" w14:textId="77777777" w:rsidTr="004A51E6">
              <w:trPr>
                <w:trHeight w:val="177"/>
              </w:trPr>
              <w:tc>
                <w:tcPr>
                  <w:tcW w:w="1276" w:type="dxa"/>
                  <w:vAlign w:val="center"/>
                </w:tcPr>
                <w:p w14:paraId="0C6FF1BB" w14:textId="77777777" w:rsidR="00876205" w:rsidRPr="00206FB8" w:rsidRDefault="00876205" w:rsidP="004A51E6">
                  <w:pPr>
                    <w:pStyle w:val="aff9"/>
                    <w:rPr>
                      <w:color w:val="auto"/>
                    </w:rPr>
                  </w:pPr>
                  <w:r w:rsidRPr="00206FB8">
                    <w:rPr>
                      <w:color w:val="auto"/>
                    </w:rPr>
                    <w:t>Рисунок</w:t>
                  </w:r>
                </w:p>
              </w:tc>
            </w:tr>
          </w:tbl>
          <w:bookmarkStart w:id="214" w:name="_Ref489456630"/>
          <w:p w14:paraId="3D908BE9" w14:textId="1E2A752E" w:rsidR="00876205" w:rsidRPr="00206FB8" w:rsidRDefault="00876205" w:rsidP="00E83B0C">
            <w:pPr>
              <w:pStyle w:val="affffe"/>
              <w:rPr>
                <w:snapToGrid/>
              </w:rPr>
            </w:pPr>
            <w:r w:rsidRPr="00206FB8">
              <w:rPr>
                <w:rStyle w:val="afffffc"/>
                <w:color w:val="auto"/>
              </w:rPr>
              <w:fldChar w:fldCharType="begin"/>
            </w:r>
            <w:r w:rsidRPr="00206FB8">
              <w:rPr>
                <w:rStyle w:val="afffffc"/>
                <w:color w:val="auto"/>
              </w:rPr>
              <w:instrText xml:space="preserve"> STYLEREF 1 \s </w:instrText>
            </w:r>
            <w:r w:rsidRPr="00206FB8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2</w:t>
            </w:r>
            <w:r w:rsidRPr="00206FB8">
              <w:rPr>
                <w:rStyle w:val="afffffc"/>
                <w:color w:val="auto"/>
              </w:rPr>
              <w:fldChar w:fldCharType="end"/>
            </w:r>
            <w:r w:rsidRPr="00206FB8">
              <w:rPr>
                <w:rStyle w:val="afffff7"/>
                <w:color w:val="auto"/>
              </w:rPr>
              <w:t>.</w:t>
            </w:r>
            <w:r w:rsidRPr="00206FB8">
              <w:rPr>
                <w:rStyle w:val="afffffc"/>
                <w:color w:val="auto"/>
              </w:rPr>
              <w:fldChar w:fldCharType="begin"/>
            </w:r>
            <w:r w:rsidRPr="00206FB8">
              <w:rPr>
                <w:rStyle w:val="afffffc"/>
                <w:color w:val="auto"/>
              </w:rPr>
              <w:instrText xml:space="preserve"> SEQ Рисунок \* ARABIC \s 1 </w:instrText>
            </w:r>
            <w:r w:rsidRPr="00206FB8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9</w:t>
            </w:r>
            <w:r w:rsidRPr="00206FB8">
              <w:rPr>
                <w:rStyle w:val="afffffc"/>
                <w:color w:val="auto"/>
              </w:rPr>
              <w:fldChar w:fldCharType="end"/>
            </w:r>
            <w:bookmarkEnd w:id="214"/>
            <w:r w:rsidRPr="00206FB8">
              <w:t xml:space="preserve"> –</w:t>
            </w:r>
            <w:r w:rsidR="00276F6D">
              <w:t xml:space="preserve"> </w:t>
            </w:r>
            <w:r w:rsidRPr="00206FB8">
              <w:t>Иллюстрация распределения мощности отраженного сигнала моделируемого</w:t>
            </w:r>
            <w:r w:rsidR="00276F6D">
              <w:t xml:space="preserve"> объекта</w:t>
            </w:r>
            <w:r w:rsidRPr="00206FB8">
              <w:t xml:space="preserve"> </w:t>
            </w:r>
            <w:r w:rsidR="00276F6D" w:rsidRPr="00077B2D">
              <w:t xml:space="preserve">(на примере винтового самолета) </w:t>
            </w:r>
            <w:r w:rsidRPr="00206FB8">
              <w:t>в соответствии с его импульсной характер</w:t>
            </w:r>
            <w:r w:rsidRPr="00206FB8">
              <w:t>и</w:t>
            </w:r>
            <w:r w:rsidRPr="00206FB8">
              <w:t>стикой</w:t>
            </w:r>
          </w:p>
        </w:tc>
      </w:tr>
    </w:tbl>
    <w:p w14:paraId="53632C97" w14:textId="77777777" w:rsidR="00876205" w:rsidRPr="00420E99" w:rsidRDefault="00876205" w:rsidP="00876205">
      <w:pPr>
        <w:pStyle w:val="af1"/>
      </w:pPr>
    </w:p>
    <w:p w14:paraId="1EB283E2" w14:textId="77777777" w:rsidR="00876205" w:rsidRPr="00206FB8" w:rsidRDefault="00876205" w:rsidP="00876205">
      <w:pPr>
        <w:pStyle w:val="af1"/>
        <w:rPr>
          <w:color w:val="auto"/>
        </w:rPr>
      </w:pPr>
      <w:r w:rsidRPr="00420E99">
        <w:t>Очевидно, что такой априорно известный массив коэффициентов, ра</w:t>
      </w:r>
      <w:r w:rsidRPr="00420E99">
        <w:t>с</w:t>
      </w:r>
      <w:r w:rsidRPr="00420E99">
        <w:t>пределение квадратов модулей которых по радиальной дальности соотве</w:t>
      </w:r>
      <w:r w:rsidRPr="00420E99">
        <w:t>т</w:t>
      </w:r>
      <w:r w:rsidRPr="00420E99">
        <w:t xml:space="preserve">ствует распределению мощности сигнала, отраженного от </w:t>
      </w:r>
      <w:r w:rsidR="00B9090D" w:rsidRPr="00276F6D">
        <w:t>моделируемого аэродинамического объекта заданного класса (типа)</w:t>
      </w:r>
      <w:r w:rsidRPr="00420E99">
        <w:t>, представляет собой нормированный по</w:t>
      </w:r>
      <w:r w:rsidRPr="00B9090D">
        <w:t xml:space="preserve"> мощности его дальномерный образ. Выполняется условие нормировки по мощности:</w:t>
      </w:r>
      <w:r w:rsidRPr="00206FB8">
        <w:rPr>
          <w:color w:val="auto"/>
        </w:rPr>
        <w:t xml:space="preserve"> </w:t>
      </w:r>
      <w:r w:rsidR="00BC1F83" w:rsidRPr="00B9090D">
        <w:rPr>
          <w:color w:val="auto"/>
          <w:position w:val="-32"/>
        </w:rPr>
        <w:object w:dxaOrig="1380" w:dyaOrig="820" w14:anchorId="26470CFF">
          <v:shape id="_x0000_i1279" type="#_x0000_t75" style="width:69.5pt;height:41pt" o:ole="">
            <v:imagedata r:id="rId510" o:title=""/>
          </v:shape>
          <o:OLEObject Type="Embed" ProgID="Equation.3" ShapeID="_x0000_i1279" DrawAspect="Content" ObjectID="_1655023002" r:id="rId511"/>
        </w:object>
      </w:r>
      <w:r w:rsidRPr="00206FB8">
        <w:rPr>
          <w:color w:val="auto"/>
        </w:rPr>
        <w:t>.</w:t>
      </w:r>
    </w:p>
    <w:p w14:paraId="417A4593" w14:textId="77777777" w:rsidR="00876205" w:rsidRPr="00BC1F83" w:rsidRDefault="00876205" w:rsidP="00876205">
      <w:pPr>
        <w:pStyle w:val="af1"/>
      </w:pPr>
      <w:r w:rsidRPr="00BC1F83">
        <w:t>В итоге получается массив отсчетов комплексной импульсной характ</w:t>
      </w:r>
      <w:r w:rsidRPr="00BC1F83">
        <w:t>е</w:t>
      </w:r>
      <w:r w:rsidRPr="00BC1F83">
        <w:t xml:space="preserve">ристики </w:t>
      </w:r>
      <w:r w:rsidR="00576FAD" w:rsidRPr="00276F6D">
        <w:t>аэродинамического объекта заданного класса (типа)</w:t>
      </w:r>
      <w:r w:rsidR="00576FAD" w:rsidRPr="00BC1F83">
        <w:t xml:space="preserve"> </w:t>
      </w:r>
      <w:r w:rsidRPr="00BC1F83">
        <w:t>(</w:t>
      </w:r>
      <w:r w:rsidR="00576FAD">
        <w:t> </w:t>
      </w:r>
      <w:r w:rsidR="00576FAD" w:rsidRPr="00BC1F83">
        <w:rPr>
          <w:position w:val="-20"/>
        </w:rPr>
        <w:object w:dxaOrig="2620" w:dyaOrig="520" w14:anchorId="0ECA5002">
          <v:shape id="_x0000_i1280" type="#_x0000_t75" style="width:130.6pt;height:25.1pt" o:ole="">
            <v:imagedata r:id="rId512" o:title=""/>
          </v:shape>
          <o:OLEObject Type="Embed" ProgID="Equation.3" ShapeID="_x0000_i1280" DrawAspect="Content" ObjectID="_1655023003" r:id="rId513"/>
        </w:object>
      </w:r>
      <w:r w:rsidRPr="00BC1F83">
        <w:t>).</w:t>
      </w:r>
    </w:p>
    <w:p w14:paraId="0ACBF564" w14:textId="77777777" w:rsidR="00D33FD7" w:rsidRPr="004146AC" w:rsidRDefault="007A4C7B" w:rsidP="00D33FD7">
      <w:pPr>
        <w:pStyle w:val="af1"/>
      </w:pPr>
      <w:r w:rsidRPr="006B432D">
        <w:t xml:space="preserve">Блок </w:t>
      </w:r>
      <w:r w:rsidR="00AE4FB8">
        <w:t>10</w:t>
      </w:r>
      <w:r w:rsidRPr="006B432D">
        <w:t>.</w:t>
      </w:r>
      <w:r w:rsidR="00D33FD7">
        <w:t xml:space="preserve"> </w:t>
      </w:r>
      <w:r w:rsidR="00D33FD7" w:rsidRPr="004146AC">
        <w:t xml:space="preserve">Привязка отсчетов импульсной характеристики </w:t>
      </w:r>
      <w:r w:rsidR="002731D5">
        <w:t>объекта</w:t>
      </w:r>
      <w:r w:rsidR="00D33FD7" w:rsidRPr="004146AC">
        <w:t xml:space="preserve"> к ди</w:t>
      </w:r>
      <w:r w:rsidR="00D33FD7" w:rsidRPr="004146AC">
        <w:t>с</w:t>
      </w:r>
      <w:r w:rsidR="00D33FD7" w:rsidRPr="004146AC">
        <w:t>кретам дальности сектора моделирования.</w:t>
      </w:r>
    </w:p>
    <w:p w14:paraId="4D91C0C3" w14:textId="33B8496C" w:rsidR="00B51F8E" w:rsidRPr="008D479A" w:rsidRDefault="008D479A" w:rsidP="00B51F8E">
      <w:pPr>
        <w:pStyle w:val="af1"/>
      </w:pPr>
      <w:r>
        <w:t>Положение на развертке дальности центра строба моделирования соо</w:t>
      </w:r>
      <w:r>
        <w:t>т</w:t>
      </w:r>
      <w:r>
        <w:t xml:space="preserve">ветствует центру масс моделируемой цели (рисунок </w:t>
      </w:r>
      <w:r w:rsidR="00BF46E3">
        <w:fldChar w:fldCharType="begin"/>
      </w:r>
      <w:r w:rsidR="00BF46E3">
        <w:instrText xml:space="preserve"> REF _Ref41474180 \h </w:instrText>
      </w:r>
      <w:r w:rsidR="00BF46E3">
        <w:fldChar w:fldCharType="separate"/>
      </w:r>
      <w:r w:rsidR="00CD5590">
        <w:rPr>
          <w:rStyle w:val="afffffc"/>
          <w:noProof/>
          <w:color w:val="auto"/>
        </w:rPr>
        <w:t>2</w:t>
      </w:r>
      <w:r w:rsidR="00CD5590" w:rsidRPr="008D4DD1">
        <w:rPr>
          <w:rStyle w:val="afffff7"/>
          <w:color w:val="auto"/>
        </w:rPr>
        <w:t>.</w:t>
      </w:r>
      <w:r w:rsidR="00CD5590">
        <w:rPr>
          <w:rStyle w:val="afffffc"/>
          <w:noProof/>
          <w:color w:val="auto"/>
        </w:rPr>
        <w:t>10</w:t>
      </w:r>
      <w:r w:rsidR="00BF46E3">
        <w:fldChar w:fldCharType="end"/>
      </w:r>
      <w:r>
        <w:t>).</w:t>
      </w:r>
      <w:r w:rsidR="00B51F8E">
        <w:t xml:space="preserve"> Н</w:t>
      </w:r>
      <w:r w:rsidR="00B51F8E" w:rsidRPr="004146AC">
        <w:t>омер</w:t>
      </w:r>
      <w:r w:rsidR="00B51F8E">
        <w:t>а</w:t>
      </w:r>
      <w:r w:rsidR="00B51F8E" w:rsidRPr="004146AC">
        <w:t xml:space="preserve"> ди</w:t>
      </w:r>
      <w:r w:rsidR="00B51F8E" w:rsidRPr="004146AC">
        <w:t>с</w:t>
      </w:r>
      <w:r w:rsidR="00B51F8E" w:rsidRPr="004146AC">
        <w:t>крет</w:t>
      </w:r>
      <w:r w:rsidR="00B51F8E">
        <w:t>ов</w:t>
      </w:r>
      <w:r w:rsidR="00B51F8E" w:rsidRPr="004146AC">
        <w:t xml:space="preserve"> </w:t>
      </w:r>
      <w:r w:rsidR="00B51F8E">
        <w:lastRenderedPageBreak/>
        <w:t>дальности</w:t>
      </w:r>
      <w:r w:rsidR="00B51F8E" w:rsidRPr="004146AC">
        <w:t>, соответствующи</w:t>
      </w:r>
      <w:r w:rsidR="00B51F8E">
        <w:t>е</w:t>
      </w:r>
      <w:r w:rsidR="00B51F8E" w:rsidRPr="004146AC">
        <w:t xml:space="preserve"> </w:t>
      </w:r>
      <w:r w:rsidR="00B51F8E">
        <w:t xml:space="preserve">текущему положению отсчетов </w:t>
      </w:r>
      <w:r w:rsidR="00B51F8E" w:rsidRPr="004146AC">
        <w:t>импульсной х</w:t>
      </w:r>
      <w:r w:rsidR="00B51F8E" w:rsidRPr="004146AC">
        <w:t>а</w:t>
      </w:r>
      <w:r w:rsidR="00B51F8E" w:rsidRPr="004146AC">
        <w:t xml:space="preserve">рактеристики </w:t>
      </w:r>
      <w:r w:rsidR="00B51F8E" w:rsidRPr="00276F6D">
        <w:t>моделируемого аэродинамического объекта заданного класса (типа)</w:t>
      </w:r>
      <w:r w:rsidR="00B51F8E">
        <w:t xml:space="preserve">, </w:t>
      </w:r>
      <w:r w:rsidR="008F2CB2">
        <w:t xml:space="preserve">определяются </w:t>
      </w:r>
      <w:r w:rsidR="00B51F8E">
        <w:t xml:space="preserve">следующим образом </w:t>
      </w:r>
      <w:r w:rsidR="00B51F8E" w:rsidRPr="004146AC">
        <w:t xml:space="preserve">(рисунок </w:t>
      </w:r>
      <w:r w:rsidR="00BF46E3">
        <w:fldChar w:fldCharType="begin"/>
      </w:r>
      <w:r w:rsidR="00BF46E3">
        <w:instrText xml:space="preserve"> REF _Ref41474180 \h </w:instrText>
      </w:r>
      <w:r w:rsidR="00BF46E3">
        <w:fldChar w:fldCharType="separate"/>
      </w:r>
      <w:r w:rsidR="00CD5590">
        <w:rPr>
          <w:rStyle w:val="afffffc"/>
          <w:noProof/>
          <w:color w:val="auto"/>
        </w:rPr>
        <w:t>2</w:t>
      </w:r>
      <w:r w:rsidR="00CD5590" w:rsidRPr="008D4DD1">
        <w:rPr>
          <w:rStyle w:val="afffff7"/>
          <w:color w:val="auto"/>
        </w:rPr>
        <w:t>.</w:t>
      </w:r>
      <w:r w:rsidR="00CD5590">
        <w:rPr>
          <w:rStyle w:val="afffffc"/>
          <w:noProof/>
          <w:color w:val="auto"/>
        </w:rPr>
        <w:t>10</w:t>
      </w:r>
      <w:r w:rsidR="00BF46E3">
        <w:fldChar w:fldCharType="end"/>
      </w:r>
      <w:r w:rsidR="00B51F8E" w:rsidRPr="004146AC">
        <w:t>)</w:t>
      </w:r>
      <w:r w:rsidR="00B51F8E" w:rsidRPr="008D479A">
        <w:t>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61"/>
        <w:gridCol w:w="1009"/>
      </w:tblGrid>
      <w:tr w:rsidR="00B51F8E" w:rsidRPr="009E55BE" w14:paraId="4C6F5AF6" w14:textId="77777777" w:rsidTr="00B51F8E">
        <w:trPr>
          <w:cantSplit/>
          <w:trHeight w:val="727"/>
          <w:jc w:val="center"/>
        </w:trPr>
        <w:tc>
          <w:tcPr>
            <w:tcW w:w="8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B9CE4F6" w14:textId="77777777" w:rsidR="00B51F8E" w:rsidRPr="00DB0532" w:rsidRDefault="00B51F8E" w:rsidP="004D4257">
            <w:pPr>
              <w:pStyle w:val="afc"/>
            </w:pPr>
            <w:r w:rsidRPr="00140170">
              <w:rPr>
                <w:color w:val="auto"/>
                <w:position w:val="-34"/>
              </w:rPr>
              <w:object w:dxaOrig="2340" w:dyaOrig="820" w14:anchorId="026C0724">
                <v:shape id="_x0000_i1281" type="#_x0000_t75" style="width:114.7pt;height:38.5pt" o:ole="">
                  <v:imagedata r:id="rId514" o:title=""/>
                </v:shape>
                <o:OLEObject Type="Embed" ProgID="Equation.3" ShapeID="_x0000_i1281" DrawAspect="Content" ObjectID="_1655023004" r:id="rId515"/>
              </w:object>
            </w:r>
            <w:r>
              <w:rPr>
                <w:color w:val="auto"/>
                <w:position w:val="-34"/>
              </w:rPr>
              <w:t>,</w:t>
            </w:r>
            <w:r w:rsidR="004D4257">
              <w:rPr>
                <w:color w:val="auto"/>
                <w:position w:val="-34"/>
              </w:rPr>
              <w:t xml:space="preserve">  </w:t>
            </w:r>
            <w:r w:rsidRPr="00641E8E">
              <w:rPr>
                <w:color w:val="auto"/>
                <w:position w:val="-34"/>
              </w:rPr>
              <w:object w:dxaOrig="2360" w:dyaOrig="820" w14:anchorId="055A9C37">
                <v:shape id="_x0000_i1282" type="#_x0000_t75" style="width:114.7pt;height:38.5pt" o:ole="">
                  <v:imagedata r:id="rId516" o:title=""/>
                </v:shape>
                <o:OLEObject Type="Embed" ProgID="Equation.3" ShapeID="_x0000_i1282" DrawAspect="Content" ObjectID="_1655023005" r:id="rId517"/>
              </w:object>
            </w:r>
            <w:r w:rsidRPr="009E55BE">
              <w:rPr>
                <w:color w:val="auto"/>
              </w:rPr>
              <w:t>,</w:t>
            </w:r>
          </w:p>
        </w:tc>
        <w:tc>
          <w:tcPr>
            <w:tcW w:w="10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D088F53" w14:textId="7FD8E64C" w:rsidR="00B51F8E" w:rsidRPr="009E55BE" w:rsidRDefault="00B51F8E" w:rsidP="00B51F8E">
            <w:pPr>
              <w:ind w:hanging="18"/>
              <w:jc w:val="right"/>
              <w:rPr>
                <w:color w:val="auto"/>
              </w:rPr>
            </w:pPr>
            <w:r w:rsidRPr="009E55BE">
              <w:rPr>
                <w:color w:val="auto"/>
              </w:rPr>
              <w:t>(</w:t>
            </w:r>
            <w:r w:rsidRPr="009E55BE">
              <w:rPr>
                <w:color w:val="auto"/>
              </w:rPr>
              <w:fldChar w:fldCharType="begin"/>
            </w:r>
            <w:r w:rsidRPr="009E55BE">
              <w:rPr>
                <w:color w:val="auto"/>
              </w:rPr>
              <w:instrText xml:space="preserve"> STYLEREF "Заголовок 1"  \s </w:instrText>
            </w:r>
            <w:r w:rsidRPr="009E55BE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9E55BE">
              <w:rPr>
                <w:noProof/>
                <w:color w:val="auto"/>
              </w:rPr>
              <w:fldChar w:fldCharType="end"/>
            </w:r>
            <w:r w:rsidRPr="009E55BE">
              <w:rPr>
                <w:color w:val="auto"/>
              </w:rPr>
              <w:t>.</w:t>
            </w:r>
            <w:r w:rsidRPr="009E55BE">
              <w:rPr>
                <w:color w:val="auto"/>
              </w:rPr>
              <w:fldChar w:fldCharType="begin"/>
            </w:r>
            <w:r w:rsidRPr="009E55BE">
              <w:rPr>
                <w:color w:val="auto"/>
              </w:rPr>
              <w:instrText xml:space="preserve"> SEQ Формула \* ARABIC \s 1 </w:instrText>
            </w:r>
            <w:r w:rsidRPr="009E55BE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0</w:t>
            </w:r>
            <w:r w:rsidRPr="009E55BE">
              <w:rPr>
                <w:noProof/>
                <w:color w:val="auto"/>
              </w:rPr>
              <w:fldChar w:fldCharType="end"/>
            </w:r>
            <w:r w:rsidRPr="009E55BE">
              <w:rPr>
                <w:color w:val="auto"/>
              </w:rPr>
              <w:t>)</w:t>
            </w:r>
          </w:p>
        </w:tc>
      </w:tr>
    </w:tbl>
    <w:p w14:paraId="67017A4A" w14:textId="77777777" w:rsidR="00B51F8E" w:rsidRPr="00BF46E3" w:rsidRDefault="00B51F8E" w:rsidP="00BF46E3">
      <w:pPr>
        <w:pStyle w:val="16"/>
      </w:pPr>
      <w:r w:rsidRPr="00BF46E3">
        <w:t>где</w:t>
      </w:r>
      <w:r w:rsidRPr="00BF46E3">
        <w:tab/>
      </w:r>
      <w:r w:rsidR="00BF46E3" w:rsidRPr="00BF46E3">
        <w:rPr>
          <w:position w:val="-16"/>
        </w:rPr>
        <w:object w:dxaOrig="900" w:dyaOrig="420" w14:anchorId="00279CF0">
          <v:shape id="_x0000_i1283" type="#_x0000_t75" style="width:44.35pt;height:20.1pt" o:ole="">
            <v:imagedata r:id="rId518" o:title=""/>
          </v:shape>
          <o:OLEObject Type="Embed" ProgID="Equation.3" ShapeID="_x0000_i1283" DrawAspect="Content" ObjectID="_1655023006" r:id="rId519"/>
        </w:object>
      </w:r>
      <w:r w:rsidRPr="00BF46E3">
        <w:t xml:space="preserve"> </w:t>
      </w:r>
      <w:r w:rsidRPr="005C4C7C">
        <w:t xml:space="preserve">– </w:t>
      </w:r>
      <w:r>
        <w:t>номера дискрет</w:t>
      </w:r>
      <w:r w:rsidR="00BF46E3">
        <w:t>ов</w:t>
      </w:r>
      <w:r>
        <w:t xml:space="preserve"> дальности, соответствующие </w:t>
      </w:r>
      <w:r w:rsidR="00BF46E3">
        <w:t xml:space="preserve">текущему положению отсчетов </w:t>
      </w:r>
      <w:r w:rsidR="00BF46E3" w:rsidRPr="004146AC">
        <w:t xml:space="preserve">импульсной характеристики </w:t>
      </w:r>
      <w:r w:rsidR="00BF46E3" w:rsidRPr="00276F6D">
        <w:t>моделируемого аэродинамического объекта заданного класса (типа)</w:t>
      </w:r>
      <w:r w:rsidR="00BF46E3" w:rsidRPr="00BF46E3">
        <w:t>;</w:t>
      </w:r>
    </w:p>
    <w:p w14:paraId="3EBD4A71" w14:textId="77777777" w:rsidR="00DD16C2" w:rsidRPr="00DD16C2" w:rsidRDefault="00303A4B" w:rsidP="00BF46E3">
      <w:pPr>
        <w:pStyle w:val="28"/>
      </w:pPr>
      <w:r w:rsidRPr="001D1F50">
        <w:rPr>
          <w:position w:val="-66"/>
        </w:rPr>
        <w:object w:dxaOrig="2680" w:dyaOrig="1460" w14:anchorId="0ABC5B14">
          <v:shape id="_x0000_i1284" type="#_x0000_t75" style="width:133.95pt;height:72.85pt" o:ole="">
            <v:imagedata r:id="rId520" o:title=""/>
          </v:shape>
          <o:OLEObject Type="Embed" ProgID="Equation.3" ShapeID="_x0000_i1284" DrawAspect="Content" ObjectID="_1655023007" r:id="rId521"/>
        </w:object>
      </w:r>
      <w:r w:rsidR="00B51F8E" w:rsidRPr="00937A15">
        <w:t xml:space="preserve"> – </w:t>
      </w:r>
      <w:r w:rsidR="00B51F8E" w:rsidRPr="007D25C2">
        <w:t>неоднозначное время запаздывания отраже</w:t>
      </w:r>
      <w:r w:rsidR="00B51F8E" w:rsidRPr="007D25C2">
        <w:t>н</w:t>
      </w:r>
      <w:r w:rsidR="00B51F8E" w:rsidRPr="007D25C2">
        <w:t>ного сигнала относительно момента излучения зондирующего и</w:t>
      </w:r>
      <w:r w:rsidR="00B51F8E" w:rsidRPr="007D25C2">
        <w:t>м</w:t>
      </w:r>
      <w:r w:rsidR="00B51F8E" w:rsidRPr="007D25C2">
        <w:t>пульса</w:t>
      </w:r>
      <w:r w:rsidR="00DD16C2" w:rsidRPr="00DD16C2">
        <w:t>;</w:t>
      </w:r>
    </w:p>
    <w:p w14:paraId="7EDD978E" w14:textId="77777777" w:rsidR="00B51F8E" w:rsidRPr="00DD16C2" w:rsidRDefault="00DD16C2" w:rsidP="00BF46E3">
      <w:pPr>
        <w:pStyle w:val="28"/>
      </w:pPr>
      <w:r w:rsidRPr="00DD16C2">
        <w:rPr>
          <w:color w:val="auto"/>
          <w:position w:val="-16"/>
        </w:rPr>
        <w:object w:dxaOrig="400" w:dyaOrig="420" w14:anchorId="76FEC5D0">
          <v:shape id="_x0000_i1285" type="#_x0000_t75" style="width:19.25pt;height:20.1pt" o:ole="">
            <v:imagedata r:id="rId522" o:title=""/>
          </v:shape>
          <o:OLEObject Type="Embed" ProgID="Equation.3" ShapeID="_x0000_i1285" DrawAspect="Content" ObjectID="_1655023008" r:id="rId523"/>
        </w:object>
      </w:r>
      <w:r w:rsidRPr="00DD16C2">
        <w:t xml:space="preserve"> </w:t>
      </w:r>
      <w:r w:rsidRPr="00937A15">
        <w:t>–</w:t>
      </w:r>
      <w:r w:rsidRPr="00DD16C2">
        <w:t xml:space="preserve"> </w:t>
      </w:r>
      <w:r w:rsidRPr="00276F6D">
        <w:t xml:space="preserve">число дискрет дальности </w:t>
      </w:r>
      <w:r w:rsidRPr="00276F6D">
        <w:rPr>
          <w:position w:val="-6"/>
        </w:rPr>
        <w:object w:dxaOrig="340" w:dyaOrig="300" w14:anchorId="26F7C30B">
          <v:shape id="_x0000_i1286" type="#_x0000_t75" style="width:18.4pt;height:15.05pt" o:ole="">
            <v:imagedata r:id="rId502" o:title=""/>
          </v:shape>
          <o:OLEObject Type="Embed" ProgID="Equation.3" ShapeID="_x0000_i1286" DrawAspect="Content" ObjectID="_1655023009" r:id="rId524"/>
        </w:object>
      </w:r>
      <w:r w:rsidRPr="00276F6D">
        <w:t>, укладывающихся в пределах пр</w:t>
      </w:r>
      <w:r w:rsidRPr="00276F6D">
        <w:t>о</w:t>
      </w:r>
      <w:r w:rsidRPr="00276F6D">
        <w:t>тяженности моделируемого аэродинамического объекта заданного класса (типа)</w:t>
      </w:r>
      <w:r>
        <w:t>.</w:t>
      </w:r>
    </w:p>
    <w:p w14:paraId="160C1FDE" w14:textId="77777777" w:rsidR="00B51F8E" w:rsidRPr="008D4DD1" w:rsidRDefault="002E541A" w:rsidP="00B51F8E">
      <w:pPr>
        <w:ind w:firstLine="0"/>
        <w:jc w:val="center"/>
      </w:pPr>
      <w:r>
        <w:object w:dxaOrig="9938" w:dyaOrig="8001" w14:anchorId="0A023A11">
          <v:shape id="_x0000_i1287" type="#_x0000_t75" style="width:391pt;height:315.65pt" o:ole="">
            <v:imagedata r:id="rId525" o:title=""/>
          </v:shape>
          <o:OLEObject Type="Embed" ProgID="Visio.Drawing.11" ShapeID="_x0000_i1287" DrawAspect="Content" ObjectID="_1655023010" r:id="rId526"/>
        </w:object>
      </w:r>
    </w:p>
    <w:tbl>
      <w:tblPr>
        <w:tblW w:w="9072" w:type="dxa"/>
        <w:jc w:val="center"/>
        <w:tblLayout w:type="fixed"/>
        <w:tblLook w:val="0000" w:firstRow="0" w:lastRow="0" w:firstColumn="0" w:lastColumn="0" w:noHBand="0" w:noVBand="0"/>
      </w:tblPr>
      <w:tblGrid>
        <w:gridCol w:w="9072"/>
      </w:tblGrid>
      <w:tr w:rsidR="00B51F8E" w:rsidRPr="008D4DD1" w14:paraId="2DFB2C39" w14:textId="77777777" w:rsidTr="00E83B0C">
        <w:trPr>
          <w:cantSplit/>
          <w:trHeight w:val="593"/>
          <w:jc w:val="center"/>
        </w:trPr>
        <w:tc>
          <w:tcPr>
            <w:tcW w:w="9072" w:type="dxa"/>
          </w:tcPr>
          <w:tbl>
            <w:tblPr>
              <w:tblpPr w:vertAnchor="text" w:horzAnchor="margin" w:tblpY="-35"/>
              <w:tblOverlap w:val="never"/>
              <w:tblW w:w="0" w:type="auto"/>
              <w:tblLayout w:type="fixed"/>
              <w:tblCellMar>
                <w:left w:w="0" w:type="dxa"/>
                <w:right w:w="28" w:type="dxa"/>
              </w:tblCellMar>
              <w:tblLook w:val="0000" w:firstRow="0" w:lastRow="0" w:firstColumn="0" w:lastColumn="0" w:noHBand="0" w:noVBand="0"/>
            </w:tblPr>
            <w:tblGrid>
              <w:gridCol w:w="1276"/>
            </w:tblGrid>
            <w:tr w:rsidR="00B51F8E" w:rsidRPr="008D4DD1" w14:paraId="3506DDBE" w14:textId="77777777" w:rsidTr="00B51F8E">
              <w:trPr>
                <w:trHeight w:val="177"/>
              </w:trPr>
              <w:tc>
                <w:tcPr>
                  <w:tcW w:w="1276" w:type="dxa"/>
                  <w:vAlign w:val="center"/>
                </w:tcPr>
                <w:p w14:paraId="6A2F5619" w14:textId="77777777" w:rsidR="00B51F8E" w:rsidRPr="008D4DD1" w:rsidRDefault="00B51F8E" w:rsidP="00B51F8E">
                  <w:pPr>
                    <w:pStyle w:val="aff9"/>
                    <w:rPr>
                      <w:color w:val="auto"/>
                    </w:rPr>
                  </w:pPr>
                  <w:r w:rsidRPr="008D4DD1">
                    <w:rPr>
                      <w:color w:val="auto"/>
                    </w:rPr>
                    <w:lastRenderedPageBreak/>
                    <w:t>Рисунок</w:t>
                  </w:r>
                </w:p>
              </w:tc>
            </w:tr>
          </w:tbl>
          <w:bookmarkStart w:id="215" w:name="_Ref41474180"/>
          <w:p w14:paraId="637581A3" w14:textId="2BE92BEF" w:rsidR="00B51F8E" w:rsidRPr="008D4DD1" w:rsidRDefault="00B51F8E" w:rsidP="00E83B0C">
            <w:pPr>
              <w:pStyle w:val="affffe"/>
              <w:rPr>
                <w:snapToGrid/>
              </w:rPr>
            </w:pPr>
            <w:r w:rsidRPr="008D4DD1">
              <w:rPr>
                <w:rStyle w:val="afffffc"/>
                <w:color w:val="auto"/>
              </w:rPr>
              <w:fldChar w:fldCharType="begin"/>
            </w:r>
            <w:r w:rsidRPr="008D4DD1">
              <w:rPr>
                <w:rStyle w:val="afffffc"/>
                <w:color w:val="auto"/>
              </w:rPr>
              <w:instrText xml:space="preserve"> STYLEREF 1 \s </w:instrText>
            </w:r>
            <w:r w:rsidRPr="008D4DD1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2</w:t>
            </w:r>
            <w:r w:rsidRPr="008D4DD1">
              <w:rPr>
                <w:rStyle w:val="afffffc"/>
                <w:color w:val="auto"/>
              </w:rPr>
              <w:fldChar w:fldCharType="end"/>
            </w:r>
            <w:r w:rsidRPr="008D4DD1">
              <w:rPr>
                <w:rStyle w:val="afffff7"/>
                <w:color w:val="auto"/>
              </w:rPr>
              <w:t>.</w:t>
            </w:r>
            <w:r w:rsidRPr="008D4DD1">
              <w:rPr>
                <w:rStyle w:val="afffffc"/>
                <w:color w:val="auto"/>
              </w:rPr>
              <w:fldChar w:fldCharType="begin"/>
            </w:r>
            <w:r w:rsidRPr="008D4DD1">
              <w:rPr>
                <w:rStyle w:val="afffffc"/>
                <w:color w:val="auto"/>
              </w:rPr>
              <w:instrText xml:space="preserve"> SEQ Рисунок \* ARABIC \s 1 </w:instrText>
            </w:r>
            <w:r w:rsidRPr="008D4DD1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10</w:t>
            </w:r>
            <w:r w:rsidRPr="008D4DD1">
              <w:rPr>
                <w:rStyle w:val="afffffc"/>
                <w:color w:val="auto"/>
              </w:rPr>
              <w:fldChar w:fldCharType="end"/>
            </w:r>
            <w:bookmarkEnd w:id="215"/>
            <w:r w:rsidRPr="008D4DD1">
              <w:t xml:space="preserve"> – По</w:t>
            </w:r>
            <w:r>
              <w:t>яснение положения</w:t>
            </w:r>
            <w:r w:rsidRPr="00DB16F5">
              <w:t xml:space="preserve"> </w:t>
            </w:r>
            <w:r w:rsidR="00BF46E3">
              <w:t>отсчетов импульсной характ</w:t>
            </w:r>
            <w:r w:rsidR="00BF46E3">
              <w:t>е</w:t>
            </w:r>
            <w:r w:rsidR="00BF46E3">
              <w:t>ристики моделируемой цели</w:t>
            </w:r>
          </w:p>
        </w:tc>
      </w:tr>
    </w:tbl>
    <w:p w14:paraId="17DC50AA" w14:textId="77777777" w:rsidR="00B51F8E" w:rsidRPr="00BF46E3" w:rsidRDefault="00B51F8E" w:rsidP="00BF46E3">
      <w:pPr>
        <w:pStyle w:val="af1"/>
      </w:pPr>
    </w:p>
    <w:p w14:paraId="7A0F47F2" w14:textId="77777777" w:rsidR="00D33FD7" w:rsidRPr="00C04CE5" w:rsidRDefault="00D33FD7" w:rsidP="00D33FD7">
      <w:pPr>
        <w:pStyle w:val="af1"/>
      </w:pPr>
      <w:r w:rsidRPr="00C04CE5">
        <w:t xml:space="preserve">На основе полученных данных формируется </w:t>
      </w:r>
      <w:r w:rsidR="00BF46E3">
        <w:t xml:space="preserve">фрагмент </w:t>
      </w:r>
      <w:r w:rsidRPr="00C04CE5">
        <w:t>текущ</w:t>
      </w:r>
      <w:r w:rsidR="00BF46E3">
        <w:t>ей</w:t>
      </w:r>
      <w:r w:rsidRPr="00C04CE5">
        <w:t xml:space="preserve"> (</w:t>
      </w:r>
      <w:r w:rsidR="00BF46E3" w:rsidRPr="00BF46E3">
        <w:rPr>
          <w:position w:val="-6"/>
        </w:rPr>
        <w:object w:dxaOrig="220" w:dyaOrig="300" w14:anchorId="127A5314">
          <v:shape id="_x0000_i1288" type="#_x0000_t75" style="width:10.9pt;height:15.05pt" o:ole="">
            <v:imagedata r:id="rId527" o:title=""/>
          </v:shape>
          <o:OLEObject Type="Embed" ProgID="Equation.3" ShapeID="_x0000_i1288" DrawAspect="Content" ObjectID="_1655023011" r:id="rId528"/>
        </w:object>
      </w:r>
      <w:r w:rsidRPr="00C04CE5">
        <w:t>-</w:t>
      </w:r>
      <w:r w:rsidR="00BF46E3">
        <w:t>ой</w:t>
      </w:r>
      <w:r w:rsidRPr="00C04CE5">
        <w:t>) развертк</w:t>
      </w:r>
      <w:r w:rsidR="00BF46E3">
        <w:t>и</w:t>
      </w:r>
      <w:r w:rsidRPr="00C04CE5">
        <w:t xml:space="preserve"> дальности в пределах строба моделирования, содержащ</w:t>
      </w:r>
      <w:r w:rsidR="00BF46E3">
        <w:t>ий</w:t>
      </w:r>
      <w:r w:rsidRPr="00C04CE5">
        <w:t xml:space="preserve"> в треб</w:t>
      </w:r>
      <w:r w:rsidRPr="00C04CE5">
        <w:t>у</w:t>
      </w:r>
      <w:r w:rsidRPr="00C04CE5">
        <w:t>емых дискретах дальности нормированные отсчеты импульсной характер</w:t>
      </w:r>
      <w:r w:rsidRPr="00C04CE5">
        <w:t>и</w:t>
      </w:r>
      <w:r w:rsidRPr="00C04CE5">
        <w:t xml:space="preserve">стики моделируемого </w:t>
      </w:r>
      <w:r w:rsidR="00BF46E3">
        <w:t>аэродинамического объекта</w:t>
      </w:r>
      <w:r w:rsidRPr="00C04CE5">
        <w:t>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50"/>
        <w:gridCol w:w="1020"/>
      </w:tblGrid>
      <w:tr w:rsidR="00D33FD7" w:rsidRPr="00206FB8" w14:paraId="4067FAA3" w14:textId="77777777" w:rsidTr="003032D4">
        <w:trPr>
          <w:cantSplit/>
          <w:trHeight w:val="727"/>
          <w:jc w:val="center"/>
        </w:trPr>
        <w:tc>
          <w:tcPr>
            <w:tcW w:w="93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74805FA" w14:textId="77777777" w:rsidR="00D33FD7" w:rsidRPr="00206FB8" w:rsidRDefault="00D33FD7" w:rsidP="003032D4">
            <w:pPr>
              <w:pStyle w:val="afc"/>
              <w:rPr>
                <w:color w:val="auto"/>
                <w:position w:val="-18"/>
              </w:rPr>
            </w:pPr>
            <w:r w:rsidRPr="00206FB8">
              <w:rPr>
                <w:color w:val="auto"/>
                <w:position w:val="-20"/>
              </w:rPr>
              <w:object w:dxaOrig="1359" w:dyaOrig="520" w14:anchorId="79D1E2E1">
                <v:shape id="_x0000_i1289" type="#_x0000_t75" style="width:67.8pt;height:25.1pt" o:ole="">
                  <v:imagedata r:id="rId529" o:title=""/>
                </v:shape>
                <o:OLEObject Type="Embed" ProgID="Equation.3" ShapeID="_x0000_i1289" DrawAspect="Content" ObjectID="_1655023012" r:id="rId530"/>
              </w:object>
            </w:r>
            <w:r w:rsidRPr="00206FB8">
              <w:rPr>
                <w:color w:val="auto"/>
              </w:rPr>
              <w:t xml:space="preserve">,   </w:t>
            </w:r>
            <w:r w:rsidRPr="00206FB8">
              <w:rPr>
                <w:color w:val="auto"/>
                <w:position w:val="-16"/>
              </w:rPr>
              <w:object w:dxaOrig="1560" w:dyaOrig="420" w14:anchorId="03F9CFEC">
                <v:shape id="_x0000_i1290" type="#_x0000_t75" style="width:77.85pt;height:20.1pt" o:ole="">
                  <v:imagedata r:id="rId531" o:title=""/>
                </v:shape>
                <o:OLEObject Type="Embed" ProgID="Equation.3" ShapeID="_x0000_i1290" DrawAspect="Content" ObjectID="_1655023013" r:id="rId532"/>
              </w:object>
            </w:r>
            <w:r w:rsidRPr="00206FB8">
              <w:rPr>
                <w:color w:val="auto"/>
              </w:rPr>
              <w:t>,</w:t>
            </w:r>
          </w:p>
        </w:tc>
        <w:tc>
          <w:tcPr>
            <w:tcW w:w="109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11A136C" w14:textId="697469D5" w:rsidR="00D33FD7" w:rsidRPr="00206FB8" w:rsidRDefault="00D33FD7" w:rsidP="003032D4">
            <w:pPr>
              <w:ind w:hanging="18"/>
              <w:jc w:val="right"/>
              <w:rPr>
                <w:color w:val="auto"/>
              </w:rPr>
            </w:pPr>
            <w:bookmarkStart w:id="216" w:name="_Ref470267272"/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1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  <w:bookmarkEnd w:id="216"/>
          </w:p>
        </w:tc>
      </w:tr>
    </w:tbl>
    <w:p w14:paraId="70072856" w14:textId="77777777" w:rsidR="00D33FD7" w:rsidRPr="00BF46E3" w:rsidRDefault="00D33FD7" w:rsidP="00D33FD7">
      <w:pPr>
        <w:pStyle w:val="16"/>
      </w:pPr>
      <w:r w:rsidRPr="00BF46E3">
        <w:t>где</w:t>
      </w:r>
      <w:r w:rsidRPr="00BF46E3">
        <w:tab/>
      </w:r>
      <w:r w:rsidR="00BF46E3" w:rsidRPr="00BF46E3">
        <w:rPr>
          <w:position w:val="-16"/>
        </w:rPr>
        <w:object w:dxaOrig="480" w:dyaOrig="420" w14:anchorId="21AA3FB7">
          <v:shape id="_x0000_i1291" type="#_x0000_t75" style="width:23.45pt;height:20.1pt" o:ole="">
            <v:imagedata r:id="rId533" o:title=""/>
          </v:shape>
          <o:OLEObject Type="Embed" ProgID="Equation.3" ShapeID="_x0000_i1291" DrawAspect="Content" ObjectID="_1655023014" r:id="rId534"/>
        </w:object>
      </w:r>
      <w:r w:rsidRPr="00BF46E3">
        <w:t xml:space="preserve"> – дискретные отсчеты отраженного сигнала, соответствующие </w:t>
      </w:r>
      <w:r w:rsidRPr="00BF46E3">
        <w:object w:dxaOrig="220" w:dyaOrig="300" w14:anchorId="1B5B250D">
          <v:shape id="_x0000_i1292" type="#_x0000_t75" style="width:10.9pt;height:15.05pt" o:ole="">
            <v:imagedata r:id="rId535" o:title=""/>
          </v:shape>
          <o:OLEObject Type="Embed" ProgID="Equation.3" ShapeID="_x0000_i1292" DrawAspect="Content" ObjectID="_1655023015" r:id="rId536"/>
        </w:object>
      </w:r>
      <w:r w:rsidRPr="00BF46E3">
        <w:t xml:space="preserve">-му азимутальному направлению и </w:t>
      </w:r>
      <w:r w:rsidR="00BF46E3" w:rsidRPr="00BF46E3">
        <w:rPr>
          <w:position w:val="-6"/>
        </w:rPr>
        <w:object w:dxaOrig="160" w:dyaOrig="279" w14:anchorId="12A927D6">
          <v:shape id="_x0000_i1293" type="#_x0000_t75" style="width:8.35pt;height:14.25pt" o:ole="">
            <v:imagedata r:id="rId537" o:title=""/>
          </v:shape>
          <o:OLEObject Type="Embed" ProgID="Equation.3" ShapeID="_x0000_i1293" DrawAspect="Content" ObjectID="_1655023016" r:id="rId538"/>
        </w:object>
      </w:r>
      <w:r w:rsidRPr="00BF46E3">
        <w:t>-му дискрету дальности.</w:t>
      </w:r>
    </w:p>
    <w:p w14:paraId="5DA36560" w14:textId="509FAC79" w:rsidR="00D33FD7" w:rsidRDefault="00D33FD7" w:rsidP="00D33FD7">
      <w:pPr>
        <w:pStyle w:val="af1"/>
      </w:pPr>
      <w:r w:rsidRPr="00C04CE5">
        <w:t xml:space="preserve">В результате проделанных вычислений центр масс </w:t>
      </w:r>
      <w:r w:rsidR="00BF46E3" w:rsidRPr="00C04CE5">
        <w:t xml:space="preserve">моделируемого </w:t>
      </w:r>
      <w:r w:rsidR="00BF46E3">
        <w:t xml:space="preserve">аэродинамического объекта заданного класса (типа) </w:t>
      </w:r>
      <w:r w:rsidRPr="00C04CE5">
        <w:t>соответствует полож</w:t>
      </w:r>
      <w:r w:rsidRPr="00C04CE5">
        <w:t>е</w:t>
      </w:r>
      <w:r w:rsidRPr="00C04CE5">
        <w:t>нию центра пространственного строба моделирования, а остальные элементы импульсной характеристики цели определяют распределение отражающих элементов конструкции цели (т.е. мощности отраженного сигнала) по рад</w:t>
      </w:r>
      <w:r w:rsidRPr="00C04CE5">
        <w:t>и</w:t>
      </w:r>
      <w:r w:rsidRPr="00C04CE5">
        <w:t>альной дальности (рисунок</w:t>
      </w:r>
      <w:r w:rsidR="00BF46E3">
        <w:t xml:space="preserve"> </w:t>
      </w:r>
      <w:r w:rsidR="00BF46E3">
        <w:fldChar w:fldCharType="begin"/>
      </w:r>
      <w:r w:rsidR="00BF46E3">
        <w:instrText xml:space="preserve"> REF _Ref41474180 \h </w:instrText>
      </w:r>
      <w:r w:rsidR="00BF46E3">
        <w:fldChar w:fldCharType="separate"/>
      </w:r>
      <w:r w:rsidR="00CD5590">
        <w:rPr>
          <w:rStyle w:val="afffffc"/>
          <w:noProof/>
          <w:color w:val="auto"/>
        </w:rPr>
        <w:t>2</w:t>
      </w:r>
      <w:r w:rsidR="00CD5590" w:rsidRPr="008D4DD1">
        <w:rPr>
          <w:rStyle w:val="afffff7"/>
          <w:color w:val="auto"/>
        </w:rPr>
        <w:t>.</w:t>
      </w:r>
      <w:r w:rsidR="00CD5590">
        <w:rPr>
          <w:rStyle w:val="afffffc"/>
          <w:noProof/>
          <w:color w:val="auto"/>
        </w:rPr>
        <w:t>10</w:t>
      </w:r>
      <w:r w:rsidR="00BF46E3">
        <w:fldChar w:fldCharType="end"/>
      </w:r>
      <w:r w:rsidRPr="00C04CE5">
        <w:t>).</w:t>
      </w:r>
    </w:p>
    <w:p w14:paraId="014351FC" w14:textId="77777777" w:rsidR="00A67724" w:rsidRDefault="00A67724" w:rsidP="00A67724">
      <w:pPr>
        <w:pStyle w:val="af1"/>
      </w:pPr>
      <w:r w:rsidRPr="006B432D">
        <w:t xml:space="preserve">Блок </w:t>
      </w:r>
      <w:r>
        <w:t>1</w:t>
      </w:r>
      <w:r w:rsidR="00AE4FB8">
        <w:t>1</w:t>
      </w:r>
      <w:r w:rsidRPr="006B432D">
        <w:t xml:space="preserve">. </w:t>
      </w:r>
      <w:r w:rsidRPr="009A3AD8">
        <w:t>Формирование коррелированных отсчетов, отраженных от корпуса имитируемого аэродинамического объекта</w:t>
      </w:r>
      <w:r w:rsidR="00C26CE7">
        <w:t xml:space="preserve"> требуемого класса</w:t>
      </w:r>
      <w:r w:rsidRPr="009A3AD8">
        <w:t>.</w:t>
      </w:r>
    </w:p>
    <w:p w14:paraId="0EACD830" w14:textId="3EF03441" w:rsidR="006964B7" w:rsidRPr="006964B7" w:rsidRDefault="006964B7" w:rsidP="006964B7">
      <w:pPr>
        <w:pStyle w:val="af1"/>
      </w:pPr>
      <w:r w:rsidRPr="006964B7">
        <w:t xml:space="preserve">Комплексная огибающая отраженного сигнала от моделируемого </w:t>
      </w:r>
      <w:r w:rsidR="00EF66C4">
        <w:t>аэр</w:t>
      </w:r>
      <w:r w:rsidR="00EF66C4">
        <w:t>о</w:t>
      </w:r>
      <w:r w:rsidR="00EF66C4">
        <w:t>динамического объекта</w:t>
      </w:r>
      <w:r w:rsidR="00EF66C4" w:rsidRPr="00C00483">
        <w:t xml:space="preserve"> заданного класса (типа)</w:t>
      </w:r>
      <w:r w:rsidRPr="006964B7">
        <w:t xml:space="preserve"> </w:t>
      </w:r>
      <w:r w:rsidR="00C00483" w:rsidRPr="00C00483">
        <w:rPr>
          <w:position w:val="-12"/>
        </w:rPr>
        <w:object w:dxaOrig="639" w:dyaOrig="360" w14:anchorId="7E69F47C">
          <v:shape id="_x0000_i1294" type="#_x0000_t75" style="width:31pt;height:18.4pt" o:ole="">
            <v:imagedata r:id="rId539" o:title=""/>
          </v:shape>
          <o:OLEObject Type="Embed" ProgID="Equation.3" ShapeID="_x0000_i1294" DrawAspect="Content" ObjectID="_1655023017" r:id="rId540"/>
        </w:object>
      </w:r>
      <w:r w:rsidRPr="006964B7">
        <w:t xml:space="preserve"> представляет собой случайный гауссовский процесс, характеризующийся экспоненциальной ко</w:t>
      </w:r>
      <w:r w:rsidRPr="006964B7">
        <w:t>р</w:t>
      </w:r>
      <w:r w:rsidRPr="006964B7">
        <w:t>реляционной функцией [</w:t>
      </w:r>
      <w:r>
        <w:fldChar w:fldCharType="begin"/>
      </w:r>
      <w:r>
        <w:instrText xml:space="preserve"> REF _Ref421873591 \r \h </w:instrText>
      </w:r>
      <w:r>
        <w:fldChar w:fldCharType="separate"/>
      </w:r>
      <w:r w:rsidR="00CD5590">
        <w:t>2</w:t>
      </w:r>
      <w:r>
        <w:fldChar w:fldCharType="end"/>
      </w:r>
      <w:r w:rsidRPr="006964B7">
        <w:t>]. В связи с этим для придания моделируемым ди</w:t>
      </w:r>
      <w:r w:rsidRPr="006964B7">
        <w:t>с</w:t>
      </w:r>
      <w:r w:rsidRPr="006964B7">
        <w:t>кретным отсчетам отраженного сигнала требуемых корреляционных свойств используются выходные сигналы формирующего фильтра (ФФ) первого п</w:t>
      </w:r>
      <w:r w:rsidRPr="006964B7">
        <w:t>о</w:t>
      </w:r>
      <w:r w:rsidRPr="006964B7">
        <w:t>рядка.</w:t>
      </w:r>
    </w:p>
    <w:p w14:paraId="17EE604A" w14:textId="3C171BCE" w:rsidR="006964B7" w:rsidRPr="00C00483" w:rsidRDefault="006964B7" w:rsidP="006964B7">
      <w:pPr>
        <w:pStyle w:val="af1"/>
      </w:pPr>
      <w:r w:rsidRPr="00C00483">
        <w:t>Алгоритм работы типового ФФ для экспоненциальной временной ко</w:t>
      </w:r>
      <w:r w:rsidRPr="00C00483">
        <w:t>р</w:t>
      </w:r>
      <w:r w:rsidRPr="00C00483">
        <w:t xml:space="preserve">реляционной функции определяется выражением </w:t>
      </w:r>
      <w:r w:rsidRPr="00C00483">
        <w:fldChar w:fldCharType="begin"/>
      </w:r>
      <w:r w:rsidRPr="00C00483">
        <w:instrText xml:space="preserve"> REF _Ref360978526 \h  \* MERGEFORMAT </w:instrText>
      </w:r>
      <w:r w:rsidRPr="00C00483">
        <w:fldChar w:fldCharType="separate"/>
      </w:r>
      <w:r w:rsidR="00CD5590" w:rsidRPr="00CD5590">
        <w:t>(2.2)</w:t>
      </w:r>
      <w:r w:rsidRPr="00C00483">
        <w:fldChar w:fldCharType="end"/>
      </w:r>
      <w:r w:rsidRPr="00C00483">
        <w:t>.</w:t>
      </w:r>
    </w:p>
    <w:p w14:paraId="2EF0B45D" w14:textId="77777777" w:rsidR="006964B7" w:rsidRPr="00C00483" w:rsidRDefault="006964B7" w:rsidP="006964B7">
      <w:pPr>
        <w:pStyle w:val="af1"/>
      </w:pPr>
      <w:r w:rsidRPr="00C00483">
        <w:t>Следует отметить, что при моделировании отсчетов отраженного си</w:t>
      </w:r>
      <w:r w:rsidRPr="00C00483">
        <w:t>г</w:t>
      </w:r>
      <w:r w:rsidRPr="00C00483">
        <w:t>нала цели, расположенной в нескольких дискретах дальности, используются одинаковые значения выходных сигналов ФФ.</w:t>
      </w:r>
    </w:p>
    <w:p w14:paraId="63441BD4" w14:textId="77777777" w:rsidR="006964B7" w:rsidRPr="00C00483" w:rsidRDefault="006964B7" w:rsidP="006964B7">
      <w:pPr>
        <w:pStyle w:val="af1"/>
      </w:pPr>
      <w:r w:rsidRPr="00C00483">
        <w:lastRenderedPageBreak/>
        <w:t>На вход ФФ, соответствующего текущему периоду зондирования, п</w:t>
      </w:r>
      <w:r w:rsidRPr="00C00483">
        <w:t>о</w:t>
      </w:r>
      <w:r w:rsidRPr="00C00483">
        <w:t xml:space="preserve">ступает случайный комплексный отсчет квазибелого гауссовского шума с СКО </w:t>
      </w:r>
      <w:r w:rsidRPr="00C00483">
        <w:object w:dxaOrig="1320" w:dyaOrig="480" w14:anchorId="41D53EA5">
          <v:shape id="_x0000_i1295" type="#_x0000_t75" style="width:66.15pt;height:25.1pt" o:ole="">
            <v:imagedata r:id="rId541" o:title=""/>
          </v:shape>
          <o:OLEObject Type="Embed" ProgID="Equation.3" ShapeID="_x0000_i1295" DrawAspect="Content" ObjectID="_1655023018" r:id="rId542"/>
        </w:object>
      </w:r>
      <w:r w:rsidRPr="00C00483">
        <w:t>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50"/>
        <w:gridCol w:w="1020"/>
      </w:tblGrid>
      <w:tr w:rsidR="006964B7" w:rsidRPr="00206FB8" w14:paraId="55BC2781" w14:textId="77777777" w:rsidTr="006964B7">
        <w:trPr>
          <w:cantSplit/>
          <w:trHeight w:val="727"/>
          <w:jc w:val="center"/>
        </w:trPr>
        <w:tc>
          <w:tcPr>
            <w:tcW w:w="93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6EC7383" w14:textId="77777777" w:rsidR="006964B7" w:rsidRPr="00206FB8" w:rsidRDefault="006964B7" w:rsidP="006964B7">
            <w:pPr>
              <w:pStyle w:val="afc"/>
              <w:rPr>
                <w:color w:val="auto"/>
                <w:position w:val="-18"/>
              </w:rPr>
            </w:pPr>
            <w:r w:rsidRPr="00206FB8">
              <w:rPr>
                <w:color w:val="auto"/>
                <w:position w:val="-12"/>
              </w:rPr>
              <w:object w:dxaOrig="2560" w:dyaOrig="440" w14:anchorId="2CD114B0">
                <v:shape id="_x0000_i1296" type="#_x0000_t75" style="width:126.4pt;height:22.6pt" o:ole="">
                  <v:imagedata r:id="rId543" o:title=""/>
                </v:shape>
                <o:OLEObject Type="Embed" ProgID="Equation.3" ShapeID="_x0000_i1296" DrawAspect="Content" ObjectID="_1655023019" r:id="rId544"/>
              </w:object>
            </w:r>
            <w:r w:rsidRPr="00206FB8">
              <w:rPr>
                <w:color w:val="auto"/>
              </w:rPr>
              <w:t>,</w:t>
            </w:r>
          </w:p>
        </w:tc>
        <w:tc>
          <w:tcPr>
            <w:tcW w:w="109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184280" w14:textId="6332961D" w:rsidR="006964B7" w:rsidRPr="00206FB8" w:rsidRDefault="006964B7" w:rsidP="006964B7">
            <w:pPr>
              <w:ind w:hanging="18"/>
              <w:jc w:val="right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2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2E445535" w14:textId="52A8308C" w:rsidR="006964B7" w:rsidRPr="00B47B54" w:rsidRDefault="006964B7" w:rsidP="006964B7">
      <w:pPr>
        <w:pStyle w:val="16"/>
      </w:pPr>
      <w:r w:rsidRPr="00B47B54">
        <w:t>где</w:t>
      </w:r>
      <w:r w:rsidRPr="00B47B54">
        <w:tab/>
      </w:r>
      <w:r w:rsidR="00C26CE7" w:rsidRPr="00C26CE7">
        <w:rPr>
          <w:position w:val="-12"/>
        </w:rPr>
        <w:object w:dxaOrig="1579" w:dyaOrig="440" w14:anchorId="6C13681F">
          <v:shape id="_x0000_i1297" type="#_x0000_t75" style="width:78.7pt;height:23.45pt" o:ole="">
            <v:imagedata r:id="rId545" o:title=""/>
          </v:shape>
          <o:OLEObject Type="Embed" ProgID="Equation.3" ShapeID="_x0000_i1297" DrawAspect="Content" ObjectID="_1655023020" r:id="rId546"/>
        </w:object>
      </w:r>
      <w:r w:rsidRPr="00B47B54">
        <w:t xml:space="preserve"> - квадратурные отсчеты квазибелого шума, </w:t>
      </w:r>
      <w:r w:rsidR="0049707E" w:rsidRPr="00B47B54">
        <w:t>рассчитыв</w:t>
      </w:r>
      <w:r w:rsidR="0049707E" w:rsidRPr="00B47B54">
        <w:t>а</w:t>
      </w:r>
      <w:r w:rsidR="0049707E" w:rsidRPr="00B47B54">
        <w:t>емые</w:t>
      </w:r>
      <w:r w:rsidRPr="00B47B54">
        <w:t xml:space="preserve"> согласно выражению </w:t>
      </w:r>
      <w:r w:rsidRPr="00B47B54">
        <w:fldChar w:fldCharType="begin"/>
      </w:r>
      <w:r w:rsidRPr="00B47B54">
        <w:instrText xml:space="preserve"> REF _Ref370042368 \h  \* MERGEFORMAT </w:instrText>
      </w:r>
      <w:r w:rsidRPr="00B47B54">
        <w:fldChar w:fldCharType="separate"/>
      </w:r>
      <w:r w:rsidR="00CD5590" w:rsidRPr="00CD5590">
        <w:t>(2.3)</w:t>
      </w:r>
      <w:r w:rsidRPr="00B47B54">
        <w:fldChar w:fldCharType="end"/>
      </w:r>
      <w:r w:rsidRPr="00B47B54">
        <w:t>;</w:t>
      </w:r>
    </w:p>
    <w:p w14:paraId="0E85A7D3" w14:textId="77777777" w:rsidR="006964B7" w:rsidRPr="00B13D13" w:rsidRDefault="00B13D13" w:rsidP="00B13D13">
      <w:pPr>
        <w:pStyle w:val="28"/>
      </w:pPr>
      <w:r w:rsidRPr="00B13D13">
        <w:rPr>
          <w:position w:val="-6"/>
        </w:rPr>
        <w:object w:dxaOrig="220" w:dyaOrig="300" w14:anchorId="3F8E5257">
          <v:shape id="_x0000_i1298" type="#_x0000_t75" style="width:10.9pt;height:15.05pt" o:ole="">
            <v:imagedata r:id="rId547" o:title=""/>
          </v:shape>
          <o:OLEObject Type="Embed" ProgID="Equation.3" ShapeID="_x0000_i1298" DrawAspect="Content" ObjectID="_1655023021" r:id="rId548"/>
        </w:object>
      </w:r>
      <w:r w:rsidR="006964B7" w:rsidRPr="00B13D13">
        <w:t xml:space="preserve"> – номер текущего анализируемого периода повторения ЗС, отсч</w:t>
      </w:r>
      <w:r w:rsidR="006964B7" w:rsidRPr="00B13D13">
        <w:t>и</w:t>
      </w:r>
      <w:r w:rsidR="006964B7" w:rsidRPr="00B13D13">
        <w:t xml:space="preserve">тываемый от момента попадания цели в ДНА </w:t>
      </w:r>
      <w:r w:rsidR="00EF66C4" w:rsidRPr="00B13D13">
        <w:t xml:space="preserve">бортовой </w:t>
      </w:r>
      <w:r w:rsidR="006964B7" w:rsidRPr="00B13D13">
        <w:t>РЛС.</w:t>
      </w:r>
    </w:p>
    <w:p w14:paraId="38840DC3" w14:textId="77777777" w:rsidR="006964B7" w:rsidRPr="00B13D13" w:rsidRDefault="006964B7" w:rsidP="006964B7">
      <w:pPr>
        <w:pStyle w:val="af1"/>
      </w:pPr>
      <w:r w:rsidRPr="00B13D13">
        <w:t>Выходной сигнал ФФ определяется следующим выражением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50"/>
        <w:gridCol w:w="1020"/>
      </w:tblGrid>
      <w:tr w:rsidR="006964B7" w:rsidRPr="00206FB8" w14:paraId="18E38243" w14:textId="77777777" w:rsidTr="006964B7">
        <w:trPr>
          <w:cantSplit/>
          <w:trHeight w:val="727"/>
          <w:jc w:val="center"/>
        </w:trPr>
        <w:tc>
          <w:tcPr>
            <w:tcW w:w="93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D10CFF3" w14:textId="77777777" w:rsidR="006964B7" w:rsidRPr="00206FB8" w:rsidRDefault="006964B7" w:rsidP="006964B7">
            <w:pPr>
              <w:pStyle w:val="afc"/>
              <w:rPr>
                <w:color w:val="auto"/>
                <w:position w:val="-18"/>
              </w:rPr>
            </w:pPr>
            <w:r w:rsidRPr="00206FB8">
              <w:rPr>
                <w:color w:val="auto"/>
                <w:position w:val="-22"/>
                <w:sz w:val="24"/>
                <w:szCs w:val="24"/>
              </w:rPr>
              <w:object w:dxaOrig="2120" w:dyaOrig="560" w14:anchorId="51F9AECB">
                <v:shape id="_x0000_i1299" type="#_x0000_t75" style="width:106.35pt;height:27.65pt" o:ole="">
                  <v:imagedata r:id="rId549" o:title=""/>
                </v:shape>
                <o:OLEObject Type="Embed" ProgID="Equation.3" ShapeID="_x0000_i1299" DrawAspect="Content" ObjectID="_1655023022" r:id="rId550"/>
              </w:object>
            </w:r>
            <w:r w:rsidRPr="00206FB8">
              <w:rPr>
                <w:color w:val="auto"/>
              </w:rPr>
              <w:t>,</w:t>
            </w:r>
          </w:p>
        </w:tc>
        <w:tc>
          <w:tcPr>
            <w:tcW w:w="109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9067C83" w14:textId="701A426A" w:rsidR="006964B7" w:rsidRPr="00206FB8" w:rsidRDefault="006964B7" w:rsidP="006964B7">
            <w:pPr>
              <w:ind w:hanging="18"/>
              <w:jc w:val="right"/>
              <w:rPr>
                <w:color w:val="auto"/>
              </w:rPr>
            </w:pPr>
            <w:bookmarkStart w:id="217" w:name="_Ref41488881"/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3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  <w:bookmarkEnd w:id="217"/>
          </w:p>
        </w:tc>
      </w:tr>
    </w:tbl>
    <w:p w14:paraId="6B09018E" w14:textId="77777777" w:rsidR="006964B7" w:rsidRPr="00B47B54" w:rsidRDefault="006964B7" w:rsidP="006964B7">
      <w:pPr>
        <w:pStyle w:val="16"/>
      </w:pPr>
      <w:r w:rsidRPr="00B47B54">
        <w:t>где</w:t>
      </w:r>
      <w:r w:rsidRPr="00B47B54">
        <w:tab/>
      </w:r>
      <w:r w:rsidRPr="00B47B54">
        <w:object w:dxaOrig="200" w:dyaOrig="300" w14:anchorId="72B37DC1">
          <v:shape id="_x0000_i1300" type="#_x0000_t75" style="width:10.9pt;height:15.05pt" o:ole="">
            <v:imagedata r:id="rId551" o:title=""/>
          </v:shape>
          <o:OLEObject Type="Embed" ProgID="Equation.3" ShapeID="_x0000_i1300" DrawAspect="Content" ObjectID="_1655023023" r:id="rId552"/>
        </w:object>
      </w:r>
      <w:r w:rsidRPr="00B47B54">
        <w:t xml:space="preserve">, </w:t>
      </w:r>
      <w:r w:rsidRPr="00B47B54">
        <w:object w:dxaOrig="220" w:dyaOrig="240" w14:anchorId="6AEC5769">
          <v:shape id="_x0000_i1301" type="#_x0000_t75" style="width:10.9pt;height:11.7pt" o:ole="">
            <v:imagedata r:id="rId553" o:title=""/>
          </v:shape>
          <o:OLEObject Type="Embed" ProgID="Equation.3" ShapeID="_x0000_i1301" DrawAspect="Content" ObjectID="_1655023024" r:id="rId554"/>
        </w:object>
      </w:r>
      <w:r w:rsidRPr="00B47B54">
        <w:t xml:space="preserve"> – весовые коэффициенты формирующего фильтра.</w:t>
      </w:r>
    </w:p>
    <w:p w14:paraId="538D8DC9" w14:textId="77777777" w:rsidR="006964B7" w:rsidRPr="00B13D13" w:rsidRDefault="006964B7" w:rsidP="006964B7">
      <w:pPr>
        <w:pStyle w:val="af1"/>
      </w:pPr>
      <w:r w:rsidRPr="00B13D13">
        <w:t xml:space="preserve">Применительно к </w:t>
      </w:r>
      <w:r w:rsidR="00B103DE" w:rsidRPr="00B103DE">
        <w:rPr>
          <w:position w:val="-6"/>
        </w:rPr>
        <w:object w:dxaOrig="220" w:dyaOrig="300" w14:anchorId="07E2528E">
          <v:shape id="_x0000_i1302" type="#_x0000_t75" style="width:10.9pt;height:15.05pt" o:ole="">
            <v:imagedata r:id="rId555" o:title=""/>
          </v:shape>
          <o:OLEObject Type="Embed" ProgID="Equation.3" ShapeID="_x0000_i1302" DrawAspect="Content" ObjectID="_1655023025" r:id="rId556"/>
        </w:object>
      </w:r>
      <w:r w:rsidRPr="00B13D13">
        <w:t>-му периоду зондирования для всех дискретов дальности, в которых моделируются отсчеты отраженного сигнала, ос</w:t>
      </w:r>
      <w:r w:rsidRPr="00B13D13">
        <w:t>у</w:t>
      </w:r>
      <w:r w:rsidRPr="00B13D13">
        <w:t>ществляется умножение нормированных отсчетов импульсной характерист</w:t>
      </w:r>
      <w:r w:rsidRPr="00B13D13">
        <w:t>и</w:t>
      </w:r>
      <w:r w:rsidRPr="00B13D13">
        <w:t xml:space="preserve">ки </w:t>
      </w:r>
      <w:r w:rsidR="00C26CE7">
        <w:t xml:space="preserve">цели </w:t>
      </w:r>
      <w:r w:rsidRPr="00B13D13">
        <w:t>на текущее значение выходного сигнала формирующего фильтра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50"/>
        <w:gridCol w:w="1020"/>
      </w:tblGrid>
      <w:tr w:rsidR="006964B7" w:rsidRPr="00206FB8" w14:paraId="76A91571" w14:textId="77777777" w:rsidTr="006964B7">
        <w:trPr>
          <w:cantSplit/>
          <w:trHeight w:val="727"/>
          <w:jc w:val="center"/>
        </w:trPr>
        <w:tc>
          <w:tcPr>
            <w:tcW w:w="93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8532C1" w14:textId="77777777" w:rsidR="006964B7" w:rsidRPr="00206FB8" w:rsidRDefault="00755043" w:rsidP="006964B7">
            <w:pPr>
              <w:pStyle w:val="afc"/>
              <w:rPr>
                <w:color w:val="auto"/>
                <w:position w:val="-18"/>
              </w:rPr>
            </w:pPr>
            <w:r w:rsidRPr="00206FB8">
              <w:rPr>
                <w:color w:val="auto"/>
                <w:position w:val="-16"/>
                <w:sz w:val="24"/>
                <w:szCs w:val="24"/>
              </w:rPr>
              <w:object w:dxaOrig="1540" w:dyaOrig="480" w14:anchorId="1085CB5C">
                <v:shape id="_x0000_i1303" type="#_x0000_t75" style="width:76.2pt;height:25.1pt" o:ole="">
                  <v:imagedata r:id="rId557" o:title=""/>
                </v:shape>
                <o:OLEObject Type="Embed" ProgID="Equation.3" ShapeID="_x0000_i1303" DrawAspect="Content" ObjectID="_1655023026" r:id="rId558"/>
              </w:object>
            </w:r>
            <w:r w:rsidR="006964B7" w:rsidRPr="00206FB8">
              <w:rPr>
                <w:color w:val="auto"/>
              </w:rPr>
              <w:t xml:space="preserve">,     </w:t>
            </w:r>
            <w:r w:rsidR="006964B7" w:rsidRPr="00206FB8">
              <w:rPr>
                <w:color w:val="auto"/>
                <w:position w:val="-16"/>
              </w:rPr>
              <w:object w:dxaOrig="1560" w:dyaOrig="420" w14:anchorId="77D73D9E">
                <v:shape id="_x0000_i1304" type="#_x0000_t75" style="width:77.85pt;height:20.1pt" o:ole="">
                  <v:imagedata r:id="rId531" o:title=""/>
                </v:shape>
                <o:OLEObject Type="Embed" ProgID="Equation.3" ShapeID="_x0000_i1304" DrawAspect="Content" ObjectID="_1655023027" r:id="rId559"/>
              </w:object>
            </w:r>
            <w:r w:rsidR="006964B7" w:rsidRPr="00206FB8">
              <w:rPr>
                <w:color w:val="auto"/>
              </w:rPr>
              <w:t>,</w:t>
            </w:r>
          </w:p>
        </w:tc>
        <w:tc>
          <w:tcPr>
            <w:tcW w:w="109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8F9150B" w14:textId="631CC8C7" w:rsidR="006964B7" w:rsidRPr="00206FB8" w:rsidRDefault="006964B7" w:rsidP="006964B7">
            <w:pPr>
              <w:ind w:hanging="18"/>
              <w:jc w:val="right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4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4FA89712" w14:textId="77777777" w:rsidR="006964B7" w:rsidRPr="00B47B54" w:rsidRDefault="006964B7" w:rsidP="006964B7">
      <w:pPr>
        <w:pStyle w:val="16"/>
      </w:pPr>
      <w:r w:rsidRPr="00B47B54">
        <w:t>где</w:t>
      </w:r>
      <w:r w:rsidRPr="00B47B54">
        <w:tab/>
      </w:r>
      <w:r w:rsidR="00B13D13" w:rsidRPr="00B13D13">
        <w:rPr>
          <w:position w:val="-16"/>
        </w:rPr>
        <w:object w:dxaOrig="400" w:dyaOrig="480" w14:anchorId="1763D541">
          <v:shape id="_x0000_i1305" type="#_x0000_t75" style="width:20.1pt;height:23.45pt" o:ole="">
            <v:imagedata r:id="rId560" o:title=""/>
          </v:shape>
          <o:OLEObject Type="Embed" ProgID="Equation.3" ShapeID="_x0000_i1305" DrawAspect="Content" ObjectID="_1655023028" r:id="rId561"/>
        </w:object>
      </w:r>
      <w:r w:rsidRPr="00B47B54">
        <w:t xml:space="preserve"> – случайный комплексный отсчет, обеспечивающий требуемые междупериодные корреляционные свойства моделируемого процесса</w:t>
      </w:r>
      <w:r w:rsidR="000850C1">
        <w:t xml:space="preserve"> в </w:t>
      </w:r>
      <w:r w:rsidR="000850C1" w:rsidRPr="00B13D13">
        <w:rPr>
          <w:position w:val="-6"/>
        </w:rPr>
        <w:object w:dxaOrig="220" w:dyaOrig="300" w14:anchorId="6BF8E605">
          <v:shape id="_x0000_i1306" type="#_x0000_t75" style="width:10.9pt;height:15.05pt" o:ole="">
            <v:imagedata r:id="rId547" o:title=""/>
          </v:shape>
          <o:OLEObject Type="Embed" ProgID="Equation.3" ShapeID="_x0000_i1306" DrawAspect="Content" ObjectID="_1655023029" r:id="rId562"/>
        </w:object>
      </w:r>
      <w:r w:rsidR="000850C1">
        <w:t>-м периоде зондирования</w:t>
      </w:r>
      <w:r w:rsidRPr="00B47B54">
        <w:t>;</w:t>
      </w:r>
    </w:p>
    <w:p w14:paraId="11B873AB" w14:textId="77777777" w:rsidR="006964B7" w:rsidRPr="00B13D13" w:rsidRDefault="00755043" w:rsidP="00B13D13">
      <w:pPr>
        <w:pStyle w:val="28"/>
      </w:pPr>
      <w:r w:rsidRPr="00B13D13">
        <w:rPr>
          <w:position w:val="-12"/>
        </w:rPr>
        <w:object w:dxaOrig="360" w:dyaOrig="440" w14:anchorId="469D2BA0">
          <v:shape id="_x0000_i1307" type="#_x0000_t75" style="width:18.4pt;height:23.45pt" o:ole="">
            <v:imagedata r:id="rId563" o:title=""/>
          </v:shape>
          <o:OLEObject Type="Embed" ProgID="Equation.3" ShapeID="_x0000_i1307" DrawAspect="Content" ObjectID="_1655023030" r:id="rId564"/>
        </w:object>
      </w:r>
      <w:r w:rsidR="006964B7" w:rsidRPr="00B13D13">
        <w:t xml:space="preserve"> – комплексный отсчет сигнала, отраженного от планера моделир</w:t>
      </w:r>
      <w:r w:rsidR="006964B7" w:rsidRPr="00B13D13">
        <w:t>у</w:t>
      </w:r>
      <w:r w:rsidR="006964B7" w:rsidRPr="00B13D13">
        <w:t xml:space="preserve">емого аэродинамического объекта заданного класса (типа) для </w:t>
      </w:r>
      <w:r w:rsidR="000850C1" w:rsidRPr="000850C1">
        <w:rPr>
          <w:position w:val="-6"/>
        </w:rPr>
        <w:object w:dxaOrig="160" w:dyaOrig="279" w14:anchorId="169F82DA">
          <v:shape id="_x0000_i1308" type="#_x0000_t75" style="width:8.35pt;height:14.25pt" o:ole="">
            <v:imagedata r:id="rId565" o:title=""/>
          </v:shape>
          <o:OLEObject Type="Embed" ProgID="Equation.3" ShapeID="_x0000_i1308" DrawAspect="Content" ObjectID="_1655023031" r:id="rId566"/>
        </w:object>
      </w:r>
      <w:r w:rsidR="006964B7" w:rsidRPr="00B13D13">
        <w:t>-го дискрета дальности, характеризующийся требуемыми временными корреляционными свойствами и единичной дисперсией.</w:t>
      </w:r>
    </w:p>
    <w:p w14:paraId="6C3A30B3" w14:textId="1DAA141C" w:rsidR="006964B7" w:rsidRPr="00B13D13" w:rsidRDefault="006964B7" w:rsidP="006964B7">
      <w:pPr>
        <w:pStyle w:val="af1"/>
      </w:pPr>
      <w:r w:rsidRPr="00B13D13">
        <w:t xml:space="preserve">Рисунок </w:t>
      </w:r>
      <w:r w:rsidR="000850C1">
        <w:fldChar w:fldCharType="begin"/>
      </w:r>
      <w:r w:rsidR="000850C1">
        <w:instrText xml:space="preserve"> REF _Ref41490509 \h </w:instrText>
      </w:r>
      <w:r w:rsidR="000850C1">
        <w:fldChar w:fldCharType="separate"/>
      </w:r>
      <w:r w:rsidR="00CD5590">
        <w:rPr>
          <w:rStyle w:val="afffffc"/>
          <w:noProof/>
          <w:color w:val="auto"/>
        </w:rPr>
        <w:t>2</w:t>
      </w:r>
      <w:r w:rsidR="00CD5590" w:rsidRPr="00206FB8">
        <w:rPr>
          <w:rStyle w:val="afffff7"/>
          <w:color w:val="auto"/>
        </w:rPr>
        <w:t>.</w:t>
      </w:r>
      <w:r w:rsidR="00CD5590">
        <w:rPr>
          <w:rStyle w:val="afffffc"/>
          <w:noProof/>
          <w:color w:val="auto"/>
        </w:rPr>
        <w:t>11</w:t>
      </w:r>
      <w:r w:rsidR="000850C1">
        <w:fldChar w:fldCharType="end"/>
      </w:r>
      <w:r w:rsidR="000850C1">
        <w:t xml:space="preserve"> </w:t>
      </w:r>
      <w:r w:rsidRPr="00B13D13">
        <w:t xml:space="preserve">иллюстрирует </w:t>
      </w:r>
      <w:r w:rsidR="008F2CB2">
        <w:t xml:space="preserve">домножаемые </w:t>
      </w:r>
      <w:r w:rsidR="008F2CB2" w:rsidRPr="00B13D13">
        <w:t xml:space="preserve">на текущее </w:t>
      </w:r>
      <w:r w:rsidR="008F2CB2">
        <w:t>для данного п</w:t>
      </w:r>
      <w:r w:rsidR="008F2CB2">
        <w:t>е</w:t>
      </w:r>
      <w:r w:rsidR="008F2CB2">
        <w:t xml:space="preserve">риода повторения </w:t>
      </w:r>
      <w:r w:rsidR="008F2CB2" w:rsidRPr="00B13D13">
        <w:t>значение выходного сигнала формирующего фильтра</w:t>
      </w:r>
      <w:r w:rsidR="008F2CB2" w:rsidRPr="00206FB8">
        <w:t xml:space="preserve"> о</w:t>
      </w:r>
      <w:r w:rsidR="008F2CB2" w:rsidRPr="00206FB8">
        <w:t>т</w:t>
      </w:r>
      <w:r w:rsidR="008F2CB2" w:rsidRPr="00206FB8">
        <w:t>счет</w:t>
      </w:r>
      <w:r w:rsidR="008F2CB2">
        <w:t>ы</w:t>
      </w:r>
      <w:r w:rsidR="008F2CB2" w:rsidRPr="00206FB8">
        <w:t xml:space="preserve"> сигнала планера, </w:t>
      </w:r>
      <w:r w:rsidR="008F2CB2">
        <w:t xml:space="preserve">находящиеся </w:t>
      </w:r>
      <w:r w:rsidR="008F2CB2" w:rsidRPr="00206FB8">
        <w:t>в пределах радиального строба модел</w:t>
      </w:r>
      <w:r w:rsidR="008F2CB2" w:rsidRPr="00206FB8">
        <w:t>и</w:t>
      </w:r>
      <w:r w:rsidR="008F2CB2" w:rsidRPr="00206FB8">
        <w:t xml:space="preserve">руемого </w:t>
      </w:r>
      <w:r w:rsidR="008F2CB2">
        <w:t>объекта</w:t>
      </w:r>
      <w:r w:rsidRPr="00B13D13">
        <w:t>.</w:t>
      </w:r>
    </w:p>
    <w:p w14:paraId="0F6B2B1B" w14:textId="77777777" w:rsidR="006964B7" w:rsidRDefault="00755043" w:rsidP="006964B7">
      <w:pPr>
        <w:pStyle w:val="afffe"/>
        <w:spacing w:before="0" w:line="360" w:lineRule="auto"/>
      </w:pPr>
      <w:r>
        <w:object w:dxaOrig="7184" w:dyaOrig="4545" w14:anchorId="006BA3FD">
          <v:shape id="_x0000_i1309" type="#_x0000_t75" style="width:359.15pt;height:226.9pt" o:ole="">
            <v:imagedata r:id="rId567" o:title=""/>
          </v:shape>
          <o:OLEObject Type="Embed" ProgID="Visio.Drawing.11" ShapeID="_x0000_i1309" DrawAspect="Content" ObjectID="_1655023032" r:id="rId568"/>
        </w:object>
      </w:r>
    </w:p>
    <w:tbl>
      <w:tblPr>
        <w:tblW w:w="8755" w:type="dxa"/>
        <w:jc w:val="center"/>
        <w:tblLayout w:type="fixed"/>
        <w:tblLook w:val="0000" w:firstRow="0" w:lastRow="0" w:firstColumn="0" w:lastColumn="0" w:noHBand="0" w:noVBand="0"/>
      </w:tblPr>
      <w:tblGrid>
        <w:gridCol w:w="8755"/>
      </w:tblGrid>
      <w:tr w:rsidR="006964B7" w:rsidRPr="00206FB8" w14:paraId="18D05A41" w14:textId="77777777" w:rsidTr="006964B7">
        <w:trPr>
          <w:cantSplit/>
          <w:trHeight w:val="593"/>
          <w:jc w:val="center"/>
        </w:trPr>
        <w:tc>
          <w:tcPr>
            <w:tcW w:w="8755" w:type="dxa"/>
          </w:tcPr>
          <w:tbl>
            <w:tblPr>
              <w:tblpPr w:vertAnchor="text" w:horzAnchor="margin" w:tblpY="-35"/>
              <w:tblOverlap w:val="never"/>
              <w:tblW w:w="0" w:type="auto"/>
              <w:tblLayout w:type="fixed"/>
              <w:tblCellMar>
                <w:left w:w="0" w:type="dxa"/>
                <w:right w:w="28" w:type="dxa"/>
              </w:tblCellMar>
              <w:tblLook w:val="0000" w:firstRow="0" w:lastRow="0" w:firstColumn="0" w:lastColumn="0" w:noHBand="0" w:noVBand="0"/>
            </w:tblPr>
            <w:tblGrid>
              <w:gridCol w:w="1276"/>
            </w:tblGrid>
            <w:tr w:rsidR="006964B7" w:rsidRPr="00206FB8" w14:paraId="3D259447" w14:textId="77777777" w:rsidTr="006964B7">
              <w:trPr>
                <w:trHeight w:val="177"/>
              </w:trPr>
              <w:tc>
                <w:tcPr>
                  <w:tcW w:w="1276" w:type="dxa"/>
                  <w:vAlign w:val="center"/>
                </w:tcPr>
                <w:p w14:paraId="1D6169D3" w14:textId="77777777" w:rsidR="006964B7" w:rsidRPr="00206FB8" w:rsidRDefault="006964B7" w:rsidP="006964B7">
                  <w:pPr>
                    <w:pStyle w:val="aff9"/>
                    <w:spacing w:line="360" w:lineRule="auto"/>
                    <w:rPr>
                      <w:b/>
                      <w:color w:val="auto"/>
                    </w:rPr>
                  </w:pPr>
                  <w:r w:rsidRPr="00206FB8">
                    <w:rPr>
                      <w:color w:val="auto"/>
                    </w:rPr>
                    <w:t>Рисунок</w:t>
                  </w:r>
                </w:p>
              </w:tc>
            </w:tr>
          </w:tbl>
          <w:bookmarkStart w:id="218" w:name="_Ref41490509"/>
          <w:p w14:paraId="65B62C5A" w14:textId="6E20A685" w:rsidR="006964B7" w:rsidRPr="00206FB8" w:rsidRDefault="006964B7" w:rsidP="00E83B0C">
            <w:pPr>
              <w:pStyle w:val="affffe"/>
              <w:rPr>
                <w:snapToGrid/>
              </w:rPr>
            </w:pPr>
            <w:r w:rsidRPr="00206FB8">
              <w:rPr>
                <w:rStyle w:val="afffffc"/>
                <w:b/>
                <w:color w:val="auto"/>
              </w:rPr>
              <w:fldChar w:fldCharType="begin"/>
            </w:r>
            <w:r w:rsidRPr="00206FB8">
              <w:rPr>
                <w:rStyle w:val="afffffc"/>
                <w:color w:val="auto"/>
              </w:rPr>
              <w:instrText xml:space="preserve"> STYLEREF 1 \s </w:instrText>
            </w:r>
            <w:r w:rsidRPr="00206FB8">
              <w:rPr>
                <w:rStyle w:val="afffffc"/>
                <w:b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2</w:t>
            </w:r>
            <w:r w:rsidRPr="00206FB8">
              <w:rPr>
                <w:rStyle w:val="afffffc"/>
                <w:b/>
                <w:color w:val="auto"/>
              </w:rPr>
              <w:fldChar w:fldCharType="end"/>
            </w:r>
            <w:r w:rsidRPr="00206FB8">
              <w:rPr>
                <w:rStyle w:val="afffff7"/>
                <w:color w:val="auto"/>
              </w:rPr>
              <w:t>.</w:t>
            </w:r>
            <w:r w:rsidRPr="00206FB8">
              <w:rPr>
                <w:rStyle w:val="afffffc"/>
                <w:b/>
                <w:color w:val="auto"/>
              </w:rPr>
              <w:fldChar w:fldCharType="begin"/>
            </w:r>
            <w:r w:rsidRPr="00206FB8">
              <w:rPr>
                <w:rStyle w:val="afffffc"/>
                <w:color w:val="auto"/>
              </w:rPr>
              <w:instrText xml:space="preserve"> SEQ Рисунок \* ARABIC \s 1 </w:instrText>
            </w:r>
            <w:r w:rsidRPr="00206FB8">
              <w:rPr>
                <w:rStyle w:val="afffffc"/>
                <w:b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11</w:t>
            </w:r>
            <w:r w:rsidRPr="00206FB8">
              <w:rPr>
                <w:rStyle w:val="afffffc"/>
                <w:b/>
                <w:color w:val="auto"/>
              </w:rPr>
              <w:fldChar w:fldCharType="end"/>
            </w:r>
            <w:bookmarkEnd w:id="218"/>
            <w:r w:rsidRPr="00206FB8">
              <w:t xml:space="preserve"> – </w:t>
            </w:r>
            <w:r w:rsidR="008F2CB2">
              <w:t>О</w:t>
            </w:r>
            <w:r w:rsidRPr="00206FB8">
              <w:t>тсчет</w:t>
            </w:r>
            <w:r w:rsidR="008F2CB2">
              <w:t>ы</w:t>
            </w:r>
            <w:r w:rsidRPr="00206FB8">
              <w:t xml:space="preserve"> сигнала планера, в пределах радиального строба моделируемого </w:t>
            </w:r>
            <w:r w:rsidR="00714129">
              <w:t>объекта</w:t>
            </w:r>
          </w:p>
        </w:tc>
      </w:tr>
    </w:tbl>
    <w:p w14:paraId="0C233620" w14:textId="77777777" w:rsidR="006964B7" w:rsidRPr="00B13D13" w:rsidRDefault="006964B7" w:rsidP="006964B7">
      <w:pPr>
        <w:pStyle w:val="af1"/>
      </w:pPr>
    </w:p>
    <w:p w14:paraId="3DE01A2E" w14:textId="0A935F27" w:rsidR="006964B7" w:rsidRPr="00B13D13" w:rsidRDefault="006964B7" w:rsidP="006964B7">
      <w:pPr>
        <w:pStyle w:val="af1"/>
      </w:pPr>
      <w:r w:rsidRPr="00B13D13">
        <w:t>Сформированные приведенным способом комплексные отсчеты сл</w:t>
      </w:r>
      <w:r w:rsidRPr="00B13D13">
        <w:t>у</w:t>
      </w:r>
      <w:r w:rsidRPr="00B13D13">
        <w:t xml:space="preserve">чайного процесса приобретают требуемые </w:t>
      </w:r>
      <w:r w:rsidR="008F2CB2">
        <w:t xml:space="preserve">междупериодные </w:t>
      </w:r>
      <w:r w:rsidRPr="00B13D13">
        <w:t>корреляционные связи.</w:t>
      </w:r>
    </w:p>
    <w:p w14:paraId="59592529" w14:textId="4450FADC" w:rsidR="006964B7" w:rsidRPr="00B13D13" w:rsidRDefault="006964B7" w:rsidP="006964B7">
      <w:pPr>
        <w:pStyle w:val="af1"/>
      </w:pPr>
      <w:r w:rsidRPr="00B13D13">
        <w:t>Для придания требуемой мощности выходному формируемому сигн</w:t>
      </w:r>
      <w:r w:rsidRPr="00B13D13">
        <w:t>а</w:t>
      </w:r>
      <w:r w:rsidRPr="00B13D13">
        <w:t xml:space="preserve">лу, обусловленной средней ЭПР моделируемого </w:t>
      </w:r>
      <w:r>
        <w:t>аэродинамического объекта</w:t>
      </w:r>
      <w:r w:rsidRPr="00B13D13">
        <w:t xml:space="preserve"> заданного типа, его выходной сигнал умножается на весовой амплитудный множитель </w:t>
      </w:r>
      <w:r w:rsidR="00C26CE7" w:rsidRPr="00C26CE7">
        <w:rPr>
          <w:position w:val="-14"/>
        </w:rPr>
        <w:object w:dxaOrig="1320" w:dyaOrig="499" w14:anchorId="3C7EDCA1">
          <v:shape id="_x0000_i1310" type="#_x0000_t75" style="width:66.15pt;height:25.1pt" o:ole="">
            <v:imagedata r:id="rId569" o:title=""/>
          </v:shape>
          <o:OLEObject Type="Embed" ProgID="Equation.3" ShapeID="_x0000_i1310" DrawAspect="Content" ObjectID="_1655023033" r:id="rId570"/>
        </w:object>
      </w:r>
      <w:r w:rsidRPr="00B13D13">
        <w:t>, который рассчитывается применительно к текущим условиям наблюдения (заданные углы наблюдения цели, поляризация, нес</w:t>
      </w:r>
      <w:r w:rsidRPr="00B13D13">
        <w:t>у</w:t>
      </w:r>
      <w:r w:rsidRPr="00B13D13">
        <w:t>щая частота)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50"/>
        <w:gridCol w:w="1020"/>
      </w:tblGrid>
      <w:tr w:rsidR="006964B7" w:rsidRPr="00206FB8" w14:paraId="6DC0B788" w14:textId="77777777" w:rsidTr="006964B7">
        <w:trPr>
          <w:cantSplit/>
          <w:trHeight w:val="727"/>
          <w:jc w:val="center"/>
        </w:trPr>
        <w:tc>
          <w:tcPr>
            <w:tcW w:w="93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BF3768D" w14:textId="77777777" w:rsidR="006964B7" w:rsidRPr="00206FB8" w:rsidRDefault="00EF66C4" w:rsidP="006964B7">
            <w:pPr>
              <w:pStyle w:val="afc"/>
              <w:rPr>
                <w:color w:val="auto"/>
                <w:position w:val="-18"/>
              </w:rPr>
            </w:pPr>
            <w:r w:rsidRPr="00EF66C4">
              <w:rPr>
                <w:color w:val="auto"/>
                <w:position w:val="-44"/>
                <w:szCs w:val="28"/>
              </w:rPr>
              <w:object w:dxaOrig="6580" w:dyaOrig="999" w14:anchorId="69E2DD69">
                <v:shape id="_x0000_i1311" type="#_x0000_t75" style="width:325.65pt;height:51.05pt" o:ole="">
                  <v:imagedata r:id="rId571" o:title=""/>
                </v:shape>
                <o:OLEObject Type="Embed" ProgID="Equation.3" ShapeID="_x0000_i1311" DrawAspect="Content" ObjectID="_1655023034" r:id="rId572"/>
              </w:object>
            </w:r>
            <w:r w:rsidR="006964B7" w:rsidRPr="00206FB8">
              <w:rPr>
                <w:color w:val="auto"/>
              </w:rPr>
              <w:t>,</w:t>
            </w:r>
          </w:p>
        </w:tc>
        <w:tc>
          <w:tcPr>
            <w:tcW w:w="109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617E533" w14:textId="3BF52AC0" w:rsidR="006964B7" w:rsidRPr="00206FB8" w:rsidRDefault="006964B7" w:rsidP="006964B7">
            <w:pPr>
              <w:ind w:hanging="18"/>
              <w:jc w:val="right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5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154DCCBA" w14:textId="77777777" w:rsidR="006964B7" w:rsidRPr="00B47B54" w:rsidRDefault="006964B7" w:rsidP="00B47B54">
      <w:pPr>
        <w:pStyle w:val="16"/>
      </w:pPr>
      <w:r w:rsidRPr="00B47B54">
        <w:t>где</w:t>
      </w:r>
      <w:r w:rsidRPr="00B47B54">
        <w:tab/>
      </w:r>
      <w:r w:rsidR="00755043" w:rsidRPr="00755043">
        <w:rPr>
          <w:position w:val="-12"/>
        </w:rPr>
        <w:object w:dxaOrig="540" w:dyaOrig="380" w14:anchorId="3F54F10B">
          <v:shape id="_x0000_i1312" type="#_x0000_t75" style="width:25.95pt;height:18.4pt" o:ole="">
            <v:imagedata r:id="rId573" o:title=""/>
          </v:shape>
          <o:OLEObject Type="Embed" ProgID="Equation.3" ShapeID="_x0000_i1312" DrawAspect="Content" ObjectID="_1655023035" r:id="rId574"/>
        </w:object>
      </w:r>
      <w:r w:rsidRPr="00B47B54">
        <w:t xml:space="preserve"> – множитель </w:t>
      </w:r>
      <w:r w:rsidR="00EF66C4" w:rsidRPr="00B47B54">
        <w:t xml:space="preserve">бортовой </w:t>
      </w:r>
      <w:r w:rsidRPr="00B47B54">
        <w:t>РЛС;</w:t>
      </w:r>
    </w:p>
    <w:p w14:paraId="64B3B9D5" w14:textId="77777777" w:rsidR="006964B7" w:rsidRPr="00B13D13" w:rsidRDefault="00755043" w:rsidP="00B13D13">
      <w:pPr>
        <w:pStyle w:val="28"/>
      </w:pPr>
      <w:r w:rsidRPr="00B13D13">
        <w:rPr>
          <w:position w:val="-12"/>
        </w:rPr>
        <w:object w:dxaOrig="1420" w:dyaOrig="440" w14:anchorId="38AFFC0D">
          <v:shape id="_x0000_i1313" type="#_x0000_t75" style="width:71.15pt;height:21.75pt" o:ole="">
            <v:imagedata r:id="rId575" o:title=""/>
          </v:shape>
          <o:OLEObject Type="Embed" ProgID="Equation.3" ShapeID="_x0000_i1313" DrawAspect="Content" ObjectID="_1655023036" r:id="rId576"/>
        </w:object>
      </w:r>
      <w:r w:rsidR="006964B7" w:rsidRPr="00B13D13">
        <w:t xml:space="preserve"> – среднее в заданном секторе углов ориентации относ</w:t>
      </w:r>
      <w:r w:rsidR="006964B7" w:rsidRPr="00B13D13">
        <w:t>и</w:t>
      </w:r>
      <w:r w:rsidR="006964B7" w:rsidRPr="00B13D13">
        <w:t xml:space="preserve">тельно </w:t>
      </w:r>
      <w:r w:rsidR="00400F53">
        <w:t xml:space="preserve">бортового </w:t>
      </w:r>
      <w:r w:rsidR="006964B7" w:rsidRPr="00B13D13">
        <w:t xml:space="preserve">радиолокатора значение ЭПР моделируемого </w:t>
      </w:r>
      <w:r w:rsidR="00714129" w:rsidRPr="00B13D13">
        <w:t>аэр</w:t>
      </w:r>
      <w:r w:rsidR="00714129" w:rsidRPr="00B13D13">
        <w:t>о</w:t>
      </w:r>
      <w:r w:rsidR="00714129" w:rsidRPr="00B13D13">
        <w:t>динамического объекта</w:t>
      </w:r>
      <w:r w:rsidR="00EF66C4" w:rsidRPr="00B13D13">
        <w:t xml:space="preserve"> заданного класса (типа)</w:t>
      </w:r>
      <w:r w:rsidR="006964B7" w:rsidRPr="00B13D13">
        <w:t>;</w:t>
      </w:r>
    </w:p>
    <w:p w14:paraId="5DED1E68" w14:textId="77777777" w:rsidR="006964B7" w:rsidRPr="00B13D13" w:rsidRDefault="00B13D13" w:rsidP="00B13D13">
      <w:pPr>
        <w:pStyle w:val="28"/>
      </w:pPr>
      <w:r w:rsidRPr="00B13D13">
        <w:rPr>
          <w:position w:val="-16"/>
        </w:rPr>
        <w:object w:dxaOrig="540" w:dyaOrig="480" w14:anchorId="52655C62">
          <v:shape id="_x0000_i1314" type="#_x0000_t75" style="width:26.8pt;height:23.45pt" o:ole="">
            <v:imagedata r:id="rId577" o:title=""/>
          </v:shape>
          <o:OLEObject Type="Embed" ProgID="Equation.3" ShapeID="_x0000_i1314" DrawAspect="Content" ObjectID="_1655023037" r:id="rId578"/>
        </w:object>
      </w:r>
      <w:r w:rsidR="006964B7" w:rsidRPr="00B13D13">
        <w:t xml:space="preserve"> – текущая дальность от </w:t>
      </w:r>
      <w:r w:rsidR="00EF66C4" w:rsidRPr="00B13D13">
        <w:t xml:space="preserve">бортового </w:t>
      </w:r>
      <w:r w:rsidR="006964B7" w:rsidRPr="00B13D13">
        <w:t>радиолокатора до моделиру</w:t>
      </w:r>
      <w:r w:rsidR="006964B7" w:rsidRPr="00B13D13">
        <w:t>е</w:t>
      </w:r>
      <w:r w:rsidR="006964B7" w:rsidRPr="00B13D13">
        <w:t>мого объекта</w:t>
      </w:r>
      <w:r w:rsidR="00714129" w:rsidRPr="00B13D13">
        <w:t xml:space="preserve"> заданного класса (типа)</w:t>
      </w:r>
      <w:r w:rsidR="006964B7" w:rsidRPr="00B13D13">
        <w:t>.</w:t>
      </w:r>
    </w:p>
    <w:p w14:paraId="6CB4698C" w14:textId="77777777" w:rsidR="006964B7" w:rsidRPr="00B13D13" w:rsidRDefault="006964B7" w:rsidP="006964B7">
      <w:pPr>
        <w:pStyle w:val="af1"/>
      </w:pPr>
      <w:r w:rsidRPr="00B13D13">
        <w:t>Отсчеты моделируемого сигнала, отраженного от корпуса</w:t>
      </w:r>
      <w:r w:rsidR="00714129" w:rsidRPr="00B13D13">
        <w:t xml:space="preserve"> </w:t>
      </w:r>
      <w:r w:rsidR="00714129">
        <w:t>аэродинам</w:t>
      </w:r>
      <w:r w:rsidR="00714129">
        <w:t>и</w:t>
      </w:r>
      <w:r w:rsidR="00714129">
        <w:t>ческого объекта</w:t>
      </w:r>
      <w:r w:rsidR="00714129" w:rsidRPr="00B13D13">
        <w:t xml:space="preserve"> заданного класса (типа)</w:t>
      </w:r>
      <w:r w:rsidRPr="00B13D13">
        <w:t>, с учетом всех составляющих опр</w:t>
      </w:r>
      <w:r w:rsidRPr="00B13D13">
        <w:t>е</w:t>
      </w:r>
      <w:r w:rsidRPr="00B13D13">
        <w:t>деляются выражением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50"/>
        <w:gridCol w:w="1020"/>
      </w:tblGrid>
      <w:tr w:rsidR="006964B7" w:rsidRPr="00206FB8" w14:paraId="4BEF75A4" w14:textId="77777777" w:rsidTr="006964B7">
        <w:trPr>
          <w:cantSplit/>
          <w:trHeight w:val="727"/>
          <w:jc w:val="center"/>
        </w:trPr>
        <w:tc>
          <w:tcPr>
            <w:tcW w:w="93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0422408" w14:textId="77777777" w:rsidR="006964B7" w:rsidRPr="00206FB8" w:rsidRDefault="00755043" w:rsidP="006964B7">
            <w:pPr>
              <w:pStyle w:val="afc"/>
              <w:rPr>
                <w:color w:val="auto"/>
                <w:position w:val="-18"/>
              </w:rPr>
            </w:pPr>
            <w:r w:rsidRPr="00206FB8">
              <w:rPr>
                <w:color w:val="auto"/>
                <w:position w:val="-16"/>
                <w:sz w:val="24"/>
                <w:szCs w:val="24"/>
              </w:rPr>
              <w:object w:dxaOrig="2420" w:dyaOrig="520" w14:anchorId="1595F764">
                <v:shape id="_x0000_i1315" type="#_x0000_t75" style="width:121.4pt;height:25.95pt" o:ole="">
                  <v:imagedata r:id="rId579" o:title=""/>
                </v:shape>
                <o:OLEObject Type="Embed" ProgID="Equation.3" ShapeID="_x0000_i1315" DrawAspect="Content" ObjectID="_1655023038" r:id="rId580"/>
              </w:object>
            </w:r>
            <w:r w:rsidR="006964B7" w:rsidRPr="00206FB8">
              <w:rPr>
                <w:color w:val="auto"/>
              </w:rPr>
              <w:t>,</w:t>
            </w:r>
            <w:r w:rsidR="0049707E">
              <w:rPr>
                <w:color w:val="auto"/>
              </w:rPr>
              <w:t xml:space="preserve">  </w:t>
            </w:r>
            <w:r w:rsidRPr="00B6185E">
              <w:rPr>
                <w:color w:val="auto"/>
                <w:position w:val="-16"/>
              </w:rPr>
              <w:object w:dxaOrig="1480" w:dyaOrig="420" w14:anchorId="35407E5C">
                <v:shape id="_x0000_i1316" type="#_x0000_t75" style="width:1in;height:20.1pt" o:ole="">
                  <v:imagedata r:id="rId581" o:title=""/>
                </v:shape>
                <o:OLEObject Type="Embed" ProgID="Equation.3" ShapeID="_x0000_i1316" DrawAspect="Content" ObjectID="_1655023039" r:id="rId582"/>
              </w:object>
            </w:r>
            <w:r w:rsidR="0049707E">
              <w:rPr>
                <w:color w:val="auto"/>
                <w:position w:val="-16"/>
              </w:rPr>
              <w:t>,</w:t>
            </w:r>
          </w:p>
        </w:tc>
        <w:tc>
          <w:tcPr>
            <w:tcW w:w="109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46D30A1" w14:textId="10DAA9D7" w:rsidR="006964B7" w:rsidRPr="00206FB8" w:rsidRDefault="006964B7" w:rsidP="006964B7">
            <w:pPr>
              <w:ind w:hanging="18"/>
              <w:jc w:val="right"/>
              <w:rPr>
                <w:color w:val="auto"/>
              </w:rPr>
            </w:pPr>
            <w:bookmarkStart w:id="219" w:name="_Ref41641854"/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6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  <w:bookmarkEnd w:id="219"/>
          </w:p>
        </w:tc>
      </w:tr>
    </w:tbl>
    <w:p w14:paraId="3C80F6A9" w14:textId="65C7633F" w:rsidR="006964B7" w:rsidRPr="00B47B54" w:rsidRDefault="006964B7" w:rsidP="00B47B54">
      <w:pPr>
        <w:pStyle w:val="16"/>
      </w:pPr>
      <w:r w:rsidRPr="00B47B54">
        <w:t>где</w:t>
      </w:r>
      <w:r w:rsidRPr="00B47B54">
        <w:tab/>
      </w:r>
      <w:r w:rsidR="00B47B54" w:rsidRPr="00B47B54">
        <w:rPr>
          <w:position w:val="-16"/>
        </w:rPr>
        <w:object w:dxaOrig="400" w:dyaOrig="480" w14:anchorId="063C70C2">
          <v:shape id="_x0000_i1317" type="#_x0000_t75" style="width:20.1pt;height:23.45pt" o:ole="">
            <v:imagedata r:id="rId583" o:title=""/>
          </v:shape>
          <o:OLEObject Type="Embed" ProgID="Equation.3" ShapeID="_x0000_i1317" DrawAspect="Content" ObjectID="_1655023040" r:id="rId584"/>
        </w:object>
      </w:r>
      <w:r w:rsidRPr="00B47B54">
        <w:t xml:space="preserve"> – выходной сигнал формирующего фильтра (определяется выр</w:t>
      </w:r>
      <w:r w:rsidRPr="00B47B54">
        <w:t>а</w:t>
      </w:r>
      <w:r w:rsidRPr="00B47B54">
        <w:t>жением</w:t>
      </w:r>
      <w:r w:rsidR="00EF66C4" w:rsidRPr="00B47B54">
        <w:t xml:space="preserve"> </w:t>
      </w:r>
      <w:r w:rsidR="00EF66C4" w:rsidRPr="00B47B54">
        <w:fldChar w:fldCharType="begin"/>
      </w:r>
      <w:r w:rsidR="00EF66C4" w:rsidRPr="00B47B54">
        <w:instrText xml:space="preserve"> REF _Ref41488881 \h </w:instrText>
      </w:r>
      <w:r w:rsidR="00B47B54">
        <w:instrText xml:space="preserve"> \* MERGEFORMAT </w:instrText>
      </w:r>
      <w:r w:rsidR="00EF66C4" w:rsidRPr="00B47B54">
        <w:fldChar w:fldCharType="separate"/>
      </w:r>
      <w:r w:rsidR="00CD5590" w:rsidRPr="00CD5590">
        <w:t>(2.23)</w:t>
      </w:r>
      <w:r w:rsidR="00EF66C4" w:rsidRPr="00B47B54">
        <w:fldChar w:fldCharType="end"/>
      </w:r>
      <w:r w:rsidRPr="00B47B54">
        <w:t>).</w:t>
      </w:r>
    </w:p>
    <w:p w14:paraId="3A838251" w14:textId="77777777" w:rsidR="006964B7" w:rsidRPr="00B13D13" w:rsidRDefault="006964B7" w:rsidP="006964B7">
      <w:pPr>
        <w:pStyle w:val="af1"/>
      </w:pPr>
      <w:r w:rsidRPr="00B13D13">
        <w:t>Рассмотренные преобразования обеспечивают придание моделиру</w:t>
      </w:r>
      <w:r w:rsidRPr="00B13D13">
        <w:t>е</w:t>
      </w:r>
      <w:r w:rsidRPr="00B13D13">
        <w:t>мым отсчетам сигнала, отраженного от планера</w:t>
      </w:r>
      <w:r w:rsidR="00303A4B" w:rsidRPr="00B13D13">
        <w:t xml:space="preserve"> моделируемого </w:t>
      </w:r>
      <w:r w:rsidR="00303A4B">
        <w:t>аэродинам</w:t>
      </w:r>
      <w:r w:rsidR="00303A4B">
        <w:t>и</w:t>
      </w:r>
      <w:r w:rsidR="00303A4B">
        <w:t xml:space="preserve">ческого объекта </w:t>
      </w:r>
      <w:r w:rsidR="00303A4B" w:rsidRPr="00B13D13">
        <w:t>заданного класса (типа)</w:t>
      </w:r>
      <w:r w:rsidRPr="00B13D13">
        <w:t>, требуемой средней мощности и з</w:t>
      </w:r>
      <w:r w:rsidRPr="00B13D13">
        <w:t>а</w:t>
      </w:r>
      <w:r w:rsidRPr="00B13D13">
        <w:t>данных временных корреляционных свойств.</w:t>
      </w:r>
    </w:p>
    <w:p w14:paraId="2FF0F1FF" w14:textId="77777777" w:rsidR="00A67724" w:rsidRDefault="00A67724" w:rsidP="00A67724">
      <w:pPr>
        <w:pStyle w:val="af1"/>
      </w:pPr>
      <w:r w:rsidRPr="006B432D">
        <w:t xml:space="preserve">Блок </w:t>
      </w:r>
      <w:r w:rsidR="00BE19B1">
        <w:t>1</w:t>
      </w:r>
      <w:r w:rsidR="00D7216E">
        <w:t>2</w:t>
      </w:r>
      <w:r w:rsidRPr="006B432D">
        <w:t xml:space="preserve">. </w:t>
      </w:r>
      <w:r>
        <w:t>Формирование отсчетов вторичной модуляции.</w:t>
      </w:r>
    </w:p>
    <w:p w14:paraId="49808BA4" w14:textId="7C9E38BA" w:rsidR="00B22F9C" w:rsidRPr="002F2103" w:rsidRDefault="00B22F9C" w:rsidP="00B22F9C">
      <w:pPr>
        <w:pStyle w:val="af1"/>
      </w:pPr>
      <w:r w:rsidRPr="002F2103">
        <w:t>Для моделирования компонент вторичной модуляции по данным апр</w:t>
      </w:r>
      <w:r w:rsidRPr="002F2103">
        <w:t>и</w:t>
      </w:r>
      <w:r w:rsidRPr="002F2103">
        <w:t xml:space="preserve">орно известного массива признаков наличия вращающихся элементов (см. таблицу </w:t>
      </w:r>
      <w:r w:rsidRPr="002F2103">
        <w:fldChar w:fldCharType="begin"/>
      </w:r>
      <w:r w:rsidRPr="002F2103">
        <w:instrText xml:space="preserve"> REF _Ref486756955 \h  \* MERGEFORMAT </w:instrText>
      </w:r>
      <w:r w:rsidRPr="002F2103">
        <w:fldChar w:fldCharType="separate"/>
      </w:r>
      <w:r w:rsidR="00CD5590" w:rsidRPr="00CD5590">
        <w:t>2.1</w:t>
      </w:r>
      <w:r w:rsidRPr="002F2103">
        <w:fldChar w:fldCharType="end"/>
      </w:r>
      <w:r w:rsidRPr="002F2103">
        <w:t>) определяется логический признак радиолокационного наблюд</w:t>
      </w:r>
      <w:r w:rsidRPr="002F2103">
        <w:t>е</w:t>
      </w:r>
      <w:r w:rsidRPr="002F2103">
        <w:t xml:space="preserve">ния вращающихся элементов конструкции </w:t>
      </w:r>
      <w:r w:rsidR="00E13852">
        <w:t xml:space="preserve">моделируемого объекта заданного класса </w:t>
      </w:r>
      <w:r w:rsidRPr="002F2103">
        <w:t>(</w:t>
      </w:r>
      <w:r w:rsidR="002F2103" w:rsidRPr="002F2103">
        <w:rPr>
          <w:position w:val="-12"/>
        </w:rPr>
        <w:object w:dxaOrig="820" w:dyaOrig="380" w14:anchorId="57BE7414">
          <v:shape id="_x0000_i1318" type="#_x0000_t75" style="width:41.85pt;height:18.4pt" o:ole="">
            <v:imagedata r:id="rId585" o:title=""/>
          </v:shape>
          <o:OLEObject Type="Embed" ProgID="Equation.3" ShapeID="_x0000_i1318" DrawAspect="Content" ObjectID="_1655023041" r:id="rId586"/>
        </w:object>
      </w:r>
      <w:r w:rsidRPr="002F2103">
        <w:t>)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51"/>
        <w:gridCol w:w="1019"/>
      </w:tblGrid>
      <w:tr w:rsidR="00B22F9C" w:rsidRPr="00206FB8" w14:paraId="33530EBA" w14:textId="77777777" w:rsidTr="00E13852">
        <w:trPr>
          <w:cantSplit/>
          <w:trHeight w:val="727"/>
          <w:jc w:val="center"/>
        </w:trPr>
        <w:tc>
          <w:tcPr>
            <w:tcW w:w="855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37A01C5" w14:textId="77777777" w:rsidR="00B22F9C" w:rsidRPr="00206FB8" w:rsidRDefault="00866A7A" w:rsidP="00E13852">
            <w:pPr>
              <w:pStyle w:val="afc"/>
              <w:rPr>
                <w:color w:val="auto"/>
              </w:rPr>
            </w:pPr>
            <w:r w:rsidRPr="002F2103">
              <w:rPr>
                <w:color w:val="auto"/>
                <w:position w:val="-72"/>
              </w:rPr>
              <w:object w:dxaOrig="3180" w:dyaOrig="1579" w14:anchorId="4078068C">
                <v:shape id="_x0000_i1319" type="#_x0000_t75" style="width:159.05pt;height:77.85pt" o:ole="">
                  <v:imagedata r:id="rId587" o:title=""/>
                </v:shape>
                <o:OLEObject Type="Embed" ProgID="Equation.3" ShapeID="_x0000_i1319" DrawAspect="Content" ObjectID="_1655023042" r:id="rId588"/>
              </w:object>
            </w:r>
            <w:r w:rsidR="00E13852">
              <w:rPr>
                <w:color w:val="auto"/>
                <w:position w:val="-70"/>
              </w:rPr>
              <w:t>,</w:t>
            </w:r>
          </w:p>
        </w:tc>
        <w:tc>
          <w:tcPr>
            <w:tcW w:w="101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A2D1AF" w14:textId="263A9B24" w:rsidR="00B22F9C" w:rsidRPr="00206FB8" w:rsidRDefault="00B22F9C" w:rsidP="00CB0108">
            <w:pPr>
              <w:pStyle w:val="afc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7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1468BB7B" w14:textId="77777777" w:rsidR="00E13852" w:rsidRPr="001D29A4" w:rsidRDefault="00E13852" w:rsidP="00E13852">
      <w:pPr>
        <w:pStyle w:val="16"/>
      </w:pPr>
      <w:r w:rsidRPr="001D29A4">
        <w:t>где</w:t>
      </w:r>
      <w:r w:rsidRPr="001D29A4">
        <w:tab/>
      </w:r>
      <w:r w:rsidRPr="00993BC8">
        <w:rPr>
          <w:position w:val="-12"/>
        </w:rPr>
        <w:object w:dxaOrig="340" w:dyaOrig="380" w14:anchorId="579FF62F">
          <v:shape id="_x0000_i1320" type="#_x0000_t75" style="width:15.9pt;height:18.4pt" o:ole="">
            <v:imagedata r:id="rId589" o:title=""/>
          </v:shape>
          <o:OLEObject Type="Embed" ProgID="Equation.3" ShapeID="_x0000_i1320" DrawAspect="Content" ObjectID="_1655023043" r:id="rId590"/>
        </w:object>
      </w:r>
      <w:r w:rsidRPr="001D29A4">
        <w:t xml:space="preserve"> –</w:t>
      </w:r>
      <w:r>
        <w:t xml:space="preserve"> </w:t>
      </w:r>
      <w:r w:rsidRPr="00E13852">
        <w:rPr>
          <w:position w:val="-6"/>
        </w:rPr>
        <w:object w:dxaOrig="160" w:dyaOrig="279" w14:anchorId="2EB4544C">
          <v:shape id="_x0000_i1321" type="#_x0000_t75" style="width:7.55pt;height:14.25pt" o:ole="">
            <v:imagedata r:id="rId591" o:title=""/>
          </v:shape>
          <o:OLEObject Type="Embed" ProgID="Equation.3" ShapeID="_x0000_i1321" DrawAspect="Content" ObjectID="_1655023044" r:id="rId592"/>
        </w:object>
      </w:r>
      <w:r w:rsidRPr="006B432D">
        <w:t>-</w:t>
      </w:r>
      <w:r>
        <w:t>ы</w:t>
      </w:r>
      <w:r w:rsidRPr="006B432D">
        <w:t>й</w:t>
      </w:r>
      <w:r w:rsidRPr="00E13852">
        <w:t xml:space="preserve"> </w:t>
      </w:r>
      <w:r>
        <w:t>элемент а</w:t>
      </w:r>
      <w:r w:rsidRPr="00E13852">
        <w:t>приорно известн</w:t>
      </w:r>
      <w:r>
        <w:t>ого</w:t>
      </w:r>
      <w:r w:rsidRPr="00E13852">
        <w:t xml:space="preserve"> массив</w:t>
      </w:r>
      <w:r>
        <w:t>а</w:t>
      </w:r>
      <w:r w:rsidRPr="00E13852">
        <w:t xml:space="preserve"> признаков наличия вращающихся элементов, наблюдаемых на поверхности цели</w:t>
      </w:r>
      <w:r>
        <w:t>.</w:t>
      </w:r>
    </w:p>
    <w:p w14:paraId="10ED2338" w14:textId="77777777" w:rsidR="00B22F9C" w:rsidRPr="002F2103" w:rsidRDefault="00B22F9C" w:rsidP="00B22F9C">
      <w:pPr>
        <w:pStyle w:val="af1"/>
      </w:pPr>
      <w:r w:rsidRPr="002F2103">
        <w:t>Значение результирующего логического признака определяет наличие ( </w:t>
      </w:r>
      <w:r w:rsidR="002F2103" w:rsidRPr="002F2103">
        <w:rPr>
          <w:position w:val="-12"/>
        </w:rPr>
        <w:object w:dxaOrig="1240" w:dyaOrig="380" w14:anchorId="5712BEAD">
          <v:shape id="_x0000_i1322" type="#_x0000_t75" style="width:61.1pt;height:17.6pt" o:ole="">
            <v:imagedata r:id="rId593" o:title=""/>
          </v:shape>
          <o:OLEObject Type="Embed" ProgID="Equation.3" ShapeID="_x0000_i1322" DrawAspect="Content" ObjectID="_1655023045" r:id="rId594"/>
        </w:object>
      </w:r>
      <w:r w:rsidRPr="002F2103">
        <w:t>) или отсутствие (</w:t>
      </w:r>
      <w:r w:rsidR="002F2103" w:rsidRPr="002F2103">
        <w:rPr>
          <w:position w:val="-12"/>
        </w:rPr>
        <w:object w:dxaOrig="1280" w:dyaOrig="380" w14:anchorId="0529CF3D">
          <v:shape id="_x0000_i1323" type="#_x0000_t75" style="width:63.65pt;height:17.6pt" o:ole="">
            <v:imagedata r:id="rId595" o:title=""/>
          </v:shape>
          <o:OLEObject Type="Embed" ProgID="Equation.3" ShapeID="_x0000_i1323" DrawAspect="Content" ObjectID="_1655023046" r:id="rId596"/>
        </w:object>
      </w:r>
      <w:r w:rsidRPr="002F2103">
        <w:t>) наблюдаемых вращающихся эл</w:t>
      </w:r>
      <w:r w:rsidRPr="002F2103">
        <w:t>е</w:t>
      </w:r>
      <w:r w:rsidRPr="002F2103">
        <w:t>ментов конструкции.</w:t>
      </w:r>
    </w:p>
    <w:p w14:paraId="746CE465" w14:textId="77777777" w:rsidR="0043571F" w:rsidRPr="006B432D" w:rsidRDefault="0043571F" w:rsidP="0043571F">
      <w:pPr>
        <w:pStyle w:val="af1"/>
      </w:pPr>
      <w:r w:rsidRPr="001E0F4A">
        <w:lastRenderedPageBreak/>
        <w:t>При наличии на поверхности моделируемого</w:t>
      </w:r>
      <w:r>
        <w:t xml:space="preserve"> объекта</w:t>
      </w:r>
      <w:r w:rsidRPr="006B432D">
        <w:t xml:space="preserve"> радиолокационно наблюдаемых вращающихся элементов определяется угловая частота вращ</w:t>
      </w:r>
      <w:r w:rsidRPr="006B432D">
        <w:t>е</w:t>
      </w:r>
      <w:r w:rsidRPr="006B432D">
        <w:t xml:space="preserve">ния </w:t>
      </w:r>
      <w:r w:rsidRPr="004B097A">
        <w:rPr>
          <w:position w:val="-12"/>
        </w:rPr>
        <w:object w:dxaOrig="260" w:dyaOrig="300" w14:anchorId="30000937">
          <v:shape id="_x0000_i1324" type="#_x0000_t75" style="width:12.55pt;height:15.05pt" o:ole="">
            <v:imagedata r:id="rId597" o:title=""/>
          </v:shape>
          <o:OLEObject Type="Embed" ProgID="Equation.3" ShapeID="_x0000_i1324" DrawAspect="Content" ObjectID="_1655023047" r:id="rId598"/>
        </w:object>
      </w:r>
      <w:r w:rsidRPr="006B432D">
        <w:t>-ой системы отражателей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51"/>
        <w:gridCol w:w="1019"/>
      </w:tblGrid>
      <w:tr w:rsidR="0043571F" w:rsidRPr="00206FB8" w14:paraId="22D74FD8" w14:textId="77777777" w:rsidTr="00E13852">
        <w:trPr>
          <w:cantSplit/>
          <w:trHeight w:val="727"/>
          <w:jc w:val="center"/>
        </w:trPr>
        <w:tc>
          <w:tcPr>
            <w:tcW w:w="855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082FAB8" w14:textId="77777777" w:rsidR="0043571F" w:rsidRPr="00206FB8" w:rsidRDefault="002F2103" w:rsidP="0019178C">
            <w:pPr>
              <w:pStyle w:val="afc"/>
              <w:ind w:right="-101"/>
              <w:rPr>
                <w:color w:val="auto"/>
              </w:rPr>
            </w:pPr>
            <w:r w:rsidRPr="00206FB8">
              <w:rPr>
                <w:color w:val="auto"/>
                <w:position w:val="-16"/>
              </w:rPr>
              <w:object w:dxaOrig="1280" w:dyaOrig="420" w14:anchorId="0C6E4359">
                <v:shape id="_x0000_i1325" type="#_x0000_t75" style="width:64.45pt;height:19.25pt" o:ole="">
                  <v:imagedata r:id="rId599" o:title=""/>
                </v:shape>
                <o:OLEObject Type="Embed" ProgID="Equation.3" ShapeID="_x0000_i1325" DrawAspect="Content" ObjectID="_1655023048" r:id="rId600"/>
              </w:object>
            </w:r>
            <w:r w:rsidR="0043571F" w:rsidRPr="00206FB8">
              <w:rPr>
                <w:color w:val="auto"/>
              </w:rPr>
              <w:t xml:space="preserve">,  </w:t>
            </w:r>
            <w:r w:rsidRPr="00206FB8">
              <w:rPr>
                <w:color w:val="auto"/>
                <w:position w:val="-12"/>
              </w:rPr>
              <w:object w:dxaOrig="1240" w:dyaOrig="380" w14:anchorId="7D1A61EE">
                <v:shape id="_x0000_i1326" type="#_x0000_t75" style="width:61.95pt;height:18.4pt" o:ole="">
                  <v:imagedata r:id="rId601" o:title=""/>
                </v:shape>
                <o:OLEObject Type="Embed" ProgID="Equation.3" ShapeID="_x0000_i1326" DrawAspect="Content" ObjectID="_1655023049" r:id="rId602"/>
              </w:object>
            </w:r>
            <w:r w:rsidR="0043571F" w:rsidRPr="00206FB8">
              <w:rPr>
                <w:color w:val="auto"/>
                <w:position w:val="-12"/>
              </w:rPr>
              <w:t>.</w:t>
            </w:r>
          </w:p>
        </w:tc>
        <w:tc>
          <w:tcPr>
            <w:tcW w:w="101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BD91A6C" w14:textId="0EAEB924" w:rsidR="0043571F" w:rsidRPr="00206FB8" w:rsidRDefault="0043571F" w:rsidP="0019178C">
            <w:pPr>
              <w:pStyle w:val="afc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8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391EC432" w14:textId="77777777" w:rsidR="00E13852" w:rsidRPr="001D29A4" w:rsidRDefault="00E13852" w:rsidP="00E13852">
      <w:pPr>
        <w:pStyle w:val="16"/>
      </w:pPr>
      <w:r w:rsidRPr="001D29A4">
        <w:t>где</w:t>
      </w:r>
      <w:r w:rsidRPr="001D29A4">
        <w:tab/>
      </w:r>
      <w:r w:rsidRPr="00993BC8">
        <w:rPr>
          <w:position w:val="-12"/>
        </w:rPr>
        <w:object w:dxaOrig="380" w:dyaOrig="380" w14:anchorId="782BD4EE">
          <v:shape id="_x0000_i1327" type="#_x0000_t75" style="width:18.4pt;height:18.4pt" o:ole="">
            <v:imagedata r:id="rId603" o:title=""/>
          </v:shape>
          <o:OLEObject Type="Embed" ProgID="Equation.3" ShapeID="_x0000_i1327" DrawAspect="Content" ObjectID="_1655023050" r:id="rId604"/>
        </w:object>
      </w:r>
      <w:r w:rsidRPr="001D29A4">
        <w:t xml:space="preserve"> – количество систем подвижных (вращающихся) отражателей</w:t>
      </w:r>
      <w:r>
        <w:t xml:space="preserve"> применительно к объекту заданного класса (типа).</w:t>
      </w:r>
    </w:p>
    <w:p w14:paraId="6C598AE0" w14:textId="77777777" w:rsidR="0043571F" w:rsidRPr="006B432D" w:rsidRDefault="0043571F" w:rsidP="0043571F">
      <w:pPr>
        <w:pStyle w:val="af1"/>
      </w:pPr>
      <w:r w:rsidRPr="006B432D">
        <w:t xml:space="preserve">При условии, когда </w:t>
      </w:r>
      <w:r w:rsidRPr="004B097A">
        <w:rPr>
          <w:position w:val="-12"/>
        </w:rPr>
        <w:object w:dxaOrig="1240" w:dyaOrig="380" w14:anchorId="449496D6">
          <v:shape id="_x0000_i1328" type="#_x0000_t75" style="width:61.95pt;height:17.6pt" o:ole="">
            <v:imagedata r:id="rId605" o:title=""/>
          </v:shape>
          <o:OLEObject Type="Embed" ProgID="Equation.3" ShapeID="_x0000_i1328" DrawAspect="Content" ObjectID="_1655023051" r:id="rId606"/>
        </w:object>
      </w:r>
      <w:r w:rsidRPr="006B432D">
        <w:t>, производится формирование отсчетов отраженного сигнала, обусловленных системой вращающихся отражателей.</w:t>
      </w:r>
    </w:p>
    <w:p w14:paraId="4231B5FA" w14:textId="77777777" w:rsidR="0043571F" w:rsidRPr="006B432D" w:rsidRDefault="0043571F" w:rsidP="0043571F">
      <w:pPr>
        <w:pStyle w:val="af1"/>
      </w:pPr>
      <w:r w:rsidRPr="006B432D">
        <w:t xml:space="preserve">Отражения от вращающихся компонент рассчитываются на интервале времени </w:t>
      </w:r>
      <w:r w:rsidRPr="004B097A">
        <w:rPr>
          <w:position w:val="-38"/>
        </w:rPr>
        <w:object w:dxaOrig="1100" w:dyaOrig="820" w14:anchorId="136B6AA2">
          <v:shape id="_x0000_i1329" type="#_x0000_t75" style="width:54.4pt;height:41pt" o:ole="">
            <v:imagedata r:id="rId607" o:title=""/>
          </v:shape>
          <o:OLEObject Type="Embed" ProgID="Equation.3" ShapeID="_x0000_i1329" DrawAspect="Content" ObjectID="_1655023052" r:id="rId608"/>
        </w:object>
      </w:r>
      <w:r w:rsidR="00E13852">
        <w:t xml:space="preserve">, </w:t>
      </w:r>
      <w:r w:rsidRPr="006B432D">
        <w:t>с последующим периодическим повторением смоделир</w:t>
      </w:r>
      <w:r w:rsidRPr="006B432D">
        <w:t>о</w:t>
      </w:r>
      <w:r w:rsidRPr="006B432D">
        <w:t>ванных отсчетов.</w:t>
      </w:r>
    </w:p>
    <w:p w14:paraId="081F0261" w14:textId="7FED1264" w:rsidR="0043571F" w:rsidRPr="00206FB8" w:rsidRDefault="0043571F" w:rsidP="0043571F">
      <w:pPr>
        <w:pStyle w:val="af1"/>
        <w:rPr>
          <w:b/>
          <w:color w:val="auto"/>
        </w:rPr>
      </w:pPr>
      <w:r w:rsidRPr="00206FB8">
        <w:rPr>
          <w:b/>
          <w:color w:val="auto"/>
        </w:rPr>
        <w:t xml:space="preserve">Алгоритм моделирования сигнала, отраженного от вращающихся элементов конструкции </w:t>
      </w:r>
      <w:r w:rsidR="001E0F4A">
        <w:rPr>
          <w:b/>
          <w:color w:val="auto"/>
        </w:rPr>
        <w:t>летательного аппарата</w:t>
      </w:r>
      <w:r w:rsidRPr="00206FB8">
        <w:rPr>
          <w:b/>
          <w:color w:val="auto"/>
        </w:rPr>
        <w:t>.</w:t>
      </w:r>
    </w:p>
    <w:p w14:paraId="28AAEC73" w14:textId="763718C6" w:rsidR="0043571F" w:rsidRPr="006B432D" w:rsidRDefault="0043571F" w:rsidP="0043571F">
      <w:pPr>
        <w:pStyle w:val="af1"/>
      </w:pPr>
      <w:r w:rsidRPr="006B432D">
        <w:t>При моделировании составляющих отраженного сигнала, обусловле</w:t>
      </w:r>
      <w:r w:rsidRPr="006B432D">
        <w:t>н</w:t>
      </w:r>
      <w:r w:rsidRPr="006B432D">
        <w:t>ных наличием системы подвижных отражателей, используется модель вр</w:t>
      </w:r>
      <w:r w:rsidRPr="006B432D">
        <w:t>а</w:t>
      </w:r>
      <w:r w:rsidRPr="006B432D">
        <w:t>щающейся системы отражателей с аппроксимацией элемента плоской прям</w:t>
      </w:r>
      <w:r w:rsidRPr="006B432D">
        <w:t>о</w:t>
      </w:r>
      <w:r w:rsidRPr="006B432D">
        <w:t xml:space="preserve">угольной пластиной. Комплексная огибающая сигнала, отражённого от всех лопастей (лопаток) имеющихся у летательного аппарата двигателей </w:t>
      </w:r>
      <w:r w:rsidRPr="00993BC8">
        <w:rPr>
          <w:position w:val="-12"/>
        </w:rPr>
        <w:object w:dxaOrig="840" w:dyaOrig="380" w14:anchorId="1AE688FE">
          <v:shape id="_x0000_i1330" type="#_x0000_t75" style="width:41.85pt;height:18.4pt" o:ole="">
            <v:imagedata r:id="rId609" o:title=""/>
          </v:shape>
          <o:OLEObject Type="Embed" ProgID="Equation.3" ShapeID="_x0000_i1330" DrawAspect="Content" ObjectID="_1655023053" r:id="rId610"/>
        </w:object>
      </w:r>
      <w:r w:rsidRPr="006B432D">
        <w:t>, представляется в виде сумм составляющих, отраженных от каждого отдел</w:t>
      </w:r>
      <w:r w:rsidRPr="006B432D">
        <w:t>ь</w:t>
      </w:r>
      <w:r w:rsidRPr="006B432D">
        <w:t>ного элемента наблюдаемых систем отражателей [</w:t>
      </w:r>
      <w:r>
        <w:fldChar w:fldCharType="begin"/>
      </w:r>
      <w:r>
        <w:instrText xml:space="preserve"> REF _Ref38450835 \r \h </w:instrText>
      </w:r>
      <w:r>
        <w:fldChar w:fldCharType="separate"/>
      </w:r>
      <w:r w:rsidR="00CD5590">
        <w:t>5</w:t>
      </w:r>
      <w:r>
        <w:fldChar w:fldCharType="end"/>
      </w:r>
      <w:r w:rsidRPr="006B432D">
        <w:t>].</w:t>
      </w:r>
    </w:p>
    <w:p w14:paraId="403DCDDF" w14:textId="77777777" w:rsidR="0043571F" w:rsidRDefault="0043571F" w:rsidP="0043571F">
      <w:pPr>
        <w:pStyle w:val="af1"/>
      </w:pPr>
      <w:r>
        <w:t xml:space="preserve">Для </w:t>
      </w:r>
      <w:r w:rsidRPr="006B432D">
        <w:t>дискрет дальности, применительно к которым рассчитывается о</w:t>
      </w:r>
      <w:r w:rsidRPr="006B432D">
        <w:t>т</w:t>
      </w:r>
      <w:r w:rsidRPr="006B432D">
        <w:t>раженный сигнал (</w:t>
      </w:r>
      <w:r w:rsidR="00CB0108" w:rsidRPr="00B6185E">
        <w:rPr>
          <w:color w:val="auto"/>
          <w:position w:val="-16"/>
        </w:rPr>
        <w:object w:dxaOrig="1480" w:dyaOrig="420" w14:anchorId="19223E56">
          <v:shape id="_x0000_i1331" type="#_x0000_t75" style="width:1in;height:20.1pt" o:ole="">
            <v:imagedata r:id="rId581" o:title=""/>
          </v:shape>
          <o:OLEObject Type="Embed" ProgID="Equation.3" ShapeID="_x0000_i1331" DrawAspect="Content" ObjectID="_1655023054" r:id="rId611"/>
        </w:object>
      </w:r>
      <w:r w:rsidRPr="006B432D">
        <w:t xml:space="preserve">), выбираются </w:t>
      </w:r>
      <w:r>
        <w:t>отсчеты сигнала, отраженного от</w:t>
      </w:r>
      <w:r w:rsidRPr="006B432D">
        <w:t xml:space="preserve"> вращающи</w:t>
      </w:r>
      <w:r>
        <w:t xml:space="preserve">хся </w:t>
      </w:r>
      <w:r w:rsidRPr="006B432D">
        <w:t>элемент</w:t>
      </w:r>
      <w:r>
        <w:t>ов конструкции цели.</w:t>
      </w:r>
    </w:p>
    <w:p w14:paraId="1E0FB28A" w14:textId="77777777" w:rsidR="0043571F" w:rsidRPr="006B432D" w:rsidRDefault="0043571F" w:rsidP="0043571F">
      <w:pPr>
        <w:pStyle w:val="af1"/>
      </w:pPr>
      <w:r w:rsidRPr="006B432D">
        <w:t>Для моделирования вторичного излучения от вращающихся компонент используется следующее выражение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51"/>
        <w:gridCol w:w="1019"/>
      </w:tblGrid>
      <w:tr w:rsidR="0043571F" w:rsidRPr="00206FB8" w14:paraId="7978F23D" w14:textId="77777777" w:rsidTr="00CB0108">
        <w:trPr>
          <w:cantSplit/>
          <w:trHeight w:val="727"/>
          <w:jc w:val="center"/>
        </w:trPr>
        <w:tc>
          <w:tcPr>
            <w:tcW w:w="855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B411965" w14:textId="77777777" w:rsidR="0043571F" w:rsidRPr="00206FB8" w:rsidRDefault="0043571F" w:rsidP="0019178C">
            <w:pPr>
              <w:pStyle w:val="afc"/>
              <w:rPr>
                <w:color w:val="auto"/>
              </w:rPr>
            </w:pPr>
            <w:r w:rsidRPr="00206FB8">
              <w:rPr>
                <w:color w:val="auto"/>
                <w:position w:val="-36"/>
              </w:rPr>
              <w:object w:dxaOrig="4959" w:dyaOrig="859" w14:anchorId="51BE1659">
                <v:shape id="_x0000_i1332" type="#_x0000_t75" style="width:247pt;height:42.7pt" o:ole="">
                  <v:imagedata r:id="rId612" o:title=""/>
                </v:shape>
                <o:OLEObject Type="Embed" ProgID="Equation.3" ShapeID="_x0000_i1332" DrawAspect="Content" ObjectID="_1655023055" r:id="rId613"/>
              </w:object>
            </w:r>
            <w:r w:rsidRPr="00206FB8">
              <w:rPr>
                <w:color w:val="auto"/>
              </w:rPr>
              <w:t>,</w:t>
            </w:r>
          </w:p>
        </w:tc>
        <w:tc>
          <w:tcPr>
            <w:tcW w:w="101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B78198C" w14:textId="035CE77F" w:rsidR="0043571F" w:rsidRPr="00206FB8" w:rsidRDefault="0043571F" w:rsidP="0019178C">
            <w:pPr>
              <w:pStyle w:val="afc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9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2FF1FB08" w14:textId="77777777" w:rsidR="00CB0108" w:rsidRPr="00CB0108" w:rsidRDefault="00CB0108" w:rsidP="00CB0108">
      <w:pPr>
        <w:pStyle w:val="16"/>
      </w:pPr>
      <w:r w:rsidRPr="001D29A4">
        <w:lastRenderedPageBreak/>
        <w:t>где</w:t>
      </w:r>
      <w:r w:rsidRPr="001D29A4">
        <w:tab/>
      </w:r>
      <w:r w:rsidRPr="00993BC8">
        <w:rPr>
          <w:position w:val="-12"/>
        </w:rPr>
        <w:object w:dxaOrig="380" w:dyaOrig="380" w14:anchorId="046C3B83">
          <v:shape id="_x0000_i1333" type="#_x0000_t75" style="width:18.4pt;height:18.4pt" o:ole="">
            <v:imagedata r:id="rId603" o:title=""/>
          </v:shape>
          <o:OLEObject Type="Embed" ProgID="Equation.3" ShapeID="_x0000_i1333" DrawAspect="Content" ObjectID="_1655023056" r:id="rId614"/>
        </w:object>
      </w:r>
      <w:r w:rsidRPr="001D29A4">
        <w:t xml:space="preserve"> – количество систем подвижных (вращающихся) отражателей</w:t>
      </w:r>
      <w:r>
        <w:t xml:space="preserve"> применительно к объекту заданного класса (типа)</w:t>
      </w:r>
      <w:r w:rsidRPr="00CB0108">
        <w:t>;</w:t>
      </w:r>
    </w:p>
    <w:p w14:paraId="713838E5" w14:textId="0CB1C8E8" w:rsidR="0043571F" w:rsidRPr="00AA6488" w:rsidRDefault="0043571F" w:rsidP="0043571F">
      <w:pPr>
        <w:pStyle w:val="28"/>
      </w:pPr>
      <w:r w:rsidRPr="00993BC8">
        <w:rPr>
          <w:position w:val="-12"/>
        </w:rPr>
        <w:object w:dxaOrig="400" w:dyaOrig="380" w14:anchorId="4733C8A3">
          <v:shape id="_x0000_i1334" type="#_x0000_t75" style="width:18.4pt;height:18.4pt" o:ole="">
            <v:imagedata r:id="rId615" o:title=""/>
          </v:shape>
          <o:OLEObject Type="Embed" ProgID="Equation.3" ShapeID="_x0000_i1334" DrawAspect="Content" ObjectID="_1655023057" r:id="rId616"/>
        </w:object>
      </w:r>
      <w:r w:rsidRPr="00AA6488">
        <w:t xml:space="preserve"> – количество взаимосвязанных отражающих элементов, образу</w:t>
      </w:r>
      <w:r w:rsidRPr="00AA6488">
        <w:t>ю</w:t>
      </w:r>
      <w:r w:rsidRPr="00AA6488">
        <w:t xml:space="preserve">щих в совокупности </w:t>
      </w:r>
      <w:r w:rsidR="00CB0108" w:rsidRPr="00CB0108">
        <w:rPr>
          <w:position w:val="-12"/>
        </w:rPr>
        <w:object w:dxaOrig="260" w:dyaOrig="300" w14:anchorId="28A4E9F6">
          <v:shape id="_x0000_i1335" type="#_x0000_t75" style="width:12.55pt;height:15.05pt" o:ole="">
            <v:imagedata r:id="rId617" o:title=""/>
          </v:shape>
          <o:OLEObject Type="Embed" ProgID="Equation.3" ShapeID="_x0000_i1335" DrawAspect="Content" ObjectID="_1655023058" r:id="rId618"/>
        </w:object>
      </w:r>
      <w:r w:rsidRPr="00AA6488">
        <w:t>-</w:t>
      </w:r>
      <w:r w:rsidR="001E0F4A">
        <w:t>у</w:t>
      </w:r>
      <w:r w:rsidRPr="00AA6488">
        <w:t>ю систему отражателей;</w:t>
      </w:r>
    </w:p>
    <w:p w14:paraId="14EBA4FA" w14:textId="77777777" w:rsidR="0043571F" w:rsidRPr="00AA6488" w:rsidRDefault="0043571F" w:rsidP="0043571F">
      <w:pPr>
        <w:pStyle w:val="28"/>
      </w:pPr>
      <w:r w:rsidRPr="00862141">
        <w:rPr>
          <w:position w:val="-26"/>
        </w:rPr>
        <w:object w:dxaOrig="3739" w:dyaOrig="639" w14:anchorId="59B0468D">
          <v:shape id="_x0000_i1336" type="#_x0000_t75" style="width:187.55pt;height:31pt" o:ole="">
            <v:imagedata r:id="rId619" o:title=""/>
          </v:shape>
          <o:OLEObject Type="Embed" ProgID="Equation.3" ShapeID="_x0000_i1336" DrawAspect="Content" ObjectID="_1655023059" r:id="rId620"/>
        </w:object>
      </w:r>
      <w:r w:rsidRPr="00AA6488">
        <w:t xml:space="preserve"> – комплексная амплитуда сигнала, о</w:t>
      </w:r>
      <w:r w:rsidRPr="00AA6488">
        <w:t>т</w:t>
      </w:r>
      <w:r w:rsidRPr="00AA6488">
        <w:t xml:space="preserve">ражённого от </w:t>
      </w:r>
      <w:r w:rsidRPr="00AA6488">
        <w:object w:dxaOrig="200" w:dyaOrig="300" w14:anchorId="5A8F744D">
          <v:shape id="_x0000_i1337" type="#_x0000_t75" style="width:10.9pt;height:15.05pt" o:ole="">
            <v:imagedata r:id="rId621" o:title=""/>
          </v:shape>
          <o:OLEObject Type="Embed" ProgID="Equation.3" ShapeID="_x0000_i1337" DrawAspect="Content" ObjectID="_1655023060" r:id="rId622"/>
        </w:object>
      </w:r>
      <w:r w:rsidRPr="00AA6488">
        <w:t xml:space="preserve">-го элемента </w:t>
      </w:r>
      <w:r w:rsidRPr="00AA6488">
        <w:object w:dxaOrig="260" w:dyaOrig="300" w14:anchorId="4C6D8916">
          <v:shape id="_x0000_i1338" type="#_x0000_t75" style="width:12.55pt;height:15.05pt" o:ole="">
            <v:imagedata r:id="rId623" o:title=""/>
          </v:shape>
          <o:OLEObject Type="Embed" ProgID="Equation.3" ShapeID="_x0000_i1338" DrawAspect="Content" ObjectID="_1655023061" r:id="rId624"/>
        </w:object>
      </w:r>
      <w:r w:rsidRPr="00AA6488">
        <w:t>-ой системы связанных отражателей;</w:t>
      </w:r>
    </w:p>
    <w:p w14:paraId="2F24C0FF" w14:textId="77777777" w:rsidR="0043571F" w:rsidRPr="00AA6488" w:rsidRDefault="0043571F" w:rsidP="0043571F">
      <w:pPr>
        <w:pStyle w:val="28"/>
      </w:pPr>
      <w:r w:rsidRPr="004B097A">
        <w:rPr>
          <w:position w:val="-38"/>
        </w:rPr>
        <w:object w:dxaOrig="2620" w:dyaOrig="820" w14:anchorId="2130E60A">
          <v:shape id="_x0000_i1339" type="#_x0000_t75" style="width:131.45pt;height:41pt" o:ole="" fillcolor="window">
            <v:imagedata r:id="rId625" o:title=""/>
          </v:shape>
          <o:OLEObject Type="Embed" ProgID="Equation.3" ShapeID="_x0000_i1339" DrawAspect="Content" ObjectID="_1655023062" r:id="rId626"/>
        </w:object>
      </w:r>
      <w:r w:rsidRPr="00AA6488">
        <w:t xml:space="preserve"> – мощность сигнала, отраженного от </w:t>
      </w:r>
      <w:r w:rsidRPr="00AA6488">
        <w:object w:dxaOrig="200" w:dyaOrig="300" w14:anchorId="6BF5C753">
          <v:shape id="_x0000_i1340" type="#_x0000_t75" style="width:10.9pt;height:15.05pt" o:ole="">
            <v:imagedata r:id="rId627" o:title=""/>
          </v:shape>
          <o:OLEObject Type="Embed" ProgID="Equation.3" ShapeID="_x0000_i1340" DrawAspect="Content" ObjectID="_1655023063" r:id="rId628"/>
        </w:object>
      </w:r>
      <w:r w:rsidRPr="00AA6488">
        <w:t>-го о</w:t>
      </w:r>
      <w:r w:rsidRPr="00AA6488">
        <w:t>т</w:t>
      </w:r>
      <w:r w:rsidRPr="00AA6488">
        <w:t>ражателя, обусловленная текущим значением ЭПР анализируемого отражателя;</w:t>
      </w:r>
    </w:p>
    <w:p w14:paraId="300CB6A0" w14:textId="342E5E1A" w:rsidR="0043571F" w:rsidRPr="00AA6488" w:rsidRDefault="0043571F" w:rsidP="0043571F">
      <w:pPr>
        <w:pStyle w:val="28"/>
      </w:pPr>
      <w:r w:rsidRPr="00AA6488">
        <w:object w:dxaOrig="859" w:dyaOrig="380" w14:anchorId="4EECB61C">
          <v:shape id="_x0000_i1341" type="#_x0000_t75" style="width:42.7pt;height:18.4pt" o:ole="">
            <v:imagedata r:id="rId629" o:title=""/>
          </v:shape>
          <o:OLEObject Type="Embed" ProgID="Equation.3" ShapeID="_x0000_i1341" DrawAspect="Content" ObjectID="_1655023064" r:id="rId630"/>
        </w:object>
      </w:r>
      <w:r w:rsidRPr="00AA6488">
        <w:t xml:space="preserve"> – ЭПР </w:t>
      </w:r>
      <w:r w:rsidRPr="00993BC8">
        <w:rPr>
          <w:position w:val="-6"/>
        </w:rPr>
        <w:object w:dxaOrig="200" w:dyaOrig="300" w14:anchorId="6A132CDB">
          <v:shape id="_x0000_i1342" type="#_x0000_t75" style="width:10.9pt;height:15.05pt" o:ole="">
            <v:imagedata r:id="rId631" o:title=""/>
          </v:shape>
          <o:OLEObject Type="Embed" ProgID="Equation.3" ShapeID="_x0000_i1342" DrawAspect="Content" ObjectID="_1655023065" r:id="rId632"/>
        </w:object>
      </w:r>
      <w:r w:rsidRPr="00AA6488">
        <w:t>-го отражателя (лопасти</w:t>
      </w:r>
      <w:r w:rsidR="001E0F4A">
        <w:t xml:space="preserve"> или лопатки</w:t>
      </w:r>
      <w:r w:rsidRPr="00AA6488">
        <w:t>);</w:t>
      </w:r>
    </w:p>
    <w:p w14:paraId="72C6F69B" w14:textId="77777777" w:rsidR="0043571F" w:rsidRPr="00AA6488" w:rsidRDefault="0043571F" w:rsidP="0043571F">
      <w:pPr>
        <w:pStyle w:val="28"/>
      </w:pPr>
      <w:r w:rsidRPr="004B097A">
        <w:rPr>
          <w:position w:val="-12"/>
        </w:rPr>
        <w:object w:dxaOrig="760" w:dyaOrig="380" w14:anchorId="7CACC1D8">
          <v:shape id="_x0000_i1343" type="#_x0000_t75" style="width:37.65pt;height:18.4pt" o:ole="" fillcolor="window">
            <v:imagedata r:id="rId633" o:title=""/>
          </v:shape>
          <o:OLEObject Type="Embed" ProgID="Equation.3" ShapeID="_x0000_i1343" DrawAspect="Content" ObjectID="_1655023066" r:id="rId634"/>
        </w:object>
      </w:r>
      <w:r w:rsidRPr="00AA6488">
        <w:t xml:space="preserve"> – расстояние до </w:t>
      </w:r>
      <w:r w:rsidRPr="00AA6488">
        <w:object w:dxaOrig="200" w:dyaOrig="300" w14:anchorId="0A957814">
          <v:shape id="_x0000_i1344" type="#_x0000_t75" style="width:10.9pt;height:15.05pt" o:ole="">
            <v:imagedata r:id="rId635" o:title=""/>
          </v:shape>
          <o:OLEObject Type="Embed" ProgID="Equation.3" ShapeID="_x0000_i1344" DrawAspect="Content" ObjectID="_1655023067" r:id="rId636"/>
        </w:object>
      </w:r>
      <w:r w:rsidRPr="00AA6488">
        <w:t xml:space="preserve">-го отражателя (до центра </w:t>
      </w:r>
      <w:r w:rsidRPr="00AA6488">
        <w:object w:dxaOrig="200" w:dyaOrig="300" w14:anchorId="232C4D71">
          <v:shape id="_x0000_i1345" type="#_x0000_t75" style="width:10.9pt;height:15.05pt" o:ole="">
            <v:imagedata r:id="rId635" o:title=""/>
          </v:shape>
          <o:OLEObject Type="Embed" ProgID="Equation.3" ShapeID="_x0000_i1345" DrawAspect="Content" ObjectID="_1655023068" r:id="rId637"/>
        </w:object>
      </w:r>
      <w:r w:rsidRPr="00AA6488">
        <w:t>-ой лопасти);</w:t>
      </w:r>
    </w:p>
    <w:p w14:paraId="55EF9A62" w14:textId="77777777" w:rsidR="0043571F" w:rsidRPr="00AA6488" w:rsidRDefault="0043571F" w:rsidP="0043571F">
      <w:pPr>
        <w:pStyle w:val="28"/>
      </w:pPr>
      <w:r w:rsidRPr="004B097A">
        <w:rPr>
          <w:position w:val="-20"/>
        </w:rPr>
        <w:object w:dxaOrig="4140" w:dyaOrig="460" w14:anchorId="75A3A809">
          <v:shape id="_x0000_i1346" type="#_x0000_t75" style="width:206.8pt;height:23.45pt" o:ole="" fillcolor="window">
            <v:imagedata r:id="rId638" o:title=""/>
          </v:shape>
          <o:OLEObject Type="Embed" ProgID="Equation.3" ShapeID="_x0000_i1346" DrawAspect="Content" ObjectID="_1655023069" r:id="rId639"/>
        </w:object>
      </w:r>
      <w:r w:rsidRPr="00AA6488">
        <w:t xml:space="preserve"> – фаза сигнала, отраженного от </w:t>
      </w:r>
      <w:r w:rsidRPr="00AA6488">
        <w:object w:dxaOrig="200" w:dyaOrig="300" w14:anchorId="2272661F">
          <v:shape id="_x0000_i1347" type="#_x0000_t75" style="width:10.9pt;height:15.05pt" o:ole="">
            <v:imagedata r:id="rId640" o:title=""/>
          </v:shape>
          <o:OLEObject Type="Embed" ProgID="Equation.3" ShapeID="_x0000_i1347" DrawAspect="Content" ObjectID="_1655023070" r:id="rId641"/>
        </w:object>
      </w:r>
      <w:r w:rsidRPr="00AA6488">
        <w:t>-го отражателя;</w:t>
      </w:r>
    </w:p>
    <w:p w14:paraId="64028807" w14:textId="77777777" w:rsidR="0043571F" w:rsidRPr="00AA6488" w:rsidRDefault="0043571F" w:rsidP="0043571F">
      <w:pPr>
        <w:pStyle w:val="28"/>
      </w:pPr>
      <w:r w:rsidRPr="00AA6488">
        <w:object w:dxaOrig="2140" w:dyaOrig="660" w14:anchorId="19C468B0">
          <v:shape id="_x0000_i1348" type="#_x0000_t75" style="width:106.35pt;height:33.5pt" o:ole="" fillcolor="window">
            <v:imagedata r:id="rId642" o:title=""/>
          </v:shape>
          <o:OLEObject Type="Embed" ProgID="Equation.3" ShapeID="_x0000_i1348" DrawAspect="Content" ObjectID="_1655023071" r:id="rId643"/>
        </w:object>
      </w:r>
      <w:r w:rsidRPr="00AA6488">
        <w:t xml:space="preserve"> – частота Доплера отраженного от </w:t>
      </w:r>
      <w:r w:rsidRPr="00170018">
        <w:rPr>
          <w:position w:val="-6"/>
        </w:rPr>
        <w:object w:dxaOrig="200" w:dyaOrig="300" w14:anchorId="1EF0EEF9">
          <v:shape id="_x0000_i1349" type="#_x0000_t75" style="width:10.9pt;height:15.05pt" o:ole="">
            <v:imagedata r:id="rId644" o:title=""/>
          </v:shape>
          <o:OLEObject Type="Embed" ProgID="Equation.3" ShapeID="_x0000_i1349" DrawAspect="Content" ObjectID="_1655023072" r:id="rId645"/>
        </w:object>
      </w:r>
      <w:r w:rsidRPr="00AA6488">
        <w:t>-го отражателя сигнала;</w:t>
      </w:r>
    </w:p>
    <w:p w14:paraId="502959FF" w14:textId="6A87EE05" w:rsidR="0043571F" w:rsidRPr="00AA6488" w:rsidRDefault="0043571F" w:rsidP="0043571F">
      <w:pPr>
        <w:pStyle w:val="28"/>
      </w:pPr>
      <w:r w:rsidRPr="004B097A">
        <w:rPr>
          <w:position w:val="-16"/>
        </w:rPr>
        <w:object w:dxaOrig="840" w:dyaOrig="420" w14:anchorId="1C0C816E">
          <v:shape id="_x0000_i1350" type="#_x0000_t75" style="width:41.85pt;height:19.25pt" o:ole="" fillcolor="window">
            <v:imagedata r:id="rId646" o:title=""/>
          </v:shape>
          <o:OLEObject Type="Embed" ProgID="Equation.3" ShapeID="_x0000_i1350" DrawAspect="Content" ObjectID="_1655023073" r:id="rId647"/>
        </w:object>
      </w:r>
      <w:r w:rsidRPr="00AA6488">
        <w:t xml:space="preserve"> – время задержки сигнала, отраженного от </w:t>
      </w:r>
      <w:r w:rsidRPr="004B097A">
        <w:rPr>
          <w:position w:val="-6"/>
        </w:rPr>
        <w:object w:dxaOrig="200" w:dyaOrig="300" w14:anchorId="26CE0A91">
          <v:shape id="_x0000_i1351" type="#_x0000_t75" style="width:10.9pt;height:15.05pt" o:ole="">
            <v:imagedata r:id="rId648" o:title=""/>
          </v:shape>
          <o:OLEObject Type="Embed" ProgID="Equation.3" ShapeID="_x0000_i1351" DrawAspect="Content" ObjectID="_1655023074" r:id="rId649"/>
        </w:object>
      </w:r>
      <w:r w:rsidRPr="00AA6488">
        <w:t>-ой лопасти</w:t>
      </w:r>
      <w:r w:rsidR="001E0F4A">
        <w:t xml:space="preserve"> (л</w:t>
      </w:r>
      <w:r w:rsidR="001E0F4A">
        <w:t>о</w:t>
      </w:r>
      <w:r w:rsidR="001E0F4A">
        <w:t>патки)</w:t>
      </w:r>
      <w:r w:rsidRPr="00AA6488">
        <w:t xml:space="preserve">, </w:t>
      </w:r>
      <w:r w:rsidRPr="00AA6488">
        <w:br/>
        <w:t>(</w:t>
      </w:r>
      <w:r w:rsidRPr="004B097A">
        <w:rPr>
          <w:position w:val="-28"/>
        </w:rPr>
        <w:object w:dxaOrig="2160" w:dyaOrig="780" w14:anchorId="49781998">
          <v:shape id="_x0000_i1352" type="#_x0000_t75" style="width:107.15pt;height:38.5pt" o:ole="" fillcolor="window">
            <v:imagedata r:id="rId650" o:title=""/>
          </v:shape>
          <o:OLEObject Type="Embed" ProgID="Equation.3" ShapeID="_x0000_i1352" DrawAspect="Content" ObjectID="_1655023075" r:id="rId651"/>
        </w:object>
      </w:r>
      <w:r w:rsidRPr="00AA6488">
        <w:t>);</w:t>
      </w:r>
    </w:p>
    <w:p w14:paraId="5D6E633A" w14:textId="62E0AEA8" w:rsidR="0043571F" w:rsidRPr="00AA6488" w:rsidRDefault="0043571F" w:rsidP="0043571F">
      <w:pPr>
        <w:pStyle w:val="28"/>
      </w:pPr>
      <w:r w:rsidRPr="004B097A">
        <w:rPr>
          <w:position w:val="-16"/>
        </w:rPr>
        <w:object w:dxaOrig="920" w:dyaOrig="420" w14:anchorId="1F7AA98C">
          <v:shape id="_x0000_i1353" type="#_x0000_t75" style="width:46.05pt;height:19.25pt" o:ole="" fillcolor="window">
            <v:imagedata r:id="rId652" o:title=""/>
          </v:shape>
          <o:OLEObject Type="Embed" ProgID="Equation.3" ShapeID="_x0000_i1353" DrawAspect="Content" ObjectID="_1655023076" r:id="rId653"/>
        </w:object>
      </w:r>
      <w:r w:rsidRPr="00AA6488">
        <w:t xml:space="preserve"> – проекция вектора скорости </w:t>
      </w:r>
      <w:r w:rsidRPr="004B097A">
        <w:rPr>
          <w:position w:val="-6"/>
        </w:rPr>
        <w:object w:dxaOrig="200" w:dyaOrig="300" w14:anchorId="3FC724B8">
          <v:shape id="_x0000_i1354" type="#_x0000_t75" style="width:10.9pt;height:15.05pt" o:ole="">
            <v:imagedata r:id="rId654" o:title=""/>
          </v:shape>
          <o:OLEObject Type="Embed" ProgID="Equation.3" ShapeID="_x0000_i1354" DrawAspect="Content" ObjectID="_1655023077" r:id="rId655"/>
        </w:object>
      </w:r>
      <w:r w:rsidRPr="00AA6488">
        <w:t>-го отражателя на линию виз</w:t>
      </w:r>
      <w:r w:rsidRPr="00AA6488">
        <w:t>и</w:t>
      </w:r>
      <w:r w:rsidRPr="00AA6488">
        <w:t xml:space="preserve">рования «центр </w:t>
      </w:r>
      <w:r w:rsidR="00CB0108" w:rsidRPr="00CB0108">
        <w:rPr>
          <w:position w:val="-6"/>
        </w:rPr>
        <w:object w:dxaOrig="200" w:dyaOrig="300" w14:anchorId="55D87DE9">
          <v:shape id="_x0000_i1355" type="#_x0000_t75" style="width:10.9pt;height:15.05pt" o:ole="">
            <v:imagedata r:id="rId656" o:title=""/>
          </v:shape>
          <o:OLEObject Type="Embed" ProgID="Equation.3" ShapeID="_x0000_i1355" DrawAspect="Content" ObjectID="_1655023078" r:id="rId657"/>
        </w:object>
      </w:r>
      <w:r w:rsidRPr="00AA6488">
        <w:t xml:space="preserve">-ой лопастной </w:t>
      </w:r>
      <w:r w:rsidR="001E0F4A">
        <w:t xml:space="preserve">(лопаточной) </w:t>
      </w:r>
      <w:r w:rsidRPr="00AA6488">
        <w:t>системы отсчета – центр опорной системы отсчета»</w:t>
      </w:r>
      <w:r w:rsidRPr="00AA6488">
        <w:sym w:font="Symbol" w:char="F02E"/>
      </w:r>
    </w:p>
    <w:p w14:paraId="6EE18EDF" w14:textId="67318763" w:rsidR="0043571F" w:rsidRPr="006B432D" w:rsidRDefault="0043571F" w:rsidP="0043571F">
      <w:pPr>
        <w:pStyle w:val="af1"/>
      </w:pPr>
      <w:r w:rsidRPr="006B432D">
        <w:t>При этом ЭПР одиночного отражателя определяется выражением [</w:t>
      </w:r>
      <w:r>
        <w:fldChar w:fldCharType="begin"/>
      </w:r>
      <w:r>
        <w:instrText xml:space="preserve"> REF _Ref156937826 \r \h </w:instrText>
      </w:r>
      <w:r>
        <w:fldChar w:fldCharType="separate"/>
      </w:r>
      <w:r w:rsidR="00CD5590">
        <w:t>6</w:t>
      </w:r>
      <w:r>
        <w:fldChar w:fldCharType="end"/>
      </w:r>
      <w:r w:rsidRPr="006B432D">
        <w:t>]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61"/>
        <w:gridCol w:w="1009"/>
      </w:tblGrid>
      <w:tr w:rsidR="0043571F" w:rsidRPr="00206FB8" w14:paraId="67B2E019" w14:textId="77777777" w:rsidTr="0019178C">
        <w:trPr>
          <w:cantSplit/>
          <w:trHeight w:val="727"/>
          <w:jc w:val="center"/>
        </w:trPr>
        <w:tc>
          <w:tcPr>
            <w:tcW w:w="882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E32E2F1" w14:textId="77777777" w:rsidR="0043571F" w:rsidRPr="00206FB8" w:rsidRDefault="0043571F" w:rsidP="0019178C">
            <w:pPr>
              <w:pStyle w:val="afc"/>
              <w:spacing w:before="0" w:after="0" w:line="360" w:lineRule="auto"/>
              <w:ind w:firstLine="709"/>
              <w:jc w:val="both"/>
              <w:rPr>
                <w:color w:val="auto"/>
              </w:rPr>
            </w:pPr>
            <w:r w:rsidRPr="00206FB8">
              <w:rPr>
                <w:color w:val="auto"/>
                <w:position w:val="-34"/>
                <w:szCs w:val="24"/>
              </w:rPr>
              <w:object w:dxaOrig="6880" w:dyaOrig="900" w14:anchorId="6D633007">
                <v:shape id="_x0000_i1356" type="#_x0000_t75" style="width:344.1pt;height:46.05pt" o:ole="">
                  <v:imagedata r:id="rId658" o:title=""/>
                </v:shape>
                <o:OLEObject Type="Embed" ProgID="Equation.3" ShapeID="_x0000_i1356" DrawAspect="Content" ObjectID="_1655023079" r:id="rId659"/>
              </w:object>
            </w:r>
            <w:r w:rsidRPr="00206FB8">
              <w:rPr>
                <w:color w:val="auto"/>
              </w:rPr>
              <w:t>,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13920F9" w14:textId="3EC44863" w:rsidR="0043571F" w:rsidRPr="00206FB8" w:rsidRDefault="0043571F" w:rsidP="0019178C">
            <w:pPr>
              <w:ind w:firstLine="0"/>
              <w:rPr>
                <w:color w:val="auto"/>
              </w:rPr>
            </w:pPr>
            <w:bookmarkStart w:id="220" w:name="_Ref361294536"/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30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  <w:bookmarkEnd w:id="220"/>
          </w:p>
        </w:tc>
      </w:tr>
    </w:tbl>
    <w:p w14:paraId="544C11A5" w14:textId="6ABD54CA" w:rsidR="0043571F" w:rsidRPr="001D29A4" w:rsidRDefault="0043571F" w:rsidP="0043571F">
      <w:pPr>
        <w:pStyle w:val="16"/>
      </w:pPr>
      <w:r w:rsidRPr="001D29A4">
        <w:lastRenderedPageBreak/>
        <w:t>где</w:t>
      </w:r>
      <w:r w:rsidRPr="001D29A4">
        <w:tab/>
      </w:r>
      <w:r w:rsidR="00CB0108" w:rsidRPr="00CB0108">
        <w:rPr>
          <w:position w:val="-28"/>
        </w:rPr>
        <w:object w:dxaOrig="3560" w:dyaOrig="760" w14:anchorId="11367B53">
          <v:shape id="_x0000_i1357" type="#_x0000_t75" style="width:178.35pt;height:38.5pt" o:ole="">
            <v:imagedata r:id="rId660" o:title=""/>
          </v:shape>
          <o:OLEObject Type="Embed" ProgID="Equation.3" ShapeID="_x0000_i1357" DrawAspect="Content" ObjectID="_1655023080" r:id="rId661"/>
        </w:object>
      </w:r>
      <w:r w:rsidRPr="001D29A4">
        <w:t xml:space="preserve"> – ЭПР лопасти </w:t>
      </w:r>
      <w:r w:rsidR="001E0F4A">
        <w:t xml:space="preserve">(лопатки) </w:t>
      </w:r>
      <w:r w:rsidRPr="001D29A4">
        <w:t>при нормал</w:t>
      </w:r>
      <w:r w:rsidRPr="001D29A4">
        <w:t>ь</w:t>
      </w:r>
      <w:r w:rsidRPr="001D29A4">
        <w:t>ном падении электромагнитной волны;</w:t>
      </w:r>
    </w:p>
    <w:p w14:paraId="054DDCBC" w14:textId="77777777" w:rsidR="0043571F" w:rsidRPr="00AA6488" w:rsidRDefault="0043571F" w:rsidP="0043571F">
      <w:pPr>
        <w:pStyle w:val="28"/>
      </w:pPr>
      <w:r w:rsidRPr="00AA6488">
        <w:object w:dxaOrig="1280" w:dyaOrig="360" w14:anchorId="7225DF83">
          <v:shape id="_x0000_i1358" type="#_x0000_t75" style="width:63.65pt;height:18.4pt" o:ole="">
            <v:imagedata r:id="rId662" o:title=""/>
          </v:shape>
          <o:OLEObject Type="Embed" ProgID="Equation.3" ShapeID="_x0000_i1358" DrawAspect="Content" ObjectID="_1655023081" r:id="rId663"/>
        </w:object>
      </w:r>
      <w:r w:rsidRPr="00AA6488">
        <w:t xml:space="preserve"> – геометрическая площадь пластины;</w:t>
      </w:r>
    </w:p>
    <w:p w14:paraId="1719BA18" w14:textId="75C25A57" w:rsidR="0043571F" w:rsidRPr="00AA6488" w:rsidRDefault="0043571F" w:rsidP="0043571F">
      <w:pPr>
        <w:pStyle w:val="28"/>
      </w:pPr>
      <w:r w:rsidRPr="00AA6488">
        <w:object w:dxaOrig="880" w:dyaOrig="300" w14:anchorId="31FCA5EB">
          <v:shape id="_x0000_i1359" type="#_x0000_t75" style="width:44.35pt;height:15.05pt" o:ole="">
            <v:imagedata r:id="rId664" o:title=""/>
          </v:shape>
          <o:OLEObject Type="Embed" ProgID="Equation.3" ShapeID="_x0000_i1359" DrawAspect="Content" ObjectID="_1655023082" r:id="rId665"/>
        </w:object>
      </w:r>
      <w:r w:rsidRPr="00AA6488">
        <w:t xml:space="preserve">, </w:t>
      </w:r>
      <w:r w:rsidRPr="00AA6488">
        <w:object w:dxaOrig="880" w:dyaOrig="360" w14:anchorId="4475EFA1">
          <v:shape id="_x0000_i1360" type="#_x0000_t75" style="width:44.35pt;height:18.4pt" o:ole="">
            <v:imagedata r:id="rId666" o:title=""/>
          </v:shape>
          <o:OLEObject Type="Embed" ProgID="Equation.3" ShapeID="_x0000_i1360" DrawAspect="Content" ObjectID="_1655023083" r:id="rId667"/>
        </w:object>
      </w:r>
      <w:r w:rsidRPr="00AA6488">
        <w:t xml:space="preserve">, </w:t>
      </w:r>
      <w:r w:rsidRPr="00AA6488">
        <w:object w:dxaOrig="880" w:dyaOrig="300" w14:anchorId="7B76C35C">
          <v:shape id="_x0000_i1361" type="#_x0000_t75" style="width:44.35pt;height:15.05pt" o:ole="">
            <v:imagedata r:id="rId668" o:title=""/>
          </v:shape>
          <o:OLEObject Type="Embed" ProgID="Equation.3" ShapeID="_x0000_i1361" DrawAspect="Content" ObjectID="_1655023084" r:id="rId669"/>
        </w:object>
      </w:r>
      <w:r w:rsidRPr="00AA6488">
        <w:t xml:space="preserve"> – направляющие косинусы точки наблюд</w:t>
      </w:r>
      <w:r w:rsidRPr="00AA6488">
        <w:t>е</w:t>
      </w:r>
      <w:r w:rsidRPr="00AA6488">
        <w:t xml:space="preserve">ния (точка G) в лопастной </w:t>
      </w:r>
      <w:r w:rsidR="001E0F4A">
        <w:t xml:space="preserve">(лопаточной) </w:t>
      </w:r>
      <w:r w:rsidRPr="00AA6488">
        <w:t xml:space="preserve">системе отсчета (рисунок </w:t>
      </w:r>
      <w:r>
        <w:fldChar w:fldCharType="begin"/>
      </w:r>
      <w:r>
        <w:instrText xml:space="preserve"> REF _Ref317501663 \h  \* MERGEFORMAT </w:instrText>
      </w:r>
      <w:r>
        <w:fldChar w:fldCharType="separate"/>
      </w:r>
      <w:r w:rsidR="00CD5590" w:rsidRPr="00CD5590">
        <w:t>2.12</w:t>
      </w:r>
      <w:r>
        <w:fldChar w:fldCharType="end"/>
      </w:r>
      <w:r w:rsidRPr="00AA6488">
        <w:t>);</w:t>
      </w:r>
    </w:p>
    <w:p w14:paraId="5104DB1F" w14:textId="77777777" w:rsidR="0043571F" w:rsidRPr="00AA6488" w:rsidRDefault="00CB0108" w:rsidP="0043571F">
      <w:pPr>
        <w:pStyle w:val="28"/>
      </w:pPr>
      <w:r w:rsidRPr="00CB0108">
        <w:rPr>
          <w:position w:val="-28"/>
        </w:rPr>
        <w:object w:dxaOrig="999" w:dyaOrig="720" w14:anchorId="16319264">
          <v:shape id="_x0000_i1362" type="#_x0000_t75" style="width:50.25pt;height:36.85pt" o:ole="">
            <v:imagedata r:id="rId670" o:title=""/>
          </v:shape>
          <o:OLEObject Type="Embed" ProgID="Equation.3" ShapeID="_x0000_i1362" DrawAspect="Content" ObjectID="_1655023085" r:id="rId671"/>
        </w:object>
      </w:r>
      <w:r w:rsidR="0043571F" w:rsidRPr="00AA6488">
        <w:t xml:space="preserve"> – волновое число для поля в вакууме;</w:t>
      </w:r>
    </w:p>
    <w:p w14:paraId="42571B23" w14:textId="77777777" w:rsidR="0043571F" w:rsidRPr="00AA6488" w:rsidRDefault="0043571F" w:rsidP="0043571F">
      <w:pPr>
        <w:pStyle w:val="28"/>
      </w:pPr>
      <w:r w:rsidRPr="00AA6488">
        <w:object w:dxaOrig="380" w:dyaOrig="360" w14:anchorId="06C9C473">
          <v:shape id="_x0000_i1363" type="#_x0000_t75" style="width:18.4pt;height:18.4pt" o:ole="">
            <v:imagedata r:id="rId672" o:title=""/>
          </v:shape>
          <o:OLEObject Type="Embed" ProgID="Equation.3" ShapeID="_x0000_i1363" DrawAspect="Content" ObjectID="_1655023086" r:id="rId673"/>
        </w:object>
      </w:r>
      <w:r w:rsidRPr="00AA6488">
        <w:t xml:space="preserve"> – длина прямоугольной пластины;</w:t>
      </w:r>
    </w:p>
    <w:p w14:paraId="22B8F69E" w14:textId="77777777" w:rsidR="0043571F" w:rsidRPr="00AA6488" w:rsidRDefault="0043571F" w:rsidP="0043571F">
      <w:pPr>
        <w:pStyle w:val="28"/>
      </w:pPr>
      <w:r w:rsidRPr="00AA6488">
        <w:object w:dxaOrig="360" w:dyaOrig="279" w14:anchorId="05821326">
          <v:shape id="_x0000_i1364" type="#_x0000_t75" style="width:18.4pt;height:14.25pt" o:ole="">
            <v:imagedata r:id="rId674" o:title=""/>
          </v:shape>
          <o:OLEObject Type="Embed" ProgID="Equation.3" ShapeID="_x0000_i1364" DrawAspect="Content" ObjectID="_1655023087" r:id="rId675"/>
        </w:object>
      </w:r>
      <w:r w:rsidRPr="00AA6488">
        <w:t xml:space="preserve"> – ширина прямоугольной пластины.</w:t>
      </w:r>
    </w:p>
    <w:p w14:paraId="2CD9CA44" w14:textId="77777777" w:rsidR="0043571F" w:rsidRPr="00206FB8" w:rsidRDefault="002165B9" w:rsidP="0043571F">
      <w:pPr>
        <w:pStyle w:val="afffe"/>
        <w:spacing w:before="0" w:line="360" w:lineRule="auto"/>
      </w:pPr>
      <w:r w:rsidRPr="00206FB8">
        <w:object w:dxaOrig="7240" w:dyaOrig="4566" w14:anchorId="6A254217">
          <v:shape id="_x0000_i1365" type="#_x0000_t75" style="width:339.9pt;height:215.15pt" o:ole="">
            <v:imagedata r:id="rId676" o:title=""/>
          </v:shape>
          <o:OLEObject Type="Embed" ProgID="Word.Picture.8" ShapeID="_x0000_i1365" DrawAspect="Content" ObjectID="_1655023088" r:id="rId677"/>
        </w:object>
      </w:r>
    </w:p>
    <w:tbl>
      <w:tblPr>
        <w:tblW w:w="9180" w:type="dxa"/>
        <w:tblLayout w:type="fixed"/>
        <w:tblLook w:val="0000" w:firstRow="0" w:lastRow="0" w:firstColumn="0" w:lastColumn="0" w:noHBand="0" w:noVBand="0"/>
      </w:tblPr>
      <w:tblGrid>
        <w:gridCol w:w="9180"/>
      </w:tblGrid>
      <w:tr w:rsidR="0043571F" w:rsidRPr="00206FB8" w14:paraId="156523AA" w14:textId="77777777" w:rsidTr="0019178C">
        <w:trPr>
          <w:cantSplit/>
          <w:trHeight w:val="593"/>
        </w:trPr>
        <w:tc>
          <w:tcPr>
            <w:tcW w:w="9180" w:type="dxa"/>
          </w:tcPr>
          <w:tbl>
            <w:tblPr>
              <w:tblpPr w:vertAnchor="text" w:horzAnchor="margin" w:tblpY="-35"/>
              <w:tblOverlap w:val="never"/>
              <w:tblW w:w="0" w:type="auto"/>
              <w:tblLayout w:type="fixed"/>
              <w:tblCellMar>
                <w:left w:w="0" w:type="dxa"/>
                <w:right w:w="28" w:type="dxa"/>
              </w:tblCellMar>
              <w:tblLook w:val="0000" w:firstRow="0" w:lastRow="0" w:firstColumn="0" w:lastColumn="0" w:noHBand="0" w:noVBand="0"/>
            </w:tblPr>
            <w:tblGrid>
              <w:gridCol w:w="1276"/>
            </w:tblGrid>
            <w:tr w:rsidR="0043571F" w:rsidRPr="00206FB8" w14:paraId="11A5AA22" w14:textId="77777777" w:rsidTr="0019178C">
              <w:trPr>
                <w:trHeight w:val="177"/>
              </w:trPr>
              <w:tc>
                <w:tcPr>
                  <w:tcW w:w="1276" w:type="dxa"/>
                  <w:vAlign w:val="center"/>
                </w:tcPr>
                <w:p w14:paraId="3A315564" w14:textId="77777777" w:rsidR="0043571F" w:rsidRPr="00206FB8" w:rsidRDefault="0043571F" w:rsidP="0019178C">
                  <w:pPr>
                    <w:pStyle w:val="aff9"/>
                    <w:spacing w:line="360" w:lineRule="auto"/>
                    <w:rPr>
                      <w:b/>
                      <w:color w:val="auto"/>
                    </w:rPr>
                  </w:pPr>
                  <w:r w:rsidRPr="00206FB8">
                    <w:rPr>
                      <w:color w:val="auto"/>
                    </w:rPr>
                    <w:t>Рисунок</w:t>
                  </w:r>
                </w:p>
              </w:tc>
            </w:tr>
          </w:tbl>
          <w:bookmarkStart w:id="221" w:name="_Ref317501663"/>
          <w:p w14:paraId="1B7C94CC" w14:textId="2E065711" w:rsidR="0043571F" w:rsidRPr="00206FB8" w:rsidRDefault="0043571F">
            <w:pPr>
              <w:pStyle w:val="affffe"/>
            </w:pPr>
            <w:r w:rsidRPr="00206FB8">
              <w:rPr>
                <w:rStyle w:val="afffffc"/>
                <w:b/>
                <w:color w:val="auto"/>
              </w:rPr>
              <w:fldChar w:fldCharType="begin"/>
            </w:r>
            <w:r w:rsidRPr="00206FB8">
              <w:rPr>
                <w:rStyle w:val="afffffc"/>
                <w:color w:val="auto"/>
              </w:rPr>
              <w:instrText xml:space="preserve"> STYLEREF 1 \s </w:instrText>
            </w:r>
            <w:r w:rsidRPr="00206FB8">
              <w:rPr>
                <w:rStyle w:val="afffffc"/>
                <w:b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2</w:t>
            </w:r>
            <w:r w:rsidRPr="00206FB8">
              <w:rPr>
                <w:rStyle w:val="afffffc"/>
                <w:b/>
                <w:color w:val="auto"/>
              </w:rPr>
              <w:fldChar w:fldCharType="end"/>
            </w:r>
            <w:r w:rsidRPr="00206FB8">
              <w:rPr>
                <w:rStyle w:val="afffff7"/>
                <w:color w:val="auto"/>
              </w:rPr>
              <w:t>.</w:t>
            </w:r>
            <w:r w:rsidRPr="00206FB8">
              <w:rPr>
                <w:rStyle w:val="afffffc"/>
                <w:b/>
                <w:color w:val="auto"/>
              </w:rPr>
              <w:fldChar w:fldCharType="begin"/>
            </w:r>
            <w:r w:rsidRPr="00206FB8">
              <w:rPr>
                <w:rStyle w:val="afffffc"/>
                <w:color w:val="auto"/>
              </w:rPr>
              <w:instrText xml:space="preserve"> SEQ Рисунок \* ARABIC \s 1 </w:instrText>
            </w:r>
            <w:r w:rsidRPr="00206FB8">
              <w:rPr>
                <w:rStyle w:val="afffffc"/>
                <w:b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12</w:t>
            </w:r>
            <w:r w:rsidRPr="00206FB8">
              <w:rPr>
                <w:rStyle w:val="afffffc"/>
                <w:b/>
                <w:color w:val="auto"/>
              </w:rPr>
              <w:fldChar w:fldCharType="end"/>
            </w:r>
            <w:bookmarkEnd w:id="221"/>
            <w:r w:rsidRPr="00206FB8">
              <w:t xml:space="preserve"> – Определение направляющих косинусов радиус вектора точки наблюдения в системе координат отражателя</w:t>
            </w:r>
          </w:p>
        </w:tc>
      </w:tr>
    </w:tbl>
    <w:p w14:paraId="6AB71A09" w14:textId="77777777" w:rsidR="001E0F4A" w:rsidRDefault="001E0F4A" w:rsidP="0043571F">
      <w:pPr>
        <w:pStyle w:val="af1"/>
      </w:pPr>
    </w:p>
    <w:p w14:paraId="6415E428" w14:textId="263FB27F" w:rsidR="0043571F" w:rsidRPr="006B432D" w:rsidRDefault="0043571F" w:rsidP="0043571F">
      <w:pPr>
        <w:pStyle w:val="af1"/>
      </w:pPr>
      <w:r w:rsidRPr="006B432D">
        <w:t xml:space="preserve">Если в лопастной </w:t>
      </w:r>
      <w:r w:rsidR="001E0F4A">
        <w:t xml:space="preserve">(лопаточной) </w:t>
      </w:r>
      <w:r w:rsidRPr="006B432D">
        <w:t xml:space="preserve">системе отсчета известны координаты точки наблюдения G – радиус вектор </w:t>
      </w:r>
      <w:r w:rsidRPr="006B432D">
        <w:object w:dxaOrig="3379" w:dyaOrig="440" w14:anchorId="3265496B">
          <v:shape id="_x0000_i1366" type="#_x0000_t75" style="width:169.1pt;height:21.75pt" o:ole="">
            <v:imagedata r:id="rId678" o:title=""/>
          </v:shape>
          <o:OLEObject Type="Embed" ProgID="Equation.3" ShapeID="_x0000_i1366" DrawAspect="Content" ObjectID="_1655023089" r:id="rId679"/>
        </w:object>
      </w:r>
      <w:r w:rsidRPr="006B432D">
        <w:t>, то его направляющие косинусы соответственно равны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12"/>
        <w:gridCol w:w="1158"/>
      </w:tblGrid>
      <w:tr w:rsidR="0043571F" w:rsidRPr="00206FB8" w14:paraId="4F114092" w14:textId="77777777" w:rsidTr="00E83B0C">
        <w:trPr>
          <w:cantSplit/>
          <w:trHeight w:val="727"/>
          <w:jc w:val="center"/>
        </w:trPr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6DEC399" w14:textId="77777777" w:rsidR="0043571F" w:rsidRPr="006B432D" w:rsidRDefault="0043571F" w:rsidP="0019178C">
            <w:pPr>
              <w:pStyle w:val="af1"/>
            </w:pPr>
            <w:r w:rsidRPr="006B432D">
              <w:object w:dxaOrig="1860" w:dyaOrig="880" w14:anchorId="72BE5846">
                <v:shape id="_x0000_i1367" type="#_x0000_t75" style="width:91.25pt;height:44.35pt" o:ole="">
                  <v:imagedata r:id="rId680" o:title=""/>
                </v:shape>
                <o:OLEObject Type="Embed" ProgID="Equation.3" ShapeID="_x0000_i1367" DrawAspect="Content" ObjectID="_1655023090" r:id="rId681"/>
              </w:object>
            </w:r>
            <w:r w:rsidRPr="006B432D">
              <w:t xml:space="preserve">, </w:t>
            </w:r>
            <w:r w:rsidRPr="006B432D">
              <w:object w:dxaOrig="1900" w:dyaOrig="880" w14:anchorId="0B4D5D6F">
                <v:shape id="_x0000_i1368" type="#_x0000_t75" style="width:94.6pt;height:44.35pt" o:ole="">
                  <v:imagedata r:id="rId682" o:title=""/>
                </v:shape>
                <o:OLEObject Type="Embed" ProgID="Equation.3" ShapeID="_x0000_i1368" DrawAspect="Content" ObjectID="_1655023091" r:id="rId683"/>
              </w:object>
            </w:r>
            <w:r w:rsidRPr="006B432D">
              <w:t xml:space="preserve">, </w:t>
            </w:r>
            <w:r w:rsidRPr="006B432D">
              <w:object w:dxaOrig="1860" w:dyaOrig="880" w14:anchorId="3206234C">
                <v:shape id="_x0000_i1369" type="#_x0000_t75" style="width:91.25pt;height:44.35pt" o:ole="">
                  <v:imagedata r:id="rId684" o:title=""/>
                </v:shape>
                <o:OLEObject Type="Embed" ProgID="Equation.3" ShapeID="_x0000_i1369" DrawAspect="Content" ObjectID="_1655023092" r:id="rId685"/>
              </w:object>
            </w:r>
            <w:r w:rsidRPr="006B432D">
              <w:t>,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B02A218" w14:textId="71F933E4" w:rsidR="0043571F" w:rsidRPr="006B432D" w:rsidRDefault="0043571F" w:rsidP="001E0F4A">
            <w:pPr>
              <w:pStyle w:val="af1"/>
              <w:ind w:firstLine="0"/>
            </w:pPr>
            <w:r w:rsidRPr="006B432D">
              <w:t>(</w:t>
            </w:r>
            <w:fldSimple w:instr=" STYLEREF &quot;Заголовок 1&quot;  \s ">
              <w:r w:rsidR="00CD5590">
                <w:rPr>
                  <w:noProof/>
                </w:rPr>
                <w:t>2</w:t>
              </w:r>
            </w:fldSimple>
            <w:r w:rsidRPr="006B432D">
              <w:t>.</w:t>
            </w:r>
            <w:fldSimple w:instr=" SEQ Формула \* ARABIC \s 1 ">
              <w:r w:rsidR="00CD5590">
                <w:rPr>
                  <w:noProof/>
                </w:rPr>
                <w:t>31</w:t>
              </w:r>
            </w:fldSimple>
            <w:r w:rsidRPr="006B432D">
              <w:t>)</w:t>
            </w:r>
          </w:p>
        </w:tc>
      </w:tr>
    </w:tbl>
    <w:p w14:paraId="63E6F050" w14:textId="77777777" w:rsidR="0043571F" w:rsidRPr="006B432D" w:rsidRDefault="0043571F" w:rsidP="0043571F">
      <w:pPr>
        <w:pStyle w:val="16"/>
      </w:pPr>
      <w:r w:rsidRPr="006B432D">
        <w:t>где</w:t>
      </w:r>
      <w:r w:rsidRPr="006B432D">
        <w:tab/>
      </w:r>
      <w:r w:rsidRPr="006B432D">
        <w:object w:dxaOrig="639" w:dyaOrig="540" w14:anchorId="3084E863">
          <v:shape id="_x0000_i1370" type="#_x0000_t75" style="width:31pt;height:25.95pt" o:ole="">
            <v:imagedata r:id="rId686" o:title=""/>
          </v:shape>
          <o:OLEObject Type="Embed" ProgID="Equation.3" ShapeID="_x0000_i1370" DrawAspect="Content" ObjectID="_1655023093" r:id="rId687"/>
        </w:object>
      </w:r>
      <w:r w:rsidRPr="006B432D">
        <w:t xml:space="preserve"> – длина вектора </w:t>
      </w:r>
      <w:r w:rsidRPr="006B432D">
        <w:object w:dxaOrig="560" w:dyaOrig="380" w14:anchorId="75D3E645">
          <v:shape id="_x0000_i1371" type="#_x0000_t75" style="width:29.3pt;height:18.4pt" o:ole="">
            <v:imagedata r:id="rId688" o:title=""/>
          </v:shape>
          <o:OLEObject Type="Embed" ProgID="Equation.3" ShapeID="_x0000_i1371" DrawAspect="Content" ObjectID="_1655023094" r:id="rId689"/>
        </w:object>
      </w:r>
      <w:r w:rsidRPr="006B432D">
        <w:t>.</w:t>
      </w:r>
    </w:p>
    <w:p w14:paraId="2D9E0DA6" w14:textId="0048A8F8" w:rsidR="0043571F" w:rsidRPr="006B432D" w:rsidRDefault="0043571F" w:rsidP="0043571F">
      <w:pPr>
        <w:pStyle w:val="af1"/>
      </w:pPr>
      <w:r w:rsidRPr="006B432D">
        <w:lastRenderedPageBreak/>
        <w:t>Для упрощения записи математических выражений используем след</w:t>
      </w:r>
      <w:r w:rsidRPr="006B432D">
        <w:t>у</w:t>
      </w:r>
      <w:r w:rsidRPr="006B432D">
        <w:t xml:space="preserve">ющее обозначение: </w:t>
      </w:r>
      <w:r w:rsidRPr="006B432D">
        <w:object w:dxaOrig="1080" w:dyaOrig="360" w14:anchorId="5D35C9C5">
          <v:shape id="_x0000_i1372" type="#_x0000_t75" style="width:54.4pt;height:18.4pt" o:ole="" fillcolor="window">
            <v:imagedata r:id="rId690" o:title=""/>
          </v:shape>
          <o:OLEObject Type="Embed" ProgID="Equation.3" ShapeID="_x0000_i1372" DrawAspect="Content" ObjectID="_1655023095" r:id="rId691"/>
        </w:object>
      </w:r>
      <w:r w:rsidRPr="006B432D">
        <w:t xml:space="preserve"> – текущее время моделирования. Взаимосвязь используемых при расчетах систем координат рассмотрена в </w:t>
      </w:r>
      <w:r w:rsidR="001E0F4A">
        <w:t>П</w:t>
      </w:r>
      <w:r w:rsidRPr="006B432D">
        <w:t>риложении А.</w:t>
      </w:r>
    </w:p>
    <w:p w14:paraId="237E51F4" w14:textId="77777777" w:rsidR="0043571F" w:rsidRPr="006B432D" w:rsidRDefault="0043571F" w:rsidP="0043571F">
      <w:pPr>
        <w:pStyle w:val="af1"/>
      </w:pPr>
      <w:r w:rsidRPr="006B432D">
        <w:t xml:space="preserve">Расчет квадратурных составляющих сигнала, отраженного от </w:t>
      </w:r>
      <w:r w:rsidRPr="006B432D">
        <w:object w:dxaOrig="200" w:dyaOrig="300" w14:anchorId="738A6933">
          <v:shape id="_x0000_i1373" type="#_x0000_t75" style="width:10.9pt;height:15.05pt" o:ole="">
            <v:imagedata r:id="rId692" o:title=""/>
          </v:shape>
          <o:OLEObject Type="Embed" ProgID="Equation.3" ShapeID="_x0000_i1373" DrawAspect="Content" ObjectID="_1655023096" r:id="rId693"/>
        </w:object>
      </w:r>
      <w:r w:rsidRPr="006B432D">
        <w:t>-го о</w:t>
      </w:r>
      <w:r w:rsidRPr="006B432D">
        <w:t>т</w:t>
      </w:r>
      <w:r w:rsidRPr="006B432D">
        <w:t>ражателя.</w:t>
      </w:r>
    </w:p>
    <w:p w14:paraId="401ABD68" w14:textId="77777777" w:rsidR="0043571F" w:rsidRPr="006B432D" w:rsidRDefault="0043571F" w:rsidP="0043571F">
      <w:pPr>
        <w:pStyle w:val="af1"/>
      </w:pPr>
      <w:r w:rsidRPr="006B432D">
        <w:t>Вычисляются координаты центра связанной системы отсчета цели (точка T={XtYtZt} в опорной системе отсчета G={XgYgZg}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61"/>
        <w:gridCol w:w="1009"/>
      </w:tblGrid>
      <w:tr w:rsidR="0043571F" w:rsidRPr="00206FB8" w14:paraId="71AF8270" w14:textId="77777777" w:rsidTr="0019178C">
        <w:trPr>
          <w:cantSplit/>
          <w:trHeight w:val="727"/>
          <w:jc w:val="center"/>
        </w:trPr>
        <w:tc>
          <w:tcPr>
            <w:tcW w:w="869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CE1085C" w14:textId="77777777" w:rsidR="0043571F" w:rsidRPr="00206FB8" w:rsidRDefault="0043571F" w:rsidP="0019178C">
            <w:pPr>
              <w:pStyle w:val="afc"/>
              <w:spacing w:before="0" w:after="0" w:line="360" w:lineRule="auto"/>
              <w:ind w:firstLine="709"/>
              <w:jc w:val="both"/>
              <w:rPr>
                <w:color w:val="auto"/>
              </w:rPr>
            </w:pPr>
            <w:r w:rsidRPr="00206FB8">
              <w:rPr>
                <w:color w:val="auto"/>
                <w:position w:val="-38"/>
              </w:rPr>
              <w:object w:dxaOrig="6960" w:dyaOrig="880" w14:anchorId="1FF2B32E">
                <v:shape id="_x0000_i1374" type="#_x0000_t75" style="width:350.8pt;height:44.35pt" o:ole="">
                  <v:imagedata r:id="rId694" o:title=""/>
                </v:shape>
                <o:OLEObject Type="Embed" ProgID="Equation.3" ShapeID="_x0000_i1374" DrawAspect="Content" ObjectID="_1655023097" r:id="rId695"/>
              </w:object>
            </w:r>
          </w:p>
        </w:tc>
        <w:tc>
          <w:tcPr>
            <w:tcW w:w="102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00A997F" w14:textId="170DF021" w:rsidR="0043571F" w:rsidRPr="00206FB8" w:rsidRDefault="0043571F" w:rsidP="0019178C">
            <w:pPr>
              <w:ind w:firstLine="0"/>
              <w:rPr>
                <w:color w:val="auto"/>
              </w:rPr>
            </w:pPr>
            <w:bookmarkStart w:id="222" w:name="_Ref488415947"/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32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  <w:bookmarkEnd w:id="222"/>
          </w:p>
        </w:tc>
      </w:tr>
    </w:tbl>
    <w:p w14:paraId="752BF2B4" w14:textId="77777777" w:rsidR="0043571F" w:rsidRPr="006B432D" w:rsidRDefault="0043571F" w:rsidP="0043571F">
      <w:pPr>
        <w:pStyle w:val="af1"/>
      </w:pPr>
      <w:r w:rsidRPr="006B432D">
        <w:t xml:space="preserve">Вычисляется матрица поворота </w:t>
      </w:r>
      <w:r w:rsidRPr="006B432D">
        <w:object w:dxaOrig="2500" w:dyaOrig="420" w14:anchorId="3CD0A3AF">
          <v:shape id="_x0000_i1375" type="#_x0000_t75" style="width:123.9pt;height:19.25pt" o:ole="">
            <v:imagedata r:id="rId696" o:title=""/>
          </v:shape>
          <o:OLEObject Type="Embed" ProgID="Equation.3" ShapeID="_x0000_i1375" DrawAspect="Content" ObjectID="_1655023098" r:id="rId697"/>
        </w:object>
      </w:r>
      <w:r w:rsidRPr="006B432D">
        <w:t xml:space="preserve">. С учетом того, что угол крена </w:t>
      </w:r>
      <w:r w:rsidRPr="006B432D">
        <w:object w:dxaOrig="960" w:dyaOrig="380" w14:anchorId="2B243E5A">
          <v:shape id="_x0000_i1376" type="#_x0000_t75" style="width:46.9pt;height:18.4pt" o:ole="">
            <v:imagedata r:id="rId698" o:title=""/>
          </v:shape>
          <o:OLEObject Type="Embed" ProgID="Equation.3" ShapeID="_x0000_i1376" DrawAspect="Content" ObjectID="_1655023099" r:id="rId699"/>
        </w:object>
      </w:r>
      <w:r w:rsidRPr="006B432D">
        <w:t>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206FB8" w14:paraId="3A1D0805" w14:textId="77777777" w:rsidTr="0019178C">
        <w:trPr>
          <w:cantSplit/>
          <w:trHeight w:val="727"/>
          <w:jc w:val="center"/>
        </w:trPr>
        <w:tc>
          <w:tcPr>
            <w:tcW w:w="9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20AD283" w14:textId="77777777" w:rsidR="0043571F" w:rsidRPr="00206FB8" w:rsidRDefault="0043571F" w:rsidP="0019178C">
            <w:pPr>
              <w:pStyle w:val="afc"/>
              <w:spacing w:before="0" w:after="0" w:line="360" w:lineRule="auto"/>
              <w:ind w:firstLine="709"/>
              <w:jc w:val="both"/>
              <w:rPr>
                <w:color w:val="auto"/>
              </w:rPr>
            </w:pPr>
            <w:r w:rsidRPr="00206FB8">
              <w:rPr>
                <w:color w:val="auto"/>
                <w:position w:val="-56"/>
              </w:rPr>
              <w:object w:dxaOrig="9139" w:dyaOrig="1260" w14:anchorId="2878CB01">
                <v:shape id="_x0000_i1377" type="#_x0000_t75" style="width:401.85pt;height:56.1pt" o:ole="">
                  <v:imagedata r:id="rId700" o:title=""/>
                </v:shape>
                <o:OLEObject Type="Embed" ProgID="Equation.3" ShapeID="_x0000_i1377" DrawAspect="Content" ObjectID="_1655023100" r:id="rId701"/>
              </w:objec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43AAD73" w14:textId="07099B29" w:rsidR="0043571F" w:rsidRPr="00206FB8" w:rsidRDefault="0043571F" w:rsidP="0019178C">
            <w:pPr>
              <w:ind w:hanging="1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33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06C9693C" w14:textId="77777777" w:rsidR="0043571F" w:rsidRPr="006B432D" w:rsidRDefault="0043571F" w:rsidP="0043571F">
      <w:pPr>
        <w:pStyle w:val="af1"/>
      </w:pPr>
      <w:r w:rsidRPr="006B432D">
        <w:t>Вычисляются координаты центра опорной системы отсчета G={XgYgZg} в связанной системе отсчета T={XtYtZt}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206FB8" w14:paraId="6FB1E1DA" w14:textId="77777777" w:rsidTr="0019178C">
        <w:trPr>
          <w:cantSplit/>
          <w:trHeight w:val="727"/>
          <w:jc w:val="center"/>
        </w:trPr>
        <w:tc>
          <w:tcPr>
            <w:tcW w:w="9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7D6C5DC" w14:textId="77777777" w:rsidR="0043571F" w:rsidRPr="00206FB8" w:rsidRDefault="0043571F" w:rsidP="0019178C">
            <w:pPr>
              <w:pStyle w:val="afc"/>
              <w:spacing w:before="0" w:after="0" w:line="360" w:lineRule="auto"/>
              <w:ind w:firstLine="709"/>
              <w:jc w:val="both"/>
              <w:rPr>
                <w:color w:val="auto"/>
              </w:rPr>
            </w:pPr>
            <w:r w:rsidRPr="00206FB8">
              <w:rPr>
                <w:color w:val="auto"/>
                <w:position w:val="-12"/>
              </w:rPr>
              <w:object w:dxaOrig="7400" w:dyaOrig="440" w14:anchorId="3D10A3B4">
                <v:shape id="_x0000_i1378" type="#_x0000_t75" style="width:364.2pt;height:22.6pt" o:ole="">
                  <v:imagedata r:id="rId702" o:title=""/>
                </v:shape>
                <o:OLEObject Type="Embed" ProgID="Equation.3" ShapeID="_x0000_i1378" DrawAspect="Content" ObjectID="_1655023101" r:id="rId703"/>
              </w:objec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571896E" w14:textId="7EF4C514" w:rsidR="0043571F" w:rsidRPr="00206FB8" w:rsidRDefault="0043571F" w:rsidP="0019178C">
            <w:pPr>
              <w:ind w:hanging="1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34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16325E6F" w14:textId="77777777" w:rsidR="0043571F" w:rsidRPr="006B432D" w:rsidRDefault="0043571F" w:rsidP="0043571F">
      <w:pPr>
        <w:pStyle w:val="af1"/>
      </w:pPr>
      <w:r w:rsidRPr="006B432D">
        <w:t xml:space="preserve">Вычисляются координаты точки G в </w:t>
      </w:r>
      <w:r w:rsidRPr="006B432D">
        <w:object w:dxaOrig="260" w:dyaOrig="300" w14:anchorId="42650F06">
          <v:shape id="_x0000_i1379" type="#_x0000_t75" style="width:12.55pt;height:15.05pt" o:ole="">
            <v:imagedata r:id="rId704" o:title=""/>
          </v:shape>
          <o:OLEObject Type="Embed" ProgID="Equation.3" ShapeID="_x0000_i1379" DrawAspect="Content" ObjectID="_1655023102" r:id="rId705"/>
        </w:object>
      </w:r>
      <w:r w:rsidRPr="006B432D">
        <w:t xml:space="preserve">-ой винтовой системе отсчета (переход от связанной системы отсчета к </w:t>
      </w:r>
      <w:r w:rsidRPr="006B432D">
        <w:object w:dxaOrig="260" w:dyaOrig="300" w14:anchorId="39FE42D4">
          <v:shape id="_x0000_i1380" type="#_x0000_t75" style="width:12.55pt;height:15.05pt" o:ole="">
            <v:imagedata r:id="rId706" o:title=""/>
          </v:shape>
          <o:OLEObject Type="Embed" ProgID="Equation.3" ShapeID="_x0000_i1380" DrawAspect="Content" ObjectID="_1655023103" r:id="rId707"/>
        </w:object>
      </w:r>
      <w:r w:rsidRPr="006B432D">
        <w:t>-ой винтовой системе отсчета)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206FB8" w14:paraId="20B21E68" w14:textId="77777777" w:rsidTr="0019178C">
        <w:trPr>
          <w:cantSplit/>
          <w:trHeight w:val="727"/>
          <w:jc w:val="center"/>
        </w:trPr>
        <w:tc>
          <w:tcPr>
            <w:tcW w:w="9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55D9414" w14:textId="77777777" w:rsidR="0043571F" w:rsidRPr="00206FB8" w:rsidRDefault="0043571F" w:rsidP="0019178C">
            <w:pPr>
              <w:pStyle w:val="afc"/>
              <w:spacing w:before="0" w:after="0" w:line="360" w:lineRule="auto"/>
              <w:ind w:firstLine="709"/>
              <w:jc w:val="both"/>
              <w:rPr>
                <w:color w:val="auto"/>
              </w:rPr>
            </w:pPr>
            <w:r w:rsidRPr="00206FB8">
              <w:rPr>
                <w:color w:val="auto"/>
                <w:position w:val="-22"/>
              </w:rPr>
              <w:object w:dxaOrig="8640" w:dyaOrig="540" w14:anchorId="6A569D33">
                <v:shape id="_x0000_i1381" type="#_x0000_t75" style="width:6in;height:25.95pt" o:ole="">
                  <v:imagedata r:id="rId708" o:title=""/>
                </v:shape>
                <o:OLEObject Type="Embed" ProgID="Equation.3" ShapeID="_x0000_i1381" DrawAspect="Content" ObjectID="_1655023104" r:id="rId709"/>
              </w:objec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2068F3F" w14:textId="2DAA65E1" w:rsidR="0043571F" w:rsidRPr="00206FB8" w:rsidRDefault="0043571F" w:rsidP="0019178C">
            <w:pPr>
              <w:ind w:hanging="1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35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6C45504C" w14:textId="77777777" w:rsidR="0043571F" w:rsidRPr="001D29A4" w:rsidRDefault="0043571F" w:rsidP="0043571F">
      <w:pPr>
        <w:pStyle w:val="16"/>
      </w:pPr>
      <w:r w:rsidRPr="001D29A4">
        <w:t>где</w:t>
      </w:r>
      <w:r w:rsidRPr="001D29A4">
        <w:tab/>
      </w:r>
      <w:r w:rsidRPr="001D29A4">
        <w:object w:dxaOrig="1700" w:dyaOrig="480" w14:anchorId="17D993BB">
          <v:shape id="_x0000_i1382" type="#_x0000_t75" style="width:85.4pt;height:25.1pt" o:ole="">
            <v:imagedata r:id="rId710" o:title=""/>
          </v:shape>
          <o:OLEObject Type="Embed" ProgID="Equation.3" ShapeID="_x0000_i1382" DrawAspect="Content" ObjectID="_1655023105" r:id="rId711"/>
        </w:object>
      </w:r>
      <w:r w:rsidRPr="001D29A4">
        <w:t xml:space="preserve"> – матрица поворота для </w:t>
      </w:r>
      <w:r w:rsidRPr="001D29A4">
        <w:object w:dxaOrig="260" w:dyaOrig="300" w14:anchorId="11053D7C">
          <v:shape id="_x0000_i1383" type="#_x0000_t75" style="width:12.55pt;height:15.05pt" o:ole="">
            <v:imagedata r:id="rId712" o:title=""/>
          </v:shape>
          <o:OLEObject Type="Embed" ProgID="Equation.3" ShapeID="_x0000_i1383" DrawAspect="Content" ObjectID="_1655023106" r:id="rId713"/>
        </w:object>
      </w:r>
      <w:r w:rsidRPr="001D29A4">
        <w:t>-ой системы отражателей (винт, колесо турбины, вентилятор и т. д.),</w:t>
      </w:r>
    </w:p>
    <w:p w14:paraId="3A266F9E" w14:textId="77777777" w:rsidR="0043571F" w:rsidRPr="00257C62" w:rsidRDefault="0043571F" w:rsidP="0043571F">
      <w:pPr>
        <w:pStyle w:val="28"/>
      </w:pPr>
      <w:r w:rsidRPr="00257C62">
        <w:object w:dxaOrig="340" w:dyaOrig="480" w14:anchorId="11147BA4">
          <v:shape id="_x0000_i1384" type="#_x0000_t75" style="width:18.4pt;height:25.1pt" o:ole="">
            <v:imagedata r:id="rId714" o:title=""/>
          </v:shape>
          <o:OLEObject Type="Embed" ProgID="Equation.3" ShapeID="_x0000_i1384" DrawAspect="Content" ObjectID="_1655023107" r:id="rId715"/>
        </w:object>
      </w:r>
      <w:r w:rsidRPr="00257C62">
        <w:t xml:space="preserve"> – координаты центра </w:t>
      </w:r>
      <w:r w:rsidRPr="00257C62">
        <w:object w:dxaOrig="260" w:dyaOrig="300" w14:anchorId="59D801E4">
          <v:shape id="_x0000_i1385" type="#_x0000_t75" style="width:12.55pt;height:15.05pt" o:ole="">
            <v:imagedata r:id="rId716" o:title=""/>
          </v:shape>
          <o:OLEObject Type="Embed" ProgID="Equation.3" ShapeID="_x0000_i1385" DrawAspect="Content" ObjectID="_1655023108" r:id="rId717"/>
        </w:object>
      </w:r>
      <w:r w:rsidRPr="00257C62">
        <w:t>-ой системы отражателей.</w:t>
      </w:r>
    </w:p>
    <w:p w14:paraId="6F94CB8D" w14:textId="77777777" w:rsidR="0043571F" w:rsidRPr="006B432D" w:rsidRDefault="0043571F" w:rsidP="0043571F">
      <w:pPr>
        <w:pStyle w:val="af1"/>
      </w:pPr>
      <w:r w:rsidRPr="006B432D">
        <w:t xml:space="preserve">Вычисляется угол поворота </w:t>
      </w:r>
      <w:r w:rsidRPr="006B432D">
        <w:object w:dxaOrig="200" w:dyaOrig="300" w14:anchorId="4ECD7453">
          <v:shape id="_x0000_i1386" type="#_x0000_t75" style="width:10.9pt;height:15.05pt" o:ole="">
            <v:imagedata r:id="rId718" o:title=""/>
          </v:shape>
          <o:OLEObject Type="Embed" ProgID="Equation.3" ShapeID="_x0000_i1386" DrawAspect="Content" ObjectID="_1655023109" r:id="rId719"/>
        </w:object>
      </w:r>
      <w:r w:rsidRPr="006B432D">
        <w:t xml:space="preserve">-ой лопасти, принадлежащей </w:t>
      </w:r>
      <w:r w:rsidRPr="006B432D">
        <w:object w:dxaOrig="260" w:dyaOrig="300" w14:anchorId="3AF46E97">
          <v:shape id="_x0000_i1387" type="#_x0000_t75" style="width:12.55pt;height:15.05pt" o:ole="">
            <v:imagedata r:id="rId716" o:title=""/>
          </v:shape>
          <o:OLEObject Type="Embed" ProgID="Equation.3" ShapeID="_x0000_i1387" DrawAspect="Content" ObjectID="_1655023110" r:id="rId720"/>
        </w:object>
      </w:r>
      <w:r w:rsidRPr="006B432D">
        <w:t>-ой с</w:t>
      </w:r>
      <w:r w:rsidRPr="006B432D">
        <w:t>и</w:t>
      </w:r>
      <w:r w:rsidRPr="006B432D">
        <w:t>стеме отражателей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206FB8" w14:paraId="04747ECB" w14:textId="77777777" w:rsidTr="0019178C">
        <w:trPr>
          <w:cantSplit/>
          <w:trHeight w:val="727"/>
          <w:jc w:val="center"/>
        </w:trPr>
        <w:tc>
          <w:tcPr>
            <w:tcW w:w="9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A51C12E" w14:textId="77777777" w:rsidR="0043571F" w:rsidRPr="00206FB8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206FB8">
              <w:rPr>
                <w:color w:val="auto"/>
                <w:position w:val="-38"/>
              </w:rPr>
              <w:object w:dxaOrig="3500" w:dyaOrig="820" w14:anchorId="4E4379E9">
                <v:shape id="_x0000_i1388" type="#_x0000_t75" style="width:175pt;height:41pt" o:ole="">
                  <v:imagedata r:id="rId721" o:title=""/>
                </v:shape>
                <o:OLEObject Type="Embed" ProgID="Equation.3" ShapeID="_x0000_i1388" DrawAspect="Content" ObjectID="_1655023111" r:id="rId722"/>
              </w:object>
            </w:r>
            <w:r w:rsidRPr="00206FB8">
              <w:rPr>
                <w:color w:val="auto"/>
              </w:rPr>
              <w:t>,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D6CDD59" w14:textId="62AC8A73" w:rsidR="0043571F" w:rsidRPr="00206FB8" w:rsidRDefault="0043571F" w:rsidP="0019178C">
            <w:pPr>
              <w:ind w:hanging="1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36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0430F51C" w14:textId="77777777" w:rsidR="0043571F" w:rsidRPr="001D29A4" w:rsidRDefault="0043571F" w:rsidP="0043571F">
      <w:pPr>
        <w:pStyle w:val="16"/>
      </w:pPr>
      <w:r w:rsidRPr="001D29A4">
        <w:t>где</w:t>
      </w:r>
      <w:r w:rsidRPr="001D29A4">
        <w:tab/>
      </w:r>
      <w:r w:rsidRPr="001D29A4">
        <w:object w:dxaOrig="400" w:dyaOrig="420" w14:anchorId="0DA8BE6F">
          <v:shape id="_x0000_i1389" type="#_x0000_t75" style="width:18.4pt;height:19.25pt" o:ole="">
            <v:imagedata r:id="rId723" o:title=""/>
          </v:shape>
          <o:OLEObject Type="Embed" ProgID="Equation.3" ShapeID="_x0000_i1389" DrawAspect="Content" ObjectID="_1655023112" r:id="rId724"/>
        </w:object>
      </w:r>
      <w:r w:rsidRPr="001D29A4">
        <w:t xml:space="preserve"> – угловая частота вращения для </w:t>
      </w:r>
      <w:r w:rsidRPr="001D29A4">
        <w:object w:dxaOrig="260" w:dyaOrig="300" w14:anchorId="1D9E5330">
          <v:shape id="_x0000_i1390" type="#_x0000_t75" style="width:12.55pt;height:15.05pt" o:ole="">
            <v:imagedata r:id="rId716" o:title=""/>
          </v:shape>
          <o:OLEObject Type="Embed" ProgID="Equation.3" ShapeID="_x0000_i1390" DrawAspect="Content" ObjectID="_1655023113" r:id="rId725"/>
        </w:object>
      </w:r>
      <w:r w:rsidRPr="001D29A4">
        <w:t>-ой системы отражателей;</w:t>
      </w:r>
    </w:p>
    <w:p w14:paraId="6537F1F6" w14:textId="77777777" w:rsidR="0043571F" w:rsidRPr="00257C62" w:rsidRDefault="0043571F" w:rsidP="0043571F">
      <w:pPr>
        <w:pStyle w:val="28"/>
      </w:pPr>
      <w:r w:rsidRPr="00257C62">
        <w:object w:dxaOrig="520" w:dyaOrig="420" w14:anchorId="5DEA0804">
          <v:shape id="_x0000_i1391" type="#_x0000_t75" style="width:25.1pt;height:19.25pt" o:ole="">
            <v:imagedata r:id="rId726" o:title=""/>
          </v:shape>
          <o:OLEObject Type="Embed" ProgID="Equation.3" ShapeID="_x0000_i1391" DrawAspect="Content" ObjectID="_1655023114" r:id="rId727"/>
        </w:object>
      </w:r>
      <w:r w:rsidRPr="00257C62">
        <w:t xml:space="preserve"> – начальная фаза </w:t>
      </w:r>
      <w:r w:rsidRPr="00257C62">
        <w:object w:dxaOrig="260" w:dyaOrig="300" w14:anchorId="76426867">
          <v:shape id="_x0000_i1392" type="#_x0000_t75" style="width:12.55pt;height:15.05pt" o:ole="">
            <v:imagedata r:id="rId716" o:title=""/>
          </v:shape>
          <o:OLEObject Type="Embed" ProgID="Equation.3" ShapeID="_x0000_i1392" DrawAspect="Content" ObjectID="_1655023115" r:id="rId728"/>
        </w:object>
      </w:r>
      <w:r w:rsidRPr="00257C62">
        <w:t>-ой системы отражателей.</w:t>
      </w:r>
    </w:p>
    <w:p w14:paraId="2E4A4C73" w14:textId="2883284A" w:rsidR="0043571F" w:rsidRPr="006B432D" w:rsidRDefault="0043571F" w:rsidP="0043571F">
      <w:pPr>
        <w:pStyle w:val="af1"/>
      </w:pPr>
      <w:r w:rsidRPr="006B432D">
        <w:t xml:space="preserve">Вычисляются координаты центра </w:t>
      </w:r>
      <w:r w:rsidRPr="006B432D">
        <w:object w:dxaOrig="200" w:dyaOrig="300" w14:anchorId="6CAC2749">
          <v:shape id="_x0000_i1393" type="#_x0000_t75" style="width:10.9pt;height:15.05pt" o:ole="">
            <v:imagedata r:id="rId718" o:title=""/>
          </v:shape>
          <o:OLEObject Type="Embed" ProgID="Equation.3" ShapeID="_x0000_i1393" DrawAspect="Content" ObjectID="_1655023116" r:id="rId729"/>
        </w:object>
      </w:r>
      <w:r w:rsidRPr="006B432D">
        <w:t xml:space="preserve">-ой лопастной системы отсчета (центра </w:t>
      </w:r>
      <w:r w:rsidRPr="006B432D">
        <w:object w:dxaOrig="200" w:dyaOrig="300" w14:anchorId="236BFCB4">
          <v:shape id="_x0000_i1394" type="#_x0000_t75" style="width:10.9pt;height:15.05pt" o:ole="">
            <v:imagedata r:id="rId718" o:title=""/>
          </v:shape>
          <o:OLEObject Type="Embed" ProgID="Equation.3" ShapeID="_x0000_i1394" DrawAspect="Content" ObjectID="_1655023117" r:id="rId730"/>
        </w:object>
      </w:r>
      <w:r w:rsidRPr="006B432D">
        <w:t>-ой лопасти</w:t>
      </w:r>
      <w:r w:rsidR="001E0F4A">
        <w:t xml:space="preserve"> (лопатки)</w:t>
      </w:r>
      <w:r w:rsidRPr="006B432D">
        <w:t xml:space="preserve">) в </w:t>
      </w:r>
      <w:r w:rsidRPr="006B432D">
        <w:object w:dxaOrig="260" w:dyaOrig="300" w14:anchorId="00CA4F80">
          <v:shape id="_x0000_i1395" type="#_x0000_t75" style="width:12.55pt;height:15.05pt" o:ole="">
            <v:imagedata r:id="rId716" o:title=""/>
          </v:shape>
          <o:OLEObject Type="Embed" ProgID="Equation.3" ShapeID="_x0000_i1395" DrawAspect="Content" ObjectID="_1655023118" r:id="rId731"/>
        </w:object>
      </w:r>
      <w:r w:rsidRPr="006B432D">
        <w:t>-ой винтовой системе отсчета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206FB8" w14:paraId="61636F03" w14:textId="77777777" w:rsidTr="0019178C">
        <w:trPr>
          <w:cantSplit/>
          <w:trHeight w:val="727"/>
          <w:jc w:val="center"/>
        </w:trPr>
        <w:tc>
          <w:tcPr>
            <w:tcW w:w="9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363A8B2" w14:textId="77777777" w:rsidR="0043571F" w:rsidRPr="00206FB8" w:rsidRDefault="0043571F" w:rsidP="0019178C">
            <w:pPr>
              <w:pStyle w:val="afc"/>
              <w:spacing w:before="0" w:after="0" w:line="360" w:lineRule="auto"/>
              <w:ind w:firstLine="709"/>
              <w:jc w:val="both"/>
              <w:rPr>
                <w:color w:val="auto"/>
              </w:rPr>
            </w:pPr>
            <w:r w:rsidRPr="00206FB8">
              <w:rPr>
                <w:color w:val="auto"/>
                <w:position w:val="-22"/>
              </w:rPr>
              <w:object w:dxaOrig="9080" w:dyaOrig="540" w14:anchorId="6C588743">
                <v:shape id="_x0000_i1396" type="#_x0000_t75" style="width:427.8pt;height:25.1pt" o:ole="">
                  <v:imagedata r:id="rId732" o:title=""/>
                </v:shape>
                <o:OLEObject Type="Embed" ProgID="Equation.3" ShapeID="_x0000_i1396" DrawAspect="Content" ObjectID="_1655023119" r:id="rId733"/>
              </w:objec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14BBB76" w14:textId="41954B83" w:rsidR="0043571F" w:rsidRPr="00206FB8" w:rsidRDefault="0043571F" w:rsidP="0019178C">
            <w:pPr>
              <w:ind w:hanging="1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37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3EA6BB6E" w14:textId="77777777" w:rsidR="0043571F" w:rsidRPr="006B432D" w:rsidRDefault="0043571F" w:rsidP="0043571F">
      <w:pPr>
        <w:pStyle w:val="af1"/>
      </w:pPr>
      <w:r w:rsidRPr="006B432D">
        <w:t xml:space="preserve">Вычисляется матрица поворота для </w:t>
      </w:r>
      <w:r w:rsidRPr="006B432D">
        <w:object w:dxaOrig="200" w:dyaOrig="300" w14:anchorId="1B4A042A">
          <v:shape id="_x0000_i1397" type="#_x0000_t75" style="width:10.9pt;height:15.05pt" o:ole="">
            <v:imagedata r:id="rId734" o:title=""/>
          </v:shape>
          <o:OLEObject Type="Embed" ProgID="Equation.3" ShapeID="_x0000_i1397" DrawAspect="Content" ObjectID="_1655023120" r:id="rId735"/>
        </w:object>
      </w:r>
      <w:r w:rsidRPr="006B432D">
        <w:t>-ой лопастной системы отсчета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206FB8" w14:paraId="6FF145A9" w14:textId="77777777" w:rsidTr="0019178C">
        <w:trPr>
          <w:cantSplit/>
          <w:trHeight w:val="727"/>
          <w:jc w:val="center"/>
        </w:trPr>
        <w:tc>
          <w:tcPr>
            <w:tcW w:w="9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D712FAC" w14:textId="77777777" w:rsidR="0043571F" w:rsidRPr="00206FB8" w:rsidRDefault="0043571F" w:rsidP="0019178C">
            <w:pPr>
              <w:pStyle w:val="afc"/>
              <w:spacing w:before="0" w:after="0" w:line="360" w:lineRule="auto"/>
              <w:ind w:firstLine="709"/>
              <w:jc w:val="both"/>
              <w:rPr>
                <w:color w:val="auto"/>
              </w:rPr>
            </w:pPr>
            <w:r w:rsidRPr="00206FB8">
              <w:rPr>
                <w:color w:val="auto"/>
                <w:position w:val="-56"/>
              </w:rPr>
              <w:object w:dxaOrig="8520" w:dyaOrig="1260" w14:anchorId="018E70CA">
                <v:shape id="_x0000_i1398" type="#_x0000_t75" style="width:408.55pt;height:59.45pt" o:ole="">
                  <v:imagedata r:id="rId736" o:title=""/>
                </v:shape>
                <o:OLEObject Type="Embed" ProgID="Equation.3" ShapeID="_x0000_i1398" DrawAspect="Content" ObjectID="_1655023121" r:id="rId737"/>
              </w:objec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A3EA29E" w14:textId="75948AAE" w:rsidR="0043571F" w:rsidRPr="00206FB8" w:rsidRDefault="0043571F" w:rsidP="0019178C">
            <w:pPr>
              <w:ind w:hanging="1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38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160A626D" w14:textId="77777777" w:rsidR="0043571F" w:rsidRPr="006B432D" w:rsidRDefault="0043571F" w:rsidP="0043571F">
      <w:pPr>
        <w:pStyle w:val="af1"/>
      </w:pPr>
      <w:r w:rsidRPr="006B432D">
        <w:t xml:space="preserve">Вычисляются координаты точки G в лопастной системе отсчета </w:t>
      </w:r>
      <w:r w:rsidRPr="006B432D">
        <w:object w:dxaOrig="200" w:dyaOrig="300" w14:anchorId="5089AB55">
          <v:shape id="_x0000_i1399" type="#_x0000_t75" style="width:10.9pt;height:15.05pt" o:ole="">
            <v:imagedata r:id="rId738" o:title=""/>
          </v:shape>
          <o:OLEObject Type="Embed" ProgID="Equation.3" ShapeID="_x0000_i1399" DrawAspect="Content" ObjectID="_1655023122" r:id="rId739"/>
        </w:object>
      </w:r>
      <w:r w:rsidRPr="006B432D">
        <w:t xml:space="preserve">-го отражателя (переход от винтовой системы отсчета </w:t>
      </w:r>
      <w:r w:rsidRPr="006B432D">
        <w:object w:dxaOrig="260" w:dyaOrig="300" w14:anchorId="4C7EAD54">
          <v:shape id="_x0000_i1400" type="#_x0000_t75" style="width:12.55pt;height:15.05pt" o:ole="">
            <v:imagedata r:id="rId740" o:title=""/>
          </v:shape>
          <o:OLEObject Type="Embed" ProgID="Equation.3" ShapeID="_x0000_i1400" DrawAspect="Content" ObjectID="_1655023123" r:id="rId741"/>
        </w:object>
      </w:r>
      <w:r w:rsidRPr="006B432D">
        <w:t>-ой системы отражат</w:t>
      </w:r>
      <w:r w:rsidRPr="006B432D">
        <w:t>е</w:t>
      </w:r>
      <w:r w:rsidRPr="006B432D">
        <w:t xml:space="preserve">лей к лопастной системе отсчета </w:t>
      </w:r>
      <w:r w:rsidRPr="006B432D">
        <w:object w:dxaOrig="200" w:dyaOrig="300" w14:anchorId="32CC3F77">
          <v:shape id="_x0000_i1401" type="#_x0000_t75" style="width:10.9pt;height:15.05pt" o:ole="">
            <v:imagedata r:id="rId738" o:title=""/>
          </v:shape>
          <o:OLEObject Type="Embed" ProgID="Equation.3" ShapeID="_x0000_i1401" DrawAspect="Content" ObjectID="_1655023124" r:id="rId742"/>
        </w:object>
      </w:r>
      <w:r w:rsidRPr="006B432D">
        <w:t>-го отражателя)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206FB8" w14:paraId="75FB787D" w14:textId="77777777" w:rsidTr="0019178C">
        <w:trPr>
          <w:cantSplit/>
          <w:trHeight w:val="727"/>
          <w:jc w:val="center"/>
        </w:trPr>
        <w:tc>
          <w:tcPr>
            <w:tcW w:w="9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6EB728" w14:textId="77777777" w:rsidR="0043571F" w:rsidRPr="00206FB8" w:rsidRDefault="0043571F" w:rsidP="0019178C">
            <w:pPr>
              <w:pStyle w:val="afc"/>
              <w:spacing w:before="0" w:after="0" w:line="360" w:lineRule="auto"/>
              <w:ind w:firstLine="709"/>
              <w:jc w:val="both"/>
              <w:rPr>
                <w:color w:val="auto"/>
              </w:rPr>
            </w:pPr>
            <w:r w:rsidRPr="00206FB8">
              <w:rPr>
                <w:color w:val="auto"/>
                <w:position w:val="-18"/>
              </w:rPr>
              <w:object w:dxaOrig="8779" w:dyaOrig="499" w14:anchorId="60AB8ACD">
                <v:shape id="_x0000_i1402" type="#_x0000_t75" style="width:428.65pt;height:25.1pt" o:ole="">
                  <v:imagedata r:id="rId743" o:title=""/>
                </v:shape>
                <o:OLEObject Type="Embed" ProgID="Equation.3" ShapeID="_x0000_i1402" DrawAspect="Content" ObjectID="_1655023125" r:id="rId744"/>
              </w:objec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D753EEA" w14:textId="344190AC" w:rsidR="0043571F" w:rsidRPr="00206FB8" w:rsidRDefault="0043571F" w:rsidP="0019178C">
            <w:pPr>
              <w:ind w:hanging="1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39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4B4A3950" w14:textId="77777777" w:rsidR="0043571F" w:rsidRPr="006B432D" w:rsidRDefault="0043571F" w:rsidP="0043571F">
      <w:pPr>
        <w:pStyle w:val="af1"/>
      </w:pPr>
      <w:r w:rsidRPr="006B432D">
        <w:t xml:space="preserve">Вычисляется модуль вектора </w:t>
      </w:r>
      <w:r w:rsidRPr="006B432D">
        <w:object w:dxaOrig="920" w:dyaOrig="440" w14:anchorId="2FF8BAC2">
          <v:shape id="_x0000_i1403" type="#_x0000_t75" style="width:46.9pt;height:20.95pt" o:ole="">
            <v:imagedata r:id="rId745" o:title=""/>
          </v:shape>
          <o:OLEObject Type="Embed" ProgID="Equation.3" ShapeID="_x0000_i1403" DrawAspect="Content" ObjectID="_1655023126" r:id="rId746"/>
        </w:object>
      </w:r>
      <w:r w:rsidRPr="006B432D">
        <w:t xml:space="preserve"> (расстояние от центра опорной системы отсчета G до центра </w:t>
      </w:r>
      <w:r w:rsidRPr="006B432D">
        <w:object w:dxaOrig="200" w:dyaOrig="300" w14:anchorId="7421679C">
          <v:shape id="_x0000_i1404" type="#_x0000_t75" style="width:10.9pt;height:15.05pt" o:ole="">
            <v:imagedata r:id="rId738" o:title=""/>
          </v:shape>
          <o:OLEObject Type="Embed" ProgID="Equation.3" ShapeID="_x0000_i1404" DrawAspect="Content" ObjectID="_1655023127" r:id="rId747"/>
        </w:object>
      </w:r>
      <w:r w:rsidRPr="006B432D">
        <w:t xml:space="preserve">-ой лопастной системы отсчета </w:t>
      </w:r>
      <w:r w:rsidRPr="006B432D">
        <w:object w:dxaOrig="360" w:dyaOrig="380" w14:anchorId="4090C249">
          <v:shape id="_x0000_i1405" type="#_x0000_t75" style="width:18.4pt;height:18.4pt" o:ole="">
            <v:imagedata r:id="rId748" o:title=""/>
          </v:shape>
          <o:OLEObject Type="Embed" ProgID="Equation.3" ShapeID="_x0000_i1405" DrawAspect="Content" ObjectID="_1655023128" r:id="rId749"/>
        </w:object>
      </w:r>
      <w:r w:rsidRPr="006B432D">
        <w:t>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206FB8" w14:paraId="20B88EA6" w14:textId="77777777" w:rsidTr="0019178C">
        <w:trPr>
          <w:cantSplit/>
          <w:trHeight w:val="727"/>
          <w:jc w:val="center"/>
        </w:trPr>
        <w:tc>
          <w:tcPr>
            <w:tcW w:w="9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9858D19" w14:textId="77777777" w:rsidR="0043571F" w:rsidRPr="00206FB8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206FB8">
              <w:rPr>
                <w:color w:val="auto"/>
                <w:position w:val="-20"/>
              </w:rPr>
              <w:object w:dxaOrig="5600" w:dyaOrig="580" w14:anchorId="0C7A32AE">
                <v:shape id="_x0000_i1406" type="#_x0000_t75" style="width:275.45pt;height:29.3pt" o:ole="">
                  <v:imagedata r:id="rId750" o:title=""/>
                </v:shape>
                <o:OLEObject Type="Embed" ProgID="Equation.3" ShapeID="_x0000_i1406" DrawAspect="Content" ObjectID="_1655023129" r:id="rId751"/>
              </w:object>
            </w:r>
            <w:r w:rsidRPr="00206FB8">
              <w:rPr>
                <w:color w:val="auto"/>
              </w:rPr>
              <w:t>,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382EC86" w14:textId="12581594" w:rsidR="0043571F" w:rsidRPr="00206FB8" w:rsidRDefault="0043571F" w:rsidP="0019178C">
            <w:pPr>
              <w:ind w:hanging="1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40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63453218" w14:textId="77777777" w:rsidR="0043571F" w:rsidRPr="006B432D" w:rsidRDefault="0043571F" w:rsidP="0043571F">
      <w:pPr>
        <w:pStyle w:val="af1"/>
      </w:pPr>
      <w:r w:rsidRPr="006B432D">
        <w:t xml:space="preserve">Вычисляются направляющие косинусы точки G в лопастной системе отсчета </w:t>
      </w:r>
      <w:r w:rsidRPr="006B432D">
        <w:object w:dxaOrig="200" w:dyaOrig="300" w14:anchorId="46F6ED9D">
          <v:shape id="_x0000_i1407" type="#_x0000_t75" style="width:10.9pt;height:15.05pt" o:ole="">
            <v:imagedata r:id="rId738" o:title=""/>
          </v:shape>
          <o:OLEObject Type="Embed" ProgID="Equation.3" ShapeID="_x0000_i1407" DrawAspect="Content" ObjectID="_1655023130" r:id="rId752"/>
        </w:object>
      </w:r>
      <w:r w:rsidRPr="006B432D">
        <w:t>-го отражателя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206FB8" w14:paraId="0D1A1304" w14:textId="77777777" w:rsidTr="0019178C">
        <w:trPr>
          <w:cantSplit/>
          <w:trHeight w:val="727"/>
          <w:jc w:val="center"/>
        </w:trPr>
        <w:tc>
          <w:tcPr>
            <w:tcW w:w="9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09FC0F8" w14:textId="77777777" w:rsidR="0043571F" w:rsidRPr="00206FB8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206FB8">
              <w:rPr>
                <w:color w:val="auto"/>
                <w:position w:val="-44"/>
                <w:szCs w:val="24"/>
              </w:rPr>
              <w:object w:dxaOrig="2980" w:dyaOrig="940" w14:anchorId="0A0686EA">
                <v:shape id="_x0000_i1408" type="#_x0000_t75" style="width:149pt;height:46.9pt" o:ole="">
                  <v:imagedata r:id="rId753" o:title=""/>
                </v:shape>
                <o:OLEObject Type="Embed" ProgID="Equation.3" ShapeID="_x0000_i1408" DrawAspect="Content" ObjectID="_1655023131" r:id="rId754"/>
              </w:object>
            </w:r>
            <w:r w:rsidRPr="00206FB8">
              <w:rPr>
                <w:color w:val="auto"/>
              </w:rPr>
              <w:t xml:space="preserve">, </w:t>
            </w:r>
            <w:r w:rsidRPr="00206FB8">
              <w:rPr>
                <w:color w:val="auto"/>
                <w:position w:val="-44"/>
                <w:szCs w:val="24"/>
              </w:rPr>
              <w:object w:dxaOrig="3000" w:dyaOrig="980" w14:anchorId="3772818C">
                <v:shape id="_x0000_i1409" type="#_x0000_t75" style="width:149pt;height:49.4pt" o:ole="">
                  <v:imagedata r:id="rId755" o:title=""/>
                </v:shape>
                <o:OLEObject Type="Embed" ProgID="Equation.3" ShapeID="_x0000_i1409" DrawAspect="Content" ObjectID="_1655023132" r:id="rId756"/>
              </w:object>
            </w:r>
            <w:r w:rsidRPr="00206FB8">
              <w:rPr>
                <w:color w:val="auto"/>
                <w:szCs w:val="24"/>
              </w:rPr>
              <w:t xml:space="preserve">, </w:t>
            </w:r>
            <w:r w:rsidRPr="00206FB8">
              <w:rPr>
                <w:color w:val="auto"/>
                <w:position w:val="-44"/>
                <w:szCs w:val="24"/>
              </w:rPr>
              <w:object w:dxaOrig="2980" w:dyaOrig="980" w14:anchorId="3EE096B9">
                <v:shape id="_x0000_i1410" type="#_x0000_t75" style="width:149pt;height:49.4pt" o:ole="">
                  <v:imagedata r:id="rId757" o:title=""/>
                </v:shape>
                <o:OLEObject Type="Embed" ProgID="Equation.3" ShapeID="_x0000_i1410" DrawAspect="Content" ObjectID="_1655023133" r:id="rId758"/>
              </w:objec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BBAECC5" w14:textId="3E69AF57" w:rsidR="0043571F" w:rsidRPr="00206FB8" w:rsidRDefault="0043571F" w:rsidP="0019178C">
            <w:pPr>
              <w:ind w:hanging="1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41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3C5844F0" w14:textId="77777777" w:rsidR="0043571F" w:rsidRPr="006B432D" w:rsidRDefault="0043571F" w:rsidP="0043571F">
      <w:pPr>
        <w:pStyle w:val="af1"/>
      </w:pPr>
      <w:r w:rsidRPr="006B432D">
        <w:t xml:space="preserve">Вычисляется ЭПР </w:t>
      </w:r>
      <w:r w:rsidRPr="006B432D">
        <w:object w:dxaOrig="200" w:dyaOrig="300" w14:anchorId="49032042">
          <v:shape id="_x0000_i1411" type="#_x0000_t75" style="width:10.9pt;height:15.05pt" o:ole="">
            <v:imagedata r:id="rId738" o:title=""/>
          </v:shape>
          <o:OLEObject Type="Embed" ProgID="Equation.3" ShapeID="_x0000_i1411" DrawAspect="Content" ObjectID="_1655023134" r:id="rId759"/>
        </w:object>
      </w:r>
      <w:r w:rsidRPr="006B432D">
        <w:t>-го отражателя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206FB8" w14:paraId="4E4D4D47" w14:textId="77777777" w:rsidTr="0019178C">
        <w:trPr>
          <w:cantSplit/>
          <w:trHeight w:val="727"/>
          <w:jc w:val="center"/>
        </w:trPr>
        <w:tc>
          <w:tcPr>
            <w:tcW w:w="9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15985C7" w14:textId="77777777" w:rsidR="0043571F" w:rsidRPr="00206FB8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206FB8">
              <w:rPr>
                <w:color w:val="auto"/>
                <w:position w:val="-42"/>
                <w:szCs w:val="24"/>
              </w:rPr>
              <w:object w:dxaOrig="9360" w:dyaOrig="1040" w14:anchorId="17F950C8">
                <v:shape id="_x0000_i1412" type="#_x0000_t75" style="width:416.95pt;height:46.9pt" o:ole="">
                  <v:imagedata r:id="rId760" o:title=""/>
                </v:shape>
                <o:OLEObject Type="Embed" ProgID="Equation.3" ShapeID="_x0000_i1412" DrawAspect="Content" ObjectID="_1655023135" r:id="rId761"/>
              </w:objec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26DEDED" w14:textId="6516D18E" w:rsidR="0043571F" w:rsidRPr="00206FB8" w:rsidRDefault="0043571F" w:rsidP="0019178C">
            <w:pPr>
              <w:ind w:hanging="1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4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069A6EC5" w14:textId="77777777" w:rsidR="0043571F" w:rsidRPr="001D29A4" w:rsidRDefault="0043571F" w:rsidP="0043571F">
      <w:pPr>
        <w:pStyle w:val="16"/>
      </w:pPr>
      <w:r w:rsidRPr="001D29A4">
        <w:t>где</w:t>
      </w:r>
      <w:r w:rsidRPr="001D29A4">
        <w:tab/>
      </w:r>
      <w:r w:rsidRPr="001D29A4">
        <w:object w:dxaOrig="540" w:dyaOrig="480" w14:anchorId="529CC319">
          <v:shape id="_x0000_i1413" type="#_x0000_t75" style="width:25.95pt;height:25.1pt" o:ole="">
            <v:imagedata r:id="rId762" o:title=""/>
          </v:shape>
          <o:OLEObject Type="Embed" ProgID="Equation.3" ShapeID="_x0000_i1413" DrawAspect="Content" ObjectID="_1655023136" r:id="rId763"/>
        </w:object>
      </w:r>
      <w:r w:rsidRPr="001D29A4">
        <w:t xml:space="preserve"> – ЭПР отражателя при нормальном падении электромагнитной волны для </w:t>
      </w:r>
      <w:r w:rsidRPr="001D29A4">
        <w:object w:dxaOrig="260" w:dyaOrig="300" w14:anchorId="62F589FF">
          <v:shape id="_x0000_i1414" type="#_x0000_t75" style="width:12.55pt;height:15.05pt" o:ole="">
            <v:imagedata r:id="rId764" o:title=""/>
          </v:shape>
          <o:OLEObject Type="Embed" ProgID="Equation.3" ShapeID="_x0000_i1414" DrawAspect="Content" ObjectID="_1655023137" r:id="rId765"/>
        </w:object>
      </w:r>
      <w:r w:rsidRPr="001D29A4">
        <w:t>-ой системы отражателей;</w:t>
      </w:r>
    </w:p>
    <w:p w14:paraId="6D983B1A" w14:textId="77777777" w:rsidR="0043571F" w:rsidRPr="00257C62" w:rsidRDefault="0043571F" w:rsidP="0043571F">
      <w:pPr>
        <w:pStyle w:val="28"/>
      </w:pPr>
      <w:r w:rsidRPr="00257C62">
        <w:object w:dxaOrig="520" w:dyaOrig="420" w14:anchorId="00BBD568">
          <v:shape id="_x0000_i1415" type="#_x0000_t75" style="width:25.1pt;height:19.25pt" o:ole="">
            <v:imagedata r:id="rId766" o:title=""/>
          </v:shape>
          <o:OLEObject Type="Embed" ProgID="Equation.3" ShapeID="_x0000_i1415" DrawAspect="Content" ObjectID="_1655023138" r:id="rId767"/>
        </w:object>
      </w:r>
      <w:r w:rsidRPr="00257C62">
        <w:t xml:space="preserve"> – длина лопасти </w:t>
      </w:r>
      <w:r w:rsidRPr="00257C62">
        <w:object w:dxaOrig="260" w:dyaOrig="300" w14:anchorId="40F69B1F">
          <v:shape id="_x0000_i1416" type="#_x0000_t75" style="width:12.55pt;height:15.05pt" o:ole="">
            <v:imagedata r:id="rId768" o:title=""/>
          </v:shape>
          <o:OLEObject Type="Embed" ProgID="Equation.3" ShapeID="_x0000_i1416" DrawAspect="Content" ObjectID="_1655023139" r:id="rId769"/>
        </w:object>
      </w:r>
      <w:r w:rsidRPr="00257C62">
        <w:t>-ой системы отражателей;</w:t>
      </w:r>
    </w:p>
    <w:p w14:paraId="042055DA" w14:textId="77777777" w:rsidR="0043571F" w:rsidRPr="00257C62" w:rsidRDefault="0043571F" w:rsidP="0043571F">
      <w:pPr>
        <w:pStyle w:val="28"/>
      </w:pPr>
      <w:r w:rsidRPr="00257C62">
        <w:object w:dxaOrig="499" w:dyaOrig="420" w14:anchorId="4FA9D1C6">
          <v:shape id="_x0000_i1417" type="#_x0000_t75" style="width:25.1pt;height:19.25pt" o:ole="">
            <v:imagedata r:id="rId770" o:title=""/>
          </v:shape>
          <o:OLEObject Type="Embed" ProgID="Equation.3" ShapeID="_x0000_i1417" DrawAspect="Content" ObjectID="_1655023140" r:id="rId771"/>
        </w:object>
      </w:r>
      <w:r w:rsidRPr="00257C62">
        <w:t xml:space="preserve"> – ширина лопасти </w:t>
      </w:r>
      <w:r w:rsidRPr="00257C62">
        <w:object w:dxaOrig="260" w:dyaOrig="300" w14:anchorId="40E1723F">
          <v:shape id="_x0000_i1418" type="#_x0000_t75" style="width:12.55pt;height:15.05pt" o:ole="">
            <v:imagedata r:id="rId768" o:title=""/>
          </v:shape>
          <o:OLEObject Type="Embed" ProgID="Equation.3" ShapeID="_x0000_i1418" DrawAspect="Content" ObjectID="_1655023141" r:id="rId772"/>
        </w:object>
      </w:r>
      <w:r w:rsidRPr="00257C62">
        <w:t>-ой системы отражателей.</w:t>
      </w:r>
    </w:p>
    <w:p w14:paraId="678A33FB" w14:textId="77777777" w:rsidR="0043571F" w:rsidRPr="00342D8D" w:rsidRDefault="0043571F" w:rsidP="0043571F">
      <w:pPr>
        <w:pStyle w:val="af1"/>
      </w:pPr>
      <w:r w:rsidRPr="00342D8D">
        <w:t xml:space="preserve">Вычисляется мощность отраженного от </w:t>
      </w:r>
      <w:r w:rsidRPr="00342D8D">
        <w:object w:dxaOrig="200" w:dyaOrig="300" w14:anchorId="23E8A225">
          <v:shape id="_x0000_i1419" type="#_x0000_t75" style="width:10.9pt;height:15.05pt" o:ole="">
            <v:imagedata r:id="rId773" o:title=""/>
          </v:shape>
          <o:OLEObject Type="Embed" ProgID="Equation.3" ShapeID="_x0000_i1419" DrawAspect="Content" ObjectID="_1655023142" r:id="rId774"/>
        </w:object>
      </w:r>
      <w:r w:rsidRPr="00342D8D">
        <w:t>-го отражателя сигнала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206FB8" w14:paraId="65E1FA53" w14:textId="77777777" w:rsidTr="0019178C">
        <w:trPr>
          <w:cantSplit/>
          <w:trHeight w:val="727"/>
          <w:jc w:val="center"/>
        </w:trPr>
        <w:tc>
          <w:tcPr>
            <w:tcW w:w="9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BF90F55" w14:textId="77777777" w:rsidR="0043571F" w:rsidRPr="00206FB8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206FB8">
              <w:rPr>
                <w:color w:val="auto"/>
                <w:position w:val="-36"/>
              </w:rPr>
              <w:object w:dxaOrig="2060" w:dyaOrig="800" w14:anchorId="2EA13551">
                <v:shape id="_x0000_i1420" type="#_x0000_t75" style="width:103pt;height:41pt" o:ole="" fillcolor="window">
                  <v:imagedata r:id="rId775" o:title=""/>
                </v:shape>
                <o:OLEObject Type="Embed" ProgID="Equation.3" ShapeID="_x0000_i1420" DrawAspect="Content" ObjectID="_1655023143" r:id="rId776"/>
              </w:objec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CCDFFFA" w14:textId="320CCA51" w:rsidR="0043571F" w:rsidRPr="00206FB8" w:rsidRDefault="0043571F" w:rsidP="0019178C">
            <w:pPr>
              <w:ind w:hanging="1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43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294D408F" w14:textId="77777777" w:rsidR="0043571F" w:rsidRPr="006B432D" w:rsidRDefault="0043571F" w:rsidP="0043571F">
      <w:pPr>
        <w:pStyle w:val="af1"/>
      </w:pPr>
      <w:r w:rsidRPr="006B432D">
        <w:t xml:space="preserve">Вычисляется значение вектора линейной скорости перемещения центра </w:t>
      </w:r>
      <w:r w:rsidRPr="006B432D">
        <w:object w:dxaOrig="200" w:dyaOrig="300" w14:anchorId="79873006">
          <v:shape id="_x0000_i1421" type="#_x0000_t75" style="width:10.9pt;height:15.05pt" o:ole="">
            <v:imagedata r:id="rId777" o:title=""/>
          </v:shape>
          <o:OLEObject Type="Embed" ProgID="Equation.3" ShapeID="_x0000_i1421" DrawAspect="Content" ObjectID="_1655023144" r:id="rId778"/>
        </w:object>
      </w:r>
      <w:r w:rsidRPr="006B432D">
        <w:t xml:space="preserve">-ой лопастной системы отсчета в системе координат </w:t>
      </w:r>
      <w:r w:rsidRPr="006B432D">
        <w:object w:dxaOrig="260" w:dyaOrig="300" w14:anchorId="524A60F2">
          <v:shape id="_x0000_i1422" type="#_x0000_t75" style="width:12.55pt;height:15.05pt" o:ole="">
            <v:imagedata r:id="rId779" o:title=""/>
          </v:shape>
          <o:OLEObject Type="Embed" ProgID="Equation.3" ShapeID="_x0000_i1422" DrawAspect="Content" ObjectID="_1655023145" r:id="rId780"/>
        </w:object>
      </w:r>
      <w:r w:rsidRPr="006B432D">
        <w:t>-ой системы отраж</w:t>
      </w:r>
      <w:r w:rsidRPr="006B432D">
        <w:t>а</w:t>
      </w:r>
      <w:r w:rsidRPr="006B432D">
        <w:t>телей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206FB8" w14:paraId="26601A83" w14:textId="77777777" w:rsidTr="0019178C">
        <w:trPr>
          <w:cantSplit/>
          <w:trHeight w:val="727"/>
          <w:jc w:val="center"/>
        </w:trPr>
        <w:tc>
          <w:tcPr>
            <w:tcW w:w="9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3B271D6" w14:textId="77777777" w:rsidR="0043571F" w:rsidRPr="00206FB8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206FB8">
              <w:rPr>
                <w:color w:val="auto"/>
                <w:position w:val="-48"/>
                <w:szCs w:val="24"/>
              </w:rPr>
              <w:object w:dxaOrig="5520" w:dyaOrig="1100" w14:anchorId="0A760D0B">
                <v:shape id="_x0000_i1423" type="#_x0000_t75" style="width:272.95pt;height:54.4pt" o:ole="">
                  <v:imagedata r:id="rId781" o:title=""/>
                </v:shape>
                <o:OLEObject Type="Embed" ProgID="Equation.3" ShapeID="_x0000_i1423" DrawAspect="Content" ObjectID="_1655023146" r:id="rId782"/>
              </w:objec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FC5E7F3" w14:textId="19F71B9F" w:rsidR="0043571F" w:rsidRPr="00206FB8" w:rsidRDefault="0043571F" w:rsidP="0019178C">
            <w:pPr>
              <w:ind w:hanging="1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44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4FE5E722" w14:textId="77777777" w:rsidR="0043571F" w:rsidRPr="006B432D" w:rsidRDefault="0043571F" w:rsidP="0043571F">
      <w:pPr>
        <w:pStyle w:val="af1"/>
      </w:pPr>
      <w:r w:rsidRPr="006B432D">
        <w:t>Вычисляется значение вектора поступательной скорости движения ц</w:t>
      </w:r>
      <w:r w:rsidRPr="006B432D">
        <w:t>е</w:t>
      </w:r>
      <w:r w:rsidRPr="006B432D">
        <w:t>ли в связанной системе отсчета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206FB8" w14:paraId="4BC87DB7" w14:textId="77777777" w:rsidTr="0019178C">
        <w:trPr>
          <w:cantSplit/>
          <w:trHeight w:val="727"/>
          <w:jc w:val="center"/>
        </w:trPr>
        <w:tc>
          <w:tcPr>
            <w:tcW w:w="9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1E0F17F" w14:textId="77777777" w:rsidR="0043571F" w:rsidRPr="00206FB8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206FB8">
              <w:rPr>
                <w:color w:val="auto"/>
                <w:position w:val="-12"/>
                <w:szCs w:val="24"/>
              </w:rPr>
              <w:object w:dxaOrig="3940" w:dyaOrig="499" w14:anchorId="6DDF0C66">
                <v:shape id="_x0000_i1424" type="#_x0000_t75" style="width:197.6pt;height:25.1pt" o:ole="">
                  <v:imagedata r:id="rId783" o:title=""/>
                </v:shape>
                <o:OLEObject Type="Embed" ProgID="Equation.3" ShapeID="_x0000_i1424" DrawAspect="Content" ObjectID="_1655023147" r:id="rId784"/>
              </w:object>
            </w:r>
            <w:r w:rsidRPr="00206FB8">
              <w:rPr>
                <w:color w:val="auto"/>
                <w:szCs w:val="24"/>
              </w:rPr>
              <w:t>.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D9D6F6C" w14:textId="5D04550D" w:rsidR="0043571F" w:rsidRPr="00206FB8" w:rsidRDefault="0043571F" w:rsidP="0019178C">
            <w:pPr>
              <w:ind w:hanging="1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45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658BBC81" w14:textId="77777777" w:rsidR="0043571F" w:rsidRPr="006B432D" w:rsidRDefault="0043571F" w:rsidP="0043571F">
      <w:pPr>
        <w:pStyle w:val="af1"/>
      </w:pPr>
      <w:r w:rsidRPr="006B432D">
        <w:t xml:space="preserve">Учитывая, что </w:t>
      </w:r>
      <w:r w:rsidRPr="006B432D">
        <w:object w:dxaOrig="2400" w:dyaOrig="499" w14:anchorId="20EBA81B">
          <v:shape id="_x0000_i1425" type="#_x0000_t75" style="width:119.7pt;height:25.1pt" o:ole="">
            <v:imagedata r:id="rId785" o:title=""/>
          </v:shape>
          <o:OLEObject Type="Embed" ProgID="Equation.3" ShapeID="_x0000_i1425" DrawAspect="Content" ObjectID="_1655023148" r:id="rId786"/>
        </w:object>
      </w:r>
      <w:r w:rsidRPr="006B432D">
        <w:t xml:space="preserve"> последнее выражение можно зап</w:t>
      </w:r>
      <w:r w:rsidRPr="006B432D">
        <w:t>и</w:t>
      </w:r>
      <w:r w:rsidRPr="006B432D">
        <w:t>сать в развернутом виде, что приведет к экономии вычислительных затрат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206FB8" w14:paraId="0FECDBE4" w14:textId="77777777" w:rsidTr="0019178C">
        <w:trPr>
          <w:cantSplit/>
          <w:trHeight w:val="727"/>
          <w:jc w:val="center"/>
        </w:trPr>
        <w:tc>
          <w:tcPr>
            <w:tcW w:w="9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CCB97B3" w14:textId="77777777" w:rsidR="0043571F" w:rsidRPr="00206FB8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206FB8">
              <w:rPr>
                <w:color w:val="auto"/>
                <w:position w:val="-60"/>
                <w:szCs w:val="24"/>
              </w:rPr>
              <w:object w:dxaOrig="4040" w:dyaOrig="1340" w14:anchorId="0B9CE1D0">
                <v:shape id="_x0000_i1426" type="#_x0000_t75" style="width:201.75pt;height:66.15pt" o:ole="">
                  <v:imagedata r:id="rId787" o:title=""/>
                </v:shape>
                <o:OLEObject Type="Embed" ProgID="Equation.3" ShapeID="_x0000_i1426" DrawAspect="Content" ObjectID="_1655023149" r:id="rId788"/>
              </w:object>
            </w:r>
            <w:r w:rsidRPr="00206FB8">
              <w:rPr>
                <w:color w:val="auto"/>
                <w:szCs w:val="24"/>
              </w:rPr>
              <w:t>.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9878B03" w14:textId="4A5F230D" w:rsidR="0043571F" w:rsidRPr="00206FB8" w:rsidRDefault="0043571F" w:rsidP="0019178C">
            <w:pPr>
              <w:ind w:hanging="1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46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0CBC7F97" w14:textId="5F17CB35" w:rsidR="0043571F" w:rsidRPr="006B432D" w:rsidRDefault="0043571F" w:rsidP="0043571F">
      <w:pPr>
        <w:pStyle w:val="af1"/>
      </w:pPr>
      <w:r w:rsidRPr="006B432D">
        <w:t xml:space="preserve">В последнем выражении запись </w:t>
      </w:r>
      <w:r w:rsidRPr="006B432D">
        <w:object w:dxaOrig="2060" w:dyaOrig="420" w14:anchorId="1C8F9F6A">
          <v:shape id="_x0000_i1427" type="#_x0000_t75" style="width:103pt;height:19.25pt" o:ole="">
            <v:imagedata r:id="rId789" o:title=""/>
          </v:shape>
          <o:OLEObject Type="Embed" ProgID="Equation.3" ShapeID="_x0000_i1427" DrawAspect="Content" ObjectID="_1655023150" r:id="rId790"/>
        </w:object>
      </w:r>
      <w:r w:rsidRPr="006B432D">
        <w:t xml:space="preserve"> обозначает элемент матрицы </w:t>
      </w:r>
      <w:r w:rsidRPr="006B432D">
        <w:object w:dxaOrig="1820" w:dyaOrig="420" w14:anchorId="4CE3577C">
          <v:shape id="_x0000_i1428" type="#_x0000_t75" style="width:90.4pt;height:19.25pt" o:ole="">
            <v:imagedata r:id="rId791" o:title=""/>
          </v:shape>
          <o:OLEObject Type="Embed" ProgID="Equation.3" ShapeID="_x0000_i1428" DrawAspect="Content" ObjectID="_1655023151" r:id="rId792"/>
        </w:object>
      </w:r>
      <w:r w:rsidRPr="006B432D">
        <w:t xml:space="preserve"> стоящий на пересечении строки номер </w:t>
      </w:r>
      <w:r w:rsidRPr="006B432D">
        <w:object w:dxaOrig="279" w:dyaOrig="240" w14:anchorId="48A00FCE">
          <v:shape id="_x0000_i1429" type="#_x0000_t75" style="width:14.25pt;height:12.55pt" o:ole="">
            <v:imagedata r:id="rId793" o:title=""/>
          </v:shape>
          <o:OLEObject Type="Embed" ProgID="Equation.3" ShapeID="_x0000_i1429" DrawAspect="Content" ObjectID="_1655023152" r:id="rId794"/>
        </w:object>
      </w:r>
      <w:r w:rsidRPr="006B432D">
        <w:t xml:space="preserve"> и столбца номер </w:t>
      </w:r>
      <w:r w:rsidRPr="006B432D">
        <w:object w:dxaOrig="220" w:dyaOrig="240" w14:anchorId="3F8B30EC">
          <v:shape id="_x0000_i1430" type="#_x0000_t75" style="width:10.9pt;height:12.55pt" o:ole="">
            <v:imagedata r:id="rId795" o:title=""/>
          </v:shape>
          <o:OLEObject Type="Embed" ProgID="Equation.3" ShapeID="_x0000_i1430" DrawAspect="Content" ObjectID="_1655023153" r:id="rId796"/>
        </w:object>
      </w:r>
      <w:r w:rsidRPr="006B432D">
        <w:t>.</w:t>
      </w:r>
    </w:p>
    <w:p w14:paraId="36777B74" w14:textId="77777777" w:rsidR="0043571F" w:rsidRPr="006B432D" w:rsidRDefault="0043571F" w:rsidP="0043571F">
      <w:pPr>
        <w:pStyle w:val="af1"/>
      </w:pPr>
      <w:r w:rsidRPr="006B432D">
        <w:t xml:space="preserve">Если </w:t>
      </w:r>
      <w:r w:rsidRPr="006B432D">
        <w:object w:dxaOrig="980" w:dyaOrig="380" w14:anchorId="59E09477">
          <v:shape id="_x0000_i1431" type="#_x0000_t75" style="width:46.9pt;height:18.4pt" o:ole="">
            <v:imagedata r:id="rId797" o:title=""/>
          </v:shape>
          <o:OLEObject Type="Embed" ProgID="Equation.3" ShapeID="_x0000_i1431" DrawAspect="Content" ObjectID="_1655023154" r:id="rId798"/>
        </w:object>
      </w:r>
      <w:r w:rsidRPr="006B432D">
        <w:t xml:space="preserve"> и </w:t>
      </w:r>
      <w:r w:rsidRPr="006B432D">
        <w:object w:dxaOrig="1020" w:dyaOrig="420" w14:anchorId="17AC850E">
          <v:shape id="_x0000_i1432" type="#_x0000_t75" style="width:52.75pt;height:19.25pt" o:ole="">
            <v:imagedata r:id="rId799" o:title=""/>
          </v:shape>
          <o:OLEObject Type="Embed" ProgID="Equation.3" ShapeID="_x0000_i1432" DrawAspect="Content" ObjectID="_1655023155" r:id="rId800"/>
        </w:object>
      </w:r>
      <w:r w:rsidRPr="006B432D">
        <w:t>, что характерно для нашего случая, то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206FB8" w14:paraId="4831336A" w14:textId="77777777" w:rsidTr="0019178C">
        <w:trPr>
          <w:cantSplit/>
          <w:trHeight w:val="727"/>
          <w:jc w:val="center"/>
        </w:trPr>
        <w:tc>
          <w:tcPr>
            <w:tcW w:w="9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C7E271" w14:textId="77777777" w:rsidR="0043571F" w:rsidRPr="00206FB8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206FB8">
              <w:rPr>
                <w:color w:val="auto"/>
                <w:position w:val="-12"/>
              </w:rPr>
              <w:object w:dxaOrig="3500" w:dyaOrig="499" w14:anchorId="50792C2C">
                <v:shape id="_x0000_i1433" type="#_x0000_t75" style="width:175pt;height:25.1pt" o:ole="">
                  <v:imagedata r:id="rId801" o:title=""/>
                </v:shape>
                <o:OLEObject Type="Embed" ProgID="Equation.3" ShapeID="_x0000_i1433" DrawAspect="Content" ObjectID="_1655023156" r:id="rId802"/>
              </w:object>
            </w:r>
            <w:r w:rsidRPr="00206FB8">
              <w:rPr>
                <w:color w:val="auto"/>
                <w:szCs w:val="24"/>
              </w:rPr>
              <w:t>.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F46BF9A" w14:textId="77777777" w:rsidR="0043571F" w:rsidRPr="00206FB8" w:rsidRDefault="0043571F" w:rsidP="0019178C">
            <w:pPr>
              <w:rPr>
                <w:color w:val="auto"/>
              </w:rPr>
            </w:pPr>
          </w:p>
        </w:tc>
      </w:tr>
    </w:tbl>
    <w:p w14:paraId="228E3364" w14:textId="77777777" w:rsidR="0043571F" w:rsidRPr="006B432D" w:rsidRDefault="0043571F" w:rsidP="0043571F">
      <w:pPr>
        <w:pStyle w:val="af1"/>
      </w:pPr>
      <w:r w:rsidRPr="006B432D">
        <w:t>Вычисляется значение вектора поступательной скорости движения ц</w:t>
      </w:r>
      <w:r w:rsidRPr="006B432D">
        <w:t>е</w:t>
      </w:r>
      <w:r w:rsidRPr="006B432D">
        <w:t xml:space="preserve">ли в </w:t>
      </w:r>
      <w:r w:rsidRPr="006B432D">
        <w:object w:dxaOrig="260" w:dyaOrig="300" w14:anchorId="53A075C4">
          <v:shape id="_x0000_i1434" type="#_x0000_t75" style="width:12.55pt;height:15.05pt" o:ole="">
            <v:imagedata r:id="rId803" o:title=""/>
          </v:shape>
          <o:OLEObject Type="Embed" ProgID="Equation.3" ShapeID="_x0000_i1434" DrawAspect="Content" ObjectID="_1655023157" r:id="rId804"/>
        </w:object>
      </w:r>
      <w:r w:rsidRPr="006B432D">
        <w:t>-ой винтовой системе отсчета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206FB8" w14:paraId="176E5927" w14:textId="77777777" w:rsidTr="0019178C">
        <w:trPr>
          <w:cantSplit/>
          <w:trHeight w:val="727"/>
          <w:jc w:val="center"/>
        </w:trPr>
        <w:tc>
          <w:tcPr>
            <w:tcW w:w="9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4563A8D" w14:textId="77777777" w:rsidR="0043571F" w:rsidRPr="00206FB8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206FB8">
              <w:rPr>
                <w:color w:val="auto"/>
                <w:position w:val="-16"/>
                <w:szCs w:val="24"/>
              </w:rPr>
              <w:object w:dxaOrig="4300" w:dyaOrig="540" w14:anchorId="4DD2BB9D">
                <v:shape id="_x0000_i1435" type="#_x0000_t75" style="width:215.15pt;height:25.95pt" o:ole="">
                  <v:imagedata r:id="rId805" o:title=""/>
                </v:shape>
                <o:OLEObject Type="Embed" ProgID="Equation.3" ShapeID="_x0000_i1435" DrawAspect="Content" ObjectID="_1655023158" r:id="rId806"/>
              </w:object>
            </w:r>
            <w:r w:rsidRPr="00206FB8">
              <w:rPr>
                <w:color w:val="auto"/>
                <w:szCs w:val="24"/>
              </w:rPr>
              <w:t>.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B11080B" w14:textId="3BEDD71C" w:rsidR="0043571F" w:rsidRPr="00206FB8" w:rsidRDefault="0043571F" w:rsidP="0019178C">
            <w:pPr>
              <w:ind w:hanging="1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47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7F5EE7C2" w14:textId="77777777" w:rsidR="0043571F" w:rsidRPr="006B432D" w:rsidRDefault="0043571F" w:rsidP="0043571F">
      <w:pPr>
        <w:pStyle w:val="af1"/>
      </w:pPr>
      <w:r w:rsidRPr="006B432D">
        <w:t>Вычисляется значение вектора суммарной скорости перемещения це</w:t>
      </w:r>
      <w:r w:rsidRPr="006B432D">
        <w:t>н</w:t>
      </w:r>
      <w:r w:rsidRPr="006B432D">
        <w:t xml:space="preserve">тра </w:t>
      </w:r>
      <w:r w:rsidRPr="006B432D">
        <w:object w:dxaOrig="200" w:dyaOrig="300" w14:anchorId="287466F4">
          <v:shape id="_x0000_i1436" type="#_x0000_t75" style="width:10.9pt;height:15.05pt" o:ole="">
            <v:imagedata r:id="rId807" o:title=""/>
          </v:shape>
          <o:OLEObject Type="Embed" ProgID="Equation.3" ShapeID="_x0000_i1436" DrawAspect="Content" ObjectID="_1655023159" r:id="rId808"/>
        </w:object>
      </w:r>
      <w:r w:rsidRPr="006B432D">
        <w:t xml:space="preserve">-ой лопастной системы отсчета в системе координат </w:t>
      </w:r>
      <w:r w:rsidRPr="006B432D">
        <w:object w:dxaOrig="200" w:dyaOrig="300" w14:anchorId="149E6E38">
          <v:shape id="_x0000_i1437" type="#_x0000_t75" style="width:10.9pt;height:15.05pt" o:ole="">
            <v:imagedata r:id="rId809" o:title=""/>
          </v:shape>
          <o:OLEObject Type="Embed" ProgID="Equation.3" ShapeID="_x0000_i1437" DrawAspect="Content" ObjectID="_1655023160" r:id="rId810"/>
        </w:object>
      </w:r>
      <w:r w:rsidRPr="006B432D">
        <w:t>-го отражателя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206FB8" w14:paraId="0FDC2A09" w14:textId="77777777" w:rsidTr="0019178C">
        <w:trPr>
          <w:cantSplit/>
          <w:trHeight w:val="727"/>
          <w:jc w:val="center"/>
        </w:trPr>
        <w:tc>
          <w:tcPr>
            <w:tcW w:w="9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EDFF53" w14:textId="77777777" w:rsidR="0043571F" w:rsidRPr="00206FB8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206FB8">
              <w:rPr>
                <w:color w:val="auto"/>
                <w:position w:val="-46"/>
                <w:szCs w:val="24"/>
              </w:rPr>
              <w:object w:dxaOrig="5560" w:dyaOrig="1060" w14:anchorId="1CF70A13">
                <v:shape id="_x0000_i1438" type="#_x0000_t75" style="width:275.45pt;height:53.6pt" o:ole="">
                  <v:imagedata r:id="rId811" o:title=""/>
                </v:shape>
                <o:OLEObject Type="Embed" ProgID="Equation.3" ShapeID="_x0000_i1438" DrawAspect="Content" ObjectID="_1655023161" r:id="rId812"/>
              </w:object>
            </w:r>
            <w:r w:rsidRPr="00206FB8">
              <w:rPr>
                <w:color w:val="auto"/>
                <w:szCs w:val="24"/>
              </w:rPr>
              <w:t>.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3690B1D" w14:textId="04F2C19D" w:rsidR="0043571F" w:rsidRPr="00206FB8" w:rsidRDefault="0043571F" w:rsidP="0019178C">
            <w:pPr>
              <w:ind w:hanging="1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48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0C454E39" w14:textId="77777777" w:rsidR="0043571F" w:rsidRPr="006B432D" w:rsidRDefault="0043571F" w:rsidP="0043571F">
      <w:pPr>
        <w:pStyle w:val="af1"/>
      </w:pPr>
      <w:r w:rsidRPr="006B432D">
        <w:t>Вычисляется значение проекции вектора суммарной скорости перем</w:t>
      </w:r>
      <w:r w:rsidRPr="006B432D">
        <w:t>е</w:t>
      </w:r>
      <w:r w:rsidRPr="006B432D">
        <w:t xml:space="preserve">щения центра </w:t>
      </w:r>
      <w:r w:rsidRPr="006B432D">
        <w:object w:dxaOrig="200" w:dyaOrig="300" w14:anchorId="4C4A496D">
          <v:shape id="_x0000_i1439" type="#_x0000_t75" style="width:10.9pt;height:15.05pt" o:ole="">
            <v:imagedata r:id="rId807" o:title=""/>
          </v:shape>
          <o:OLEObject Type="Embed" ProgID="Equation.3" ShapeID="_x0000_i1439" DrawAspect="Content" ObjectID="_1655023162" r:id="rId813"/>
        </w:object>
      </w:r>
      <w:r w:rsidRPr="006B432D">
        <w:t>-ой лопастной системы отсчета на линию визирования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206FB8" w14:paraId="7D63CBE8" w14:textId="77777777" w:rsidTr="0019178C">
        <w:trPr>
          <w:cantSplit/>
          <w:trHeight w:val="727"/>
          <w:jc w:val="center"/>
        </w:trPr>
        <w:tc>
          <w:tcPr>
            <w:tcW w:w="9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9D6A7F6" w14:textId="77777777" w:rsidR="0043571F" w:rsidRPr="00206FB8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206FB8">
              <w:rPr>
                <w:color w:val="auto"/>
                <w:position w:val="-34"/>
              </w:rPr>
              <w:object w:dxaOrig="7780" w:dyaOrig="820" w14:anchorId="58EFC239">
                <v:shape id="_x0000_i1440" type="#_x0000_t75" style="width:378.4pt;height:41pt" o:ole="">
                  <v:imagedata r:id="rId814" o:title=""/>
                </v:shape>
                <o:OLEObject Type="Embed" ProgID="Equation.3" ShapeID="_x0000_i1440" DrawAspect="Content" ObjectID="_1655023163" r:id="rId815"/>
              </w:object>
            </w:r>
            <w:r w:rsidRPr="00206FB8">
              <w:rPr>
                <w:color w:val="auto"/>
                <w:szCs w:val="24"/>
              </w:rPr>
              <w:t>.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AF67E9B" w14:textId="70E81AAD" w:rsidR="0043571F" w:rsidRPr="00206FB8" w:rsidRDefault="0043571F" w:rsidP="0019178C">
            <w:pPr>
              <w:ind w:hanging="1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49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78928E0C" w14:textId="77777777" w:rsidR="0043571F" w:rsidRPr="006B432D" w:rsidRDefault="0043571F" w:rsidP="0043571F">
      <w:pPr>
        <w:pStyle w:val="af1"/>
      </w:pPr>
      <w:r w:rsidRPr="006B432D">
        <w:t xml:space="preserve">Вычисляется частота Доплера отраженного от </w:t>
      </w:r>
      <w:r w:rsidRPr="006B432D">
        <w:object w:dxaOrig="200" w:dyaOrig="300" w14:anchorId="00FAE691">
          <v:shape id="_x0000_i1441" type="#_x0000_t75" style="width:10.9pt;height:15.05pt" o:ole="">
            <v:imagedata r:id="rId807" o:title=""/>
          </v:shape>
          <o:OLEObject Type="Embed" ProgID="Equation.3" ShapeID="_x0000_i1441" DrawAspect="Content" ObjectID="_1655023164" r:id="rId816"/>
        </w:object>
      </w:r>
      <w:r w:rsidRPr="006B432D">
        <w:t>-го отражателя сигн</w:t>
      </w:r>
      <w:r w:rsidRPr="006B432D">
        <w:t>а</w:t>
      </w:r>
      <w:r w:rsidRPr="006B432D">
        <w:t>ла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206FB8" w14:paraId="2801B97C" w14:textId="77777777" w:rsidTr="0019178C">
        <w:trPr>
          <w:cantSplit/>
          <w:trHeight w:val="727"/>
          <w:jc w:val="center"/>
        </w:trPr>
        <w:tc>
          <w:tcPr>
            <w:tcW w:w="9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9604B7C" w14:textId="77777777" w:rsidR="0043571F" w:rsidRPr="00206FB8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206FB8">
              <w:rPr>
                <w:color w:val="auto"/>
                <w:position w:val="-28"/>
              </w:rPr>
              <w:object w:dxaOrig="1760" w:dyaOrig="720" w14:anchorId="346C04B2">
                <v:shape id="_x0000_i1442" type="#_x0000_t75" style="width:87.9pt;height:36.85pt" o:ole="" fillcolor="window">
                  <v:imagedata r:id="rId817" o:title=""/>
                </v:shape>
                <o:OLEObject Type="Embed" ProgID="Equation.3" ShapeID="_x0000_i1442" DrawAspect="Content" ObjectID="_1655023165" r:id="rId818"/>
              </w:object>
            </w:r>
            <w:r w:rsidRPr="00206FB8">
              <w:rPr>
                <w:color w:val="auto"/>
                <w:szCs w:val="24"/>
              </w:rPr>
              <w:t>.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E3CA7E4" w14:textId="22CFF583" w:rsidR="0043571F" w:rsidRPr="00206FB8" w:rsidRDefault="0043571F" w:rsidP="0019178C">
            <w:pPr>
              <w:ind w:firstLine="0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50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65359400" w14:textId="77777777" w:rsidR="0043571F" w:rsidRPr="006B432D" w:rsidRDefault="0043571F" w:rsidP="0043571F">
      <w:pPr>
        <w:pStyle w:val="af1"/>
      </w:pPr>
      <w:r w:rsidRPr="006B432D">
        <w:t xml:space="preserve">Вычисляется фаза отраженного от </w:t>
      </w:r>
      <w:r w:rsidRPr="006B432D">
        <w:object w:dxaOrig="200" w:dyaOrig="300" w14:anchorId="2EFCE719">
          <v:shape id="_x0000_i1443" type="#_x0000_t75" style="width:10.9pt;height:15.05pt" o:ole="">
            <v:imagedata r:id="rId807" o:title=""/>
          </v:shape>
          <o:OLEObject Type="Embed" ProgID="Equation.3" ShapeID="_x0000_i1443" DrawAspect="Content" ObjectID="_1655023166" r:id="rId819"/>
        </w:object>
      </w:r>
      <w:r w:rsidRPr="006B432D">
        <w:t>-го отражателя сигнала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206FB8" w14:paraId="35295C0C" w14:textId="77777777" w:rsidTr="0019178C">
        <w:trPr>
          <w:cantSplit/>
          <w:trHeight w:val="727"/>
          <w:jc w:val="center"/>
        </w:trPr>
        <w:tc>
          <w:tcPr>
            <w:tcW w:w="9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37BA88E" w14:textId="77777777" w:rsidR="0043571F" w:rsidRPr="00206FB8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206FB8">
              <w:rPr>
                <w:color w:val="auto"/>
                <w:position w:val="-16"/>
              </w:rPr>
              <w:object w:dxaOrig="3280" w:dyaOrig="420" w14:anchorId="373A8588">
                <v:shape id="_x0000_i1444" type="#_x0000_t75" style="width:162.4pt;height:19.25pt" o:ole="" fillcolor="window">
                  <v:imagedata r:id="rId820" o:title=""/>
                </v:shape>
                <o:OLEObject Type="Embed" ProgID="Equation.3" ShapeID="_x0000_i1444" DrawAspect="Content" ObjectID="_1655023167" r:id="rId821"/>
              </w:object>
            </w:r>
            <w:r w:rsidRPr="00206FB8">
              <w:rPr>
                <w:color w:val="auto"/>
                <w:szCs w:val="24"/>
              </w:rPr>
              <w:t>.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9FE2049" w14:textId="6CF3208F" w:rsidR="0043571F" w:rsidRPr="00206FB8" w:rsidRDefault="0043571F" w:rsidP="0019178C">
            <w:pPr>
              <w:ind w:hanging="1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51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0EBD15CC" w14:textId="77777777" w:rsidR="0043571F" w:rsidRPr="006B432D" w:rsidRDefault="0043571F" w:rsidP="0043571F">
      <w:pPr>
        <w:pStyle w:val="af1"/>
      </w:pPr>
      <w:r w:rsidRPr="006B432D">
        <w:t xml:space="preserve">Вычисляются квадратурные составляющие отраженного от </w:t>
      </w:r>
      <w:r w:rsidRPr="006B432D">
        <w:object w:dxaOrig="200" w:dyaOrig="300" w14:anchorId="5B2193A0">
          <v:shape id="_x0000_i1445" type="#_x0000_t75" style="width:10.9pt;height:15.05pt" o:ole="">
            <v:imagedata r:id="rId807" o:title=""/>
          </v:shape>
          <o:OLEObject Type="Embed" ProgID="Equation.3" ShapeID="_x0000_i1445" DrawAspect="Content" ObjectID="_1655023168" r:id="rId822"/>
        </w:object>
      </w:r>
      <w:r w:rsidRPr="006B432D">
        <w:t>-го отр</w:t>
      </w:r>
      <w:r w:rsidRPr="006B432D">
        <w:t>а</w:t>
      </w:r>
      <w:r w:rsidRPr="006B432D">
        <w:t>жателя сигнала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206FB8" w14:paraId="586E7854" w14:textId="77777777" w:rsidTr="0019178C">
        <w:trPr>
          <w:cantSplit/>
          <w:trHeight w:val="727"/>
          <w:jc w:val="center"/>
        </w:trPr>
        <w:tc>
          <w:tcPr>
            <w:tcW w:w="9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6F9F9FF" w14:textId="77777777" w:rsidR="0043571F" w:rsidRPr="00206FB8" w:rsidRDefault="0043571F" w:rsidP="001E0F4A">
            <w:pPr>
              <w:pStyle w:val="afc"/>
              <w:spacing w:before="0" w:after="0" w:line="360" w:lineRule="auto"/>
              <w:rPr>
                <w:color w:val="auto"/>
              </w:rPr>
            </w:pPr>
            <w:r w:rsidRPr="00206FB8">
              <w:rPr>
                <w:color w:val="auto"/>
                <w:position w:val="-54"/>
              </w:rPr>
              <w:object w:dxaOrig="7880" w:dyaOrig="900" w14:anchorId="322941C9">
                <v:shape id="_x0000_i1446" type="#_x0000_t75" style="width:392.65pt;height:44.35pt" o:ole="">
                  <v:imagedata r:id="rId823" o:title=""/>
                </v:shape>
                <o:OLEObject Type="Embed" ProgID="Equation.3" ShapeID="_x0000_i1446" DrawAspect="Content" ObjectID="_1655023169" r:id="rId824"/>
              </w:object>
            </w:r>
            <w:r w:rsidRPr="00206FB8">
              <w:rPr>
                <w:color w:val="auto"/>
              </w:rPr>
              <w:t>.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EF858AB" w14:textId="78874CB6" w:rsidR="0043571F" w:rsidRPr="00206FB8" w:rsidRDefault="0043571F" w:rsidP="0019178C">
            <w:pPr>
              <w:ind w:hanging="1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5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210B110C" w14:textId="77777777" w:rsidR="0043571F" w:rsidRPr="006B432D" w:rsidRDefault="0043571F" w:rsidP="0043571F">
      <w:pPr>
        <w:pStyle w:val="af1"/>
      </w:pPr>
      <w:r w:rsidRPr="006B432D">
        <w:t>Осуществляется суммирование комплексных отсчетов сигнала, отр</w:t>
      </w:r>
      <w:r w:rsidRPr="006B432D">
        <w:t>а</w:t>
      </w:r>
      <w:r w:rsidRPr="006B432D">
        <w:t>женного от всех элементов системы вращающихся отражателей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50"/>
        <w:gridCol w:w="1020"/>
      </w:tblGrid>
      <w:tr w:rsidR="0043571F" w:rsidRPr="00206FB8" w14:paraId="3F80D4E6" w14:textId="77777777" w:rsidTr="0019178C">
        <w:trPr>
          <w:cantSplit/>
          <w:trHeight w:val="727"/>
          <w:jc w:val="center"/>
        </w:trPr>
        <w:tc>
          <w:tcPr>
            <w:tcW w:w="93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099CDBB" w14:textId="77777777" w:rsidR="0043571F" w:rsidRPr="00206FB8" w:rsidRDefault="0043571F" w:rsidP="0019178C">
            <w:pPr>
              <w:pStyle w:val="afc"/>
              <w:rPr>
                <w:color w:val="auto"/>
                <w:position w:val="-18"/>
              </w:rPr>
            </w:pPr>
            <w:r w:rsidRPr="00206FB8">
              <w:rPr>
                <w:color w:val="auto"/>
                <w:position w:val="-36"/>
              </w:rPr>
              <w:object w:dxaOrig="4959" w:dyaOrig="859" w14:anchorId="73CD7BA1">
                <v:shape id="_x0000_i1447" type="#_x0000_t75" style="width:247pt;height:42.7pt" o:ole="">
                  <v:imagedata r:id="rId825" o:title=""/>
                </v:shape>
                <o:OLEObject Type="Embed" ProgID="Equation.3" ShapeID="_x0000_i1447" DrawAspect="Content" ObjectID="_1655023170" r:id="rId826"/>
              </w:object>
            </w:r>
            <w:r w:rsidRPr="00206FB8">
              <w:rPr>
                <w:color w:val="auto"/>
              </w:rPr>
              <w:t>,</w:t>
            </w:r>
          </w:p>
        </w:tc>
        <w:tc>
          <w:tcPr>
            <w:tcW w:w="109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77646A3" w14:textId="2DF94427" w:rsidR="0043571F" w:rsidRPr="00206FB8" w:rsidRDefault="0043571F" w:rsidP="0019178C">
            <w:pPr>
              <w:ind w:hanging="18"/>
              <w:jc w:val="right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53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4C7454CB" w14:textId="77777777" w:rsidR="0043571F" w:rsidRPr="001D29A4" w:rsidRDefault="0043571F" w:rsidP="0043571F">
      <w:pPr>
        <w:pStyle w:val="16"/>
      </w:pPr>
      <w:r w:rsidRPr="001D29A4">
        <w:lastRenderedPageBreak/>
        <w:t>где</w:t>
      </w:r>
      <w:r w:rsidRPr="001D29A4">
        <w:tab/>
      </w:r>
      <w:r w:rsidRPr="001D29A4">
        <w:object w:dxaOrig="600" w:dyaOrig="400" w14:anchorId="2D0CD7DC">
          <v:shape id="_x0000_i1448" type="#_x0000_t75" style="width:30.15pt;height:19.25pt" o:ole="">
            <v:imagedata r:id="rId827" o:title=""/>
          </v:shape>
          <o:OLEObject Type="Embed" ProgID="Equation.3" ShapeID="_x0000_i1448" DrawAspect="Content" ObjectID="_1655023171" r:id="rId828"/>
        </w:object>
      </w:r>
      <w:r w:rsidRPr="001D29A4">
        <w:t xml:space="preserve"> – дискретные отсчеты сигнала, отраженного от системы вращ</w:t>
      </w:r>
      <w:r w:rsidRPr="001D29A4">
        <w:t>а</w:t>
      </w:r>
      <w:r w:rsidRPr="001D29A4">
        <w:t xml:space="preserve">ющихся отражателей, рассчитанные для </w:t>
      </w:r>
      <w:r w:rsidRPr="001D29A4">
        <w:object w:dxaOrig="160" w:dyaOrig="279" w14:anchorId="60C1DCE0">
          <v:shape id="_x0000_i1449" type="#_x0000_t75" style="width:7.55pt;height:14.25pt" o:ole="">
            <v:imagedata r:id="rId829" o:title=""/>
          </v:shape>
          <o:OLEObject Type="Embed" ProgID="Equation.3" ShapeID="_x0000_i1449" DrawAspect="Content" ObjectID="_1655023172" r:id="rId830"/>
        </w:object>
      </w:r>
      <w:r w:rsidRPr="001D29A4">
        <w:t>-го момента времени.</w:t>
      </w:r>
    </w:p>
    <w:p w14:paraId="25E5D666" w14:textId="37F52512" w:rsidR="0043571F" w:rsidRDefault="0043571F" w:rsidP="0043571F">
      <w:pPr>
        <w:pStyle w:val="af1"/>
      </w:pPr>
      <w:r>
        <w:t>Смоделированные отсчеты сигнала, отраженные от наблюдаемых вр</w:t>
      </w:r>
      <w:r>
        <w:t>а</w:t>
      </w:r>
      <w:r>
        <w:t>щающихся элементов конструкции цели, учитывают текущие условия наблюде</w:t>
      </w:r>
      <w:r w:rsidR="008F1A47">
        <w:t>ния объекта моделируемого типа</w:t>
      </w:r>
      <w:r>
        <w:t xml:space="preserve"> (рисунок </w:t>
      </w:r>
      <w:r>
        <w:fldChar w:fldCharType="begin"/>
      </w:r>
      <w:r>
        <w:instrText xml:space="preserve"> REF _Ref38454163 \h </w:instrText>
      </w:r>
      <w:r>
        <w:fldChar w:fldCharType="separate"/>
      </w:r>
      <w:r w:rsidR="00CD5590">
        <w:rPr>
          <w:rStyle w:val="afffffc"/>
          <w:noProof/>
          <w:color w:val="auto"/>
        </w:rPr>
        <w:t>2</w:t>
      </w:r>
      <w:r w:rsidR="00CD5590" w:rsidRPr="00206FB8">
        <w:rPr>
          <w:rStyle w:val="afffff7"/>
          <w:color w:val="auto"/>
        </w:rPr>
        <w:t>.</w:t>
      </w:r>
      <w:r w:rsidR="00CD5590">
        <w:rPr>
          <w:rStyle w:val="afffffc"/>
          <w:noProof/>
          <w:color w:val="auto"/>
        </w:rPr>
        <w:t>13</w:t>
      </w:r>
      <w:r>
        <w:fldChar w:fldCharType="end"/>
      </w:r>
      <w:r>
        <w:t>).</w:t>
      </w:r>
    </w:p>
    <w:p w14:paraId="7D5EDB0C" w14:textId="0F216762" w:rsidR="0043571F" w:rsidRPr="00206FB8" w:rsidRDefault="00DC34AA" w:rsidP="0043571F">
      <w:pPr>
        <w:pStyle w:val="afffe"/>
        <w:spacing w:before="0" w:line="360" w:lineRule="auto"/>
      </w:pPr>
      <w:r>
        <w:object w:dxaOrig="11514" w:dyaOrig="5913" w14:anchorId="03FD4CA4">
          <v:shape id="_x0000_i1450" type="#_x0000_t75" style="width:481.4pt;height:247pt" o:ole="">
            <v:imagedata r:id="rId831" o:title=""/>
          </v:shape>
          <o:OLEObject Type="Embed" ProgID="Visio.Drawing.11" ShapeID="_x0000_i1450" DrawAspect="Content" ObjectID="_1655023173" r:id="rId832"/>
        </w:object>
      </w:r>
    </w:p>
    <w:tbl>
      <w:tblPr>
        <w:tblW w:w="8931" w:type="dxa"/>
        <w:jc w:val="center"/>
        <w:tblLayout w:type="fixed"/>
        <w:tblLook w:val="0000" w:firstRow="0" w:lastRow="0" w:firstColumn="0" w:lastColumn="0" w:noHBand="0" w:noVBand="0"/>
      </w:tblPr>
      <w:tblGrid>
        <w:gridCol w:w="8931"/>
      </w:tblGrid>
      <w:tr w:rsidR="0043571F" w:rsidRPr="00206FB8" w14:paraId="29646E06" w14:textId="77777777" w:rsidTr="00E83B0C">
        <w:trPr>
          <w:cantSplit/>
          <w:trHeight w:val="593"/>
          <w:jc w:val="center"/>
        </w:trPr>
        <w:tc>
          <w:tcPr>
            <w:tcW w:w="8931" w:type="dxa"/>
          </w:tcPr>
          <w:tbl>
            <w:tblPr>
              <w:tblpPr w:vertAnchor="text" w:horzAnchor="margin" w:tblpY="-35"/>
              <w:tblOverlap w:val="never"/>
              <w:tblW w:w="0" w:type="auto"/>
              <w:tblLayout w:type="fixed"/>
              <w:tblCellMar>
                <w:left w:w="0" w:type="dxa"/>
                <w:right w:w="28" w:type="dxa"/>
              </w:tblCellMar>
              <w:tblLook w:val="0000" w:firstRow="0" w:lastRow="0" w:firstColumn="0" w:lastColumn="0" w:noHBand="0" w:noVBand="0"/>
            </w:tblPr>
            <w:tblGrid>
              <w:gridCol w:w="1276"/>
            </w:tblGrid>
            <w:tr w:rsidR="0043571F" w:rsidRPr="00206FB8" w14:paraId="7BC2EE33" w14:textId="77777777" w:rsidTr="0019178C">
              <w:trPr>
                <w:trHeight w:val="177"/>
              </w:trPr>
              <w:tc>
                <w:tcPr>
                  <w:tcW w:w="1276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14:paraId="3B064CF4" w14:textId="77777777" w:rsidR="0043571F" w:rsidRPr="00206FB8" w:rsidRDefault="0043571F" w:rsidP="0019178C">
                  <w:pPr>
                    <w:pStyle w:val="aff9"/>
                    <w:spacing w:line="360" w:lineRule="auto"/>
                    <w:rPr>
                      <w:b/>
                      <w:color w:val="auto"/>
                    </w:rPr>
                  </w:pPr>
                  <w:r w:rsidRPr="00206FB8">
                    <w:rPr>
                      <w:color w:val="auto"/>
                    </w:rPr>
                    <w:t>Рисунок</w:t>
                  </w:r>
                </w:p>
              </w:tc>
            </w:tr>
          </w:tbl>
          <w:bookmarkStart w:id="223" w:name="_Ref38454163"/>
          <w:p w14:paraId="00391843" w14:textId="40E3D36B" w:rsidR="0043571F" w:rsidRPr="00206FB8" w:rsidRDefault="0043571F" w:rsidP="00E83B0C">
            <w:pPr>
              <w:pStyle w:val="affffe"/>
            </w:pPr>
            <w:r w:rsidRPr="00206FB8">
              <w:rPr>
                <w:rStyle w:val="afffffc"/>
                <w:b/>
                <w:color w:val="auto"/>
              </w:rPr>
              <w:fldChar w:fldCharType="begin"/>
            </w:r>
            <w:r w:rsidRPr="00206FB8">
              <w:rPr>
                <w:rStyle w:val="afffffc"/>
                <w:color w:val="auto"/>
              </w:rPr>
              <w:instrText xml:space="preserve"> STYLEREF 1 \s </w:instrText>
            </w:r>
            <w:r w:rsidRPr="00206FB8">
              <w:rPr>
                <w:rStyle w:val="afffffc"/>
                <w:b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2</w:t>
            </w:r>
            <w:r w:rsidRPr="00206FB8">
              <w:rPr>
                <w:rStyle w:val="afffffc"/>
                <w:b/>
                <w:color w:val="auto"/>
              </w:rPr>
              <w:fldChar w:fldCharType="end"/>
            </w:r>
            <w:r w:rsidRPr="00206FB8">
              <w:rPr>
                <w:rStyle w:val="afffff7"/>
                <w:color w:val="auto"/>
              </w:rPr>
              <w:t>.</w:t>
            </w:r>
            <w:r w:rsidRPr="00206FB8">
              <w:rPr>
                <w:rStyle w:val="afffffc"/>
                <w:b/>
                <w:color w:val="auto"/>
              </w:rPr>
              <w:fldChar w:fldCharType="begin"/>
            </w:r>
            <w:r w:rsidRPr="00206FB8">
              <w:rPr>
                <w:rStyle w:val="afffffc"/>
                <w:color w:val="auto"/>
              </w:rPr>
              <w:instrText xml:space="preserve"> SEQ Рисунок \* ARABIC \s 1 </w:instrText>
            </w:r>
            <w:r w:rsidRPr="00206FB8">
              <w:rPr>
                <w:rStyle w:val="afffffc"/>
                <w:b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13</w:t>
            </w:r>
            <w:r w:rsidRPr="00206FB8">
              <w:rPr>
                <w:rStyle w:val="afffffc"/>
                <w:b/>
                <w:color w:val="auto"/>
              </w:rPr>
              <w:fldChar w:fldCharType="end"/>
            </w:r>
            <w:bookmarkEnd w:id="223"/>
            <w:r w:rsidRPr="00206FB8">
              <w:t xml:space="preserve"> – Пояснение процесса формирования сигнала, отр</w:t>
            </w:r>
            <w:r w:rsidRPr="00206FB8">
              <w:t>а</w:t>
            </w:r>
            <w:r w:rsidRPr="00206FB8">
              <w:t>женного от набора вращающихся пластин</w:t>
            </w:r>
            <w:r w:rsidR="000124FD">
              <w:t xml:space="preserve"> (для нагля</w:t>
            </w:r>
            <w:r w:rsidR="000124FD">
              <w:t>д</w:t>
            </w:r>
            <w:r w:rsidR="000124FD">
              <w:t xml:space="preserve">ности дополнительно представлен сигнал </w:t>
            </w:r>
            <w:r w:rsidR="001E0F4A">
              <w:t xml:space="preserve">от </w:t>
            </w:r>
            <w:r w:rsidR="000124FD">
              <w:t>планера объекта)</w:t>
            </w:r>
          </w:p>
        </w:tc>
      </w:tr>
    </w:tbl>
    <w:p w14:paraId="0CDDB20D" w14:textId="77777777" w:rsidR="0043571F" w:rsidRDefault="0043571F" w:rsidP="0043571F">
      <w:pPr>
        <w:pStyle w:val="af1"/>
      </w:pPr>
    </w:p>
    <w:p w14:paraId="300464BB" w14:textId="5F827DA4" w:rsidR="0043571F" w:rsidRPr="001E0F4A" w:rsidRDefault="0043571F" w:rsidP="0043571F">
      <w:pPr>
        <w:pStyle w:val="af1"/>
      </w:pPr>
      <w:r w:rsidRPr="001E0F4A">
        <w:t>Следует отметить, что для некоторых типов имитируемых объектов наблюдается явно выраженная зависимость уровня мощности вторичной м</w:t>
      </w:r>
      <w:r w:rsidRPr="001E0F4A">
        <w:t>о</w:t>
      </w:r>
      <w:r w:rsidRPr="001E0F4A">
        <w:t>дуляции от ракурса наблюдения цели [</w:t>
      </w:r>
      <w:r w:rsidRPr="00A87795">
        <w:fldChar w:fldCharType="begin"/>
      </w:r>
      <w:r w:rsidRPr="001E0F4A">
        <w:instrText xml:space="preserve"> REF _Ref39674745 \r \h </w:instrText>
      </w:r>
      <w:r w:rsidR="001E0F4A" w:rsidRPr="00E83B0C">
        <w:instrText xml:space="preserve"> \* MERGEFORMAT </w:instrText>
      </w:r>
      <w:r w:rsidRPr="00A87795">
        <w:fldChar w:fldCharType="separate"/>
      </w:r>
      <w:r w:rsidR="00CD5590">
        <w:t>9</w:t>
      </w:r>
      <w:r w:rsidRPr="00A87795">
        <w:fldChar w:fldCharType="end"/>
      </w:r>
      <w:r w:rsidRPr="001E0F4A">
        <w:t>]. Примером таких объектов являю</w:t>
      </w:r>
      <w:r w:rsidRPr="001E0F4A">
        <w:t>т</w:t>
      </w:r>
      <w:r w:rsidRPr="001E0F4A">
        <w:t xml:space="preserve">ся </w:t>
      </w:r>
      <w:r w:rsidRPr="001E0F4A">
        <w:rPr>
          <w:rFonts w:eastAsia="仿宋"/>
        </w:rPr>
        <w:t>реактивные самолеты, у которых лопастная структура двигательной уст</w:t>
      </w:r>
      <w:r w:rsidRPr="001E0F4A">
        <w:rPr>
          <w:rFonts w:eastAsia="仿宋"/>
        </w:rPr>
        <w:t>а</w:t>
      </w:r>
      <w:r w:rsidRPr="001E0F4A">
        <w:rPr>
          <w:rFonts w:eastAsia="仿宋"/>
        </w:rPr>
        <w:t>новки скрыта воздухозаборниками. При моделировании таких объектов ц</w:t>
      </w:r>
      <w:r w:rsidRPr="001E0F4A">
        <w:rPr>
          <w:rFonts w:eastAsia="仿宋"/>
        </w:rPr>
        <w:t>е</w:t>
      </w:r>
      <w:r w:rsidRPr="001E0F4A">
        <w:rPr>
          <w:rFonts w:eastAsia="仿宋"/>
        </w:rPr>
        <w:t>лесообразно использовать мощностной коэффициент, позволяющий учит</w:t>
      </w:r>
      <w:r w:rsidRPr="001E0F4A">
        <w:rPr>
          <w:rFonts w:eastAsia="仿宋"/>
        </w:rPr>
        <w:t>ы</w:t>
      </w:r>
      <w:r w:rsidRPr="001E0F4A">
        <w:rPr>
          <w:rFonts w:eastAsia="仿宋"/>
        </w:rPr>
        <w:t>вать наличие ракурсной зависимости сигнала вторичной модуляции в анал</w:t>
      </w:r>
      <w:r w:rsidRPr="001E0F4A">
        <w:rPr>
          <w:rFonts w:eastAsia="仿宋"/>
        </w:rPr>
        <w:t>и</w:t>
      </w:r>
      <w:r w:rsidRPr="001E0F4A">
        <w:rPr>
          <w:rFonts w:eastAsia="仿宋"/>
        </w:rPr>
        <w:t>зируемом угловом секторе [</w:t>
      </w:r>
      <w:r w:rsidRPr="00E83B0C">
        <w:rPr>
          <w:rFonts w:eastAsia="仿宋"/>
        </w:rPr>
        <w:fldChar w:fldCharType="begin"/>
      </w:r>
      <w:r w:rsidRPr="001E0F4A">
        <w:rPr>
          <w:rFonts w:eastAsia="仿宋"/>
        </w:rPr>
        <w:instrText xml:space="preserve"> REF _Ref39674283 \r \h </w:instrText>
      </w:r>
      <w:r w:rsidR="001E0F4A" w:rsidRPr="00E83B0C">
        <w:rPr>
          <w:rFonts w:eastAsia="仿宋"/>
        </w:rPr>
        <w:instrText xml:space="preserve"> \* MERGEFORMAT </w:instrText>
      </w:r>
      <w:r w:rsidRPr="00E83B0C">
        <w:rPr>
          <w:rFonts w:eastAsia="仿宋"/>
        </w:rPr>
      </w:r>
      <w:r w:rsidRPr="00E83B0C">
        <w:rPr>
          <w:rFonts w:eastAsia="仿宋"/>
        </w:rPr>
        <w:fldChar w:fldCharType="separate"/>
      </w:r>
      <w:r w:rsidR="00CD5590">
        <w:rPr>
          <w:rFonts w:eastAsia="仿宋"/>
        </w:rPr>
        <w:t>8</w:t>
      </w:r>
      <w:r w:rsidRPr="00E83B0C">
        <w:rPr>
          <w:rFonts w:eastAsia="仿宋"/>
        </w:rPr>
        <w:fldChar w:fldCharType="end"/>
      </w:r>
      <w:r w:rsidRPr="001E0F4A">
        <w:rPr>
          <w:rFonts w:eastAsia="仿宋"/>
        </w:rPr>
        <w:t xml:space="preserve">]. </w:t>
      </w:r>
      <w:r w:rsidR="002E1EB6" w:rsidRPr="001E0F4A">
        <w:rPr>
          <w:rFonts w:eastAsia="仿宋"/>
        </w:rPr>
        <w:t>Вместе с этим, п</w:t>
      </w:r>
      <w:r w:rsidRPr="001E0F4A">
        <w:rPr>
          <w:szCs w:val="28"/>
        </w:rPr>
        <w:t xml:space="preserve">ри моделировании сигналов вертолета и целей с турбовинтовыми двигателями отмеченная </w:t>
      </w:r>
      <w:r w:rsidRPr="001E0F4A">
        <w:t>ракурсная з</w:t>
      </w:r>
      <w:r w:rsidRPr="001E0F4A">
        <w:t>а</w:t>
      </w:r>
      <w:r w:rsidRPr="001E0F4A">
        <w:t>висимость отсутствует.</w:t>
      </w:r>
    </w:p>
    <w:p w14:paraId="339922C4" w14:textId="77777777" w:rsidR="0043571F" w:rsidRDefault="0043571F" w:rsidP="0043571F">
      <w:pPr>
        <w:pStyle w:val="af1"/>
      </w:pPr>
      <w:r w:rsidRPr="001E0F4A">
        <w:lastRenderedPageBreak/>
        <w:t>Д</w:t>
      </w:r>
      <w:r w:rsidRPr="001E0F4A">
        <w:rPr>
          <w:rFonts w:eastAsia="仿宋"/>
        </w:rPr>
        <w:t xml:space="preserve">ля моделируемого объекта заданного типа </w:t>
      </w:r>
      <w:r w:rsidRPr="001E0F4A">
        <w:t>проверяется условие нео</w:t>
      </w:r>
      <w:r w:rsidRPr="001E0F4A">
        <w:t>б</w:t>
      </w:r>
      <w:r w:rsidRPr="001E0F4A">
        <w:t xml:space="preserve">ходимости учета ракурсной зависимости вторичной модуляции. Если данное условие выполняется (т.е. </w:t>
      </w:r>
      <w:r w:rsidRPr="00A87795">
        <w:rPr>
          <w:position w:val="-12"/>
          <w:szCs w:val="28"/>
        </w:rPr>
        <w:object w:dxaOrig="420" w:dyaOrig="380" w14:anchorId="1C10B829">
          <v:shape id="_x0000_i1451" type="#_x0000_t75" style="width:21.75pt;height:15.9pt" o:ole="">
            <v:imagedata r:id="rId833" o:title=""/>
          </v:shape>
          <o:OLEObject Type="Embed" ProgID="Equation.3" ShapeID="_x0000_i1451" DrawAspect="Content" ObjectID="_1655023174" r:id="rId834"/>
        </w:object>
      </w:r>
      <w:r w:rsidRPr="001E0F4A">
        <w:rPr>
          <w:position w:val="-12"/>
          <w:szCs w:val="28"/>
        </w:rPr>
        <w:t xml:space="preserve"> </w:t>
      </w:r>
      <w:r w:rsidRPr="001E0F4A">
        <w:t>=1), то осуществляется переход к операциям блока 1</w:t>
      </w:r>
      <w:r w:rsidR="009F436D" w:rsidRPr="001E0F4A">
        <w:t>2</w:t>
      </w:r>
      <w:r w:rsidRPr="001E0F4A">
        <w:t xml:space="preserve">. В противном случае (т.е. ракурсная зависимость отсутствует, например, </w:t>
      </w:r>
      <w:r w:rsidRPr="001E0F4A">
        <w:rPr>
          <w:szCs w:val="28"/>
        </w:rPr>
        <w:t>при моделировании сигналов вертолета и целей с турбовинтовыми двигателями</w:t>
      </w:r>
      <w:r w:rsidRPr="001E0F4A">
        <w:t>) происходит переход к операциям блока 1</w:t>
      </w:r>
      <w:r w:rsidR="009F436D" w:rsidRPr="001E0F4A">
        <w:t>3</w:t>
      </w:r>
      <w:r w:rsidRPr="001E0F4A">
        <w:t>.</w:t>
      </w:r>
    </w:p>
    <w:p w14:paraId="14D781F6" w14:textId="77777777" w:rsidR="0043571F" w:rsidRDefault="0043571F" w:rsidP="0043571F">
      <w:pPr>
        <w:pStyle w:val="af1"/>
      </w:pPr>
    </w:p>
    <w:p w14:paraId="2AA17C28" w14:textId="77777777" w:rsidR="0043571F" w:rsidRDefault="0043571F" w:rsidP="0043571F">
      <w:pPr>
        <w:pStyle w:val="af1"/>
      </w:pPr>
      <w:r w:rsidRPr="006B432D">
        <w:t xml:space="preserve">Блок </w:t>
      </w:r>
      <w:r>
        <w:t>1</w:t>
      </w:r>
      <w:r w:rsidR="00D7216E">
        <w:t>3</w:t>
      </w:r>
      <w:r w:rsidRPr="006B432D">
        <w:t xml:space="preserve">. </w:t>
      </w:r>
      <w:r>
        <w:t xml:space="preserve">Учет </w:t>
      </w:r>
      <w:r w:rsidRPr="00862931">
        <w:t>зависимост</w:t>
      </w:r>
      <w:r>
        <w:t>и</w:t>
      </w:r>
      <w:r w:rsidRPr="00862931">
        <w:t xml:space="preserve"> мощности вторичной модуляции от угла наблюдения вращающихся элементов цели</w:t>
      </w:r>
      <w:r>
        <w:t>.</w:t>
      </w:r>
    </w:p>
    <w:p w14:paraId="1024D071" w14:textId="0DB18D12" w:rsidR="0043571F" w:rsidRPr="005A5A4A" w:rsidRDefault="0043571F" w:rsidP="0043571F">
      <w:pPr>
        <w:pStyle w:val="af1"/>
        <w:rPr>
          <w:szCs w:val="28"/>
        </w:rPr>
      </w:pPr>
      <w:r w:rsidRPr="005A5A4A">
        <w:t>Функция, определяющая ракурсную зависимость мощностного коэ</w:t>
      </w:r>
      <w:r w:rsidRPr="005A5A4A">
        <w:t>ф</w:t>
      </w:r>
      <w:r w:rsidRPr="005A5A4A">
        <w:t>фициента (</w:t>
      </w:r>
      <w:r w:rsidRPr="005A5A4A">
        <w:rPr>
          <w:position w:val="-12"/>
        </w:rPr>
        <w:object w:dxaOrig="1219" w:dyaOrig="380" w14:anchorId="4875C86C">
          <v:shape id="_x0000_i1452" type="#_x0000_t75" style="width:61.95pt;height:15.9pt" o:ole="">
            <v:imagedata r:id="rId835" o:title=""/>
          </v:shape>
          <o:OLEObject Type="Embed" ProgID="Equation.3" ShapeID="_x0000_i1452" DrawAspect="Content" ObjectID="_1655023175" r:id="rId836"/>
        </w:object>
      </w:r>
      <w:r w:rsidRPr="005A5A4A">
        <w:t>), учитывающего изменение мощности сигнала ВМ в заданном угловом секторе, известна до начала моделирования (см. табл. </w:t>
      </w:r>
      <w:r>
        <w:fldChar w:fldCharType="begin"/>
      </w:r>
      <w:r>
        <w:instrText xml:space="preserve"> REF _Ref486756955 \h  \* MERGEFORMAT </w:instrText>
      </w:r>
      <w:r>
        <w:fldChar w:fldCharType="separate"/>
      </w:r>
      <w:r w:rsidR="00CD5590" w:rsidRPr="00CD5590">
        <w:rPr>
          <w:color w:val="4472C4" w:themeColor="accent5"/>
        </w:rPr>
        <w:t>2.1</w:t>
      </w:r>
      <w:r>
        <w:fldChar w:fldCharType="end"/>
      </w:r>
      <w:r w:rsidRPr="005A5A4A">
        <w:t xml:space="preserve">). </w:t>
      </w:r>
      <w:r>
        <w:rPr>
          <w:szCs w:val="28"/>
        </w:rPr>
        <w:t>З</w:t>
      </w:r>
      <w:r w:rsidRPr="005A5A4A">
        <w:rPr>
          <w:szCs w:val="28"/>
        </w:rPr>
        <w:t>начение множителя, учитывающего текущий уровень сигнала вторичной модуляции, определяется выражением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5A5A4A" w14:paraId="3A519398" w14:textId="77777777" w:rsidTr="0019178C">
        <w:trPr>
          <w:cantSplit/>
          <w:trHeight w:val="727"/>
          <w:jc w:val="center"/>
        </w:trPr>
        <w:tc>
          <w:tcPr>
            <w:tcW w:w="9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F5D4495" w14:textId="77777777" w:rsidR="0043571F" w:rsidRPr="005A5A4A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5A5A4A">
              <w:rPr>
                <w:position w:val="-12"/>
                <w:szCs w:val="28"/>
              </w:rPr>
              <w:object w:dxaOrig="4740" w:dyaOrig="920" w14:anchorId="6996B4AB">
                <v:shape id="_x0000_i1453" type="#_x0000_t75" style="width:236.95pt;height:41pt" o:ole="">
                  <v:imagedata r:id="rId837" o:title=""/>
                </v:shape>
                <o:OLEObject Type="Embed" ProgID="Equation.3" ShapeID="_x0000_i1453" DrawAspect="Content" ObjectID="_1655023176" r:id="rId838"/>
              </w:object>
            </w:r>
            <w:r w:rsidRPr="005A5A4A">
              <w:rPr>
                <w:color w:val="auto"/>
                <w:szCs w:val="24"/>
              </w:rPr>
              <w:t>,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81CF78C" w14:textId="73CACB40" w:rsidR="0043571F" w:rsidRPr="005A5A4A" w:rsidRDefault="0043571F" w:rsidP="0019178C">
            <w:pPr>
              <w:ind w:hanging="1"/>
              <w:rPr>
                <w:color w:val="auto"/>
              </w:rPr>
            </w:pPr>
            <w:bookmarkStart w:id="224" w:name="_Ref38621086"/>
            <w:r w:rsidRPr="005A5A4A">
              <w:rPr>
                <w:color w:val="auto"/>
              </w:rPr>
              <w:t>(</w:t>
            </w:r>
            <w:r w:rsidRPr="005A5A4A">
              <w:rPr>
                <w:color w:val="auto"/>
              </w:rPr>
              <w:fldChar w:fldCharType="begin"/>
            </w:r>
            <w:r w:rsidRPr="005A5A4A">
              <w:rPr>
                <w:color w:val="auto"/>
              </w:rPr>
              <w:instrText xml:space="preserve"> STYLEREF "Заголовок 1"  \s </w:instrText>
            </w:r>
            <w:r w:rsidRPr="005A5A4A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5A5A4A">
              <w:rPr>
                <w:color w:val="auto"/>
              </w:rPr>
              <w:fldChar w:fldCharType="end"/>
            </w:r>
            <w:r w:rsidRPr="005A5A4A">
              <w:rPr>
                <w:color w:val="auto"/>
              </w:rPr>
              <w:t>.</w:t>
            </w:r>
            <w:r w:rsidRPr="005A5A4A">
              <w:rPr>
                <w:color w:val="auto"/>
              </w:rPr>
              <w:fldChar w:fldCharType="begin"/>
            </w:r>
            <w:r w:rsidRPr="005A5A4A">
              <w:rPr>
                <w:color w:val="auto"/>
              </w:rPr>
              <w:instrText xml:space="preserve"> SEQ Формула \* ARABIC \s 1 </w:instrText>
            </w:r>
            <w:r w:rsidRPr="005A5A4A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54</w:t>
            </w:r>
            <w:r w:rsidRPr="005A5A4A">
              <w:rPr>
                <w:color w:val="auto"/>
              </w:rPr>
              <w:fldChar w:fldCharType="end"/>
            </w:r>
            <w:r w:rsidRPr="005A5A4A">
              <w:rPr>
                <w:color w:val="auto"/>
              </w:rPr>
              <w:t>)</w:t>
            </w:r>
            <w:bookmarkEnd w:id="224"/>
          </w:p>
        </w:tc>
      </w:tr>
    </w:tbl>
    <w:p w14:paraId="669810F9" w14:textId="77777777" w:rsidR="0043571F" w:rsidRPr="005A5A4A" w:rsidRDefault="0043571F" w:rsidP="0043571F">
      <w:pPr>
        <w:pStyle w:val="16"/>
      </w:pPr>
      <w:r w:rsidRPr="005A5A4A">
        <w:t>где</w:t>
      </w:r>
      <w:r w:rsidRPr="005A5A4A">
        <w:tab/>
      </w:r>
      <w:r w:rsidRPr="005A5A4A">
        <w:rPr>
          <w:position w:val="-12"/>
        </w:rPr>
        <w:object w:dxaOrig="1219" w:dyaOrig="380" w14:anchorId="559DF15E">
          <v:shape id="_x0000_i1454" type="#_x0000_t75" style="width:61.95pt;height:15.9pt" o:ole="">
            <v:imagedata r:id="rId839" o:title=""/>
          </v:shape>
          <o:OLEObject Type="Embed" ProgID="Equation.3" ShapeID="_x0000_i1454" DrawAspect="Content" ObjectID="_1655023177" r:id="rId840"/>
        </w:object>
      </w:r>
      <w:r w:rsidRPr="005A5A4A">
        <w:t xml:space="preserve"> – нормирующий мощностной коэффициент, обеспечива</w:t>
      </w:r>
      <w:r w:rsidRPr="005A5A4A">
        <w:t>ю</w:t>
      </w:r>
      <w:r w:rsidRPr="005A5A4A">
        <w:t>щий требуемую мощность вторичной модуляции в зависимости от у</w:t>
      </w:r>
      <w:r w:rsidRPr="005A5A4A">
        <w:t>г</w:t>
      </w:r>
      <w:r w:rsidRPr="005A5A4A">
        <w:t>ла наблюдения вращающихся элементов;</w:t>
      </w:r>
    </w:p>
    <w:p w14:paraId="72D009BA" w14:textId="77777777" w:rsidR="0043571F" w:rsidRPr="005A5A4A" w:rsidRDefault="0043571F" w:rsidP="0043571F">
      <w:pPr>
        <w:pStyle w:val="28"/>
      </w:pPr>
      <w:r w:rsidRPr="005A5A4A">
        <w:rPr>
          <w:position w:val="-6"/>
        </w:rPr>
        <w:object w:dxaOrig="340" w:dyaOrig="300" w14:anchorId="2741768C">
          <v:shape id="_x0000_i1455" type="#_x0000_t75" style="width:15.9pt;height:14.25pt" o:ole="">
            <v:imagedata r:id="rId841" o:title=""/>
          </v:shape>
          <o:OLEObject Type="Embed" ProgID="Equation.3" ShapeID="_x0000_i1455" DrawAspect="Content" ObjectID="_1655023178" r:id="rId842"/>
        </w:object>
      </w:r>
      <w:r w:rsidRPr="005A5A4A">
        <w:t xml:space="preserve"> – угол между продольной осью цели и биссектрисой ДНА бортов</w:t>
      </w:r>
      <w:r w:rsidRPr="005A5A4A">
        <w:t>о</w:t>
      </w:r>
      <w:r w:rsidRPr="005A5A4A">
        <w:t>го радиолокатора.</w:t>
      </w:r>
    </w:p>
    <w:p w14:paraId="32122CA4" w14:textId="55F77832" w:rsidR="0043571F" w:rsidRPr="005A5A4A" w:rsidRDefault="0043571F" w:rsidP="0043571F">
      <w:pPr>
        <w:pStyle w:val="af1"/>
      </w:pPr>
      <w:r w:rsidRPr="005A5A4A">
        <w:t>Общий вид аппроксимирующей функции</w:t>
      </w:r>
      <w:r w:rsidR="006A6872">
        <w:t xml:space="preserve"> </w:t>
      </w:r>
      <w:r w:rsidR="006A6872" w:rsidRPr="006A6872">
        <w:t>[</w:t>
      </w:r>
      <w:r w:rsidR="006A6872">
        <w:fldChar w:fldCharType="begin"/>
      </w:r>
      <w:r w:rsidR="006A6872">
        <w:instrText xml:space="preserve"> REF _Ref39674745 \r \h </w:instrText>
      </w:r>
      <w:r w:rsidR="006A6872">
        <w:fldChar w:fldCharType="separate"/>
      </w:r>
      <w:r w:rsidR="00CD5590">
        <w:t>9</w:t>
      </w:r>
      <w:r w:rsidR="006A6872">
        <w:fldChar w:fldCharType="end"/>
      </w:r>
      <w:r w:rsidR="006A6872" w:rsidRPr="006A6872">
        <w:t>]</w:t>
      </w:r>
      <w:r w:rsidRPr="005A5A4A">
        <w:t xml:space="preserve">, применительно к одной угловой плоскости, приведен на рисунке </w:t>
      </w:r>
      <w:r>
        <w:fldChar w:fldCharType="begin"/>
      </w:r>
      <w:r>
        <w:instrText xml:space="preserve"> REF _Ref38619721 \h  \* MERGEFORMAT </w:instrText>
      </w:r>
      <w:r>
        <w:fldChar w:fldCharType="separate"/>
      </w:r>
      <w:r w:rsidR="00CD5590" w:rsidRPr="00CD5590">
        <w:rPr>
          <w:color w:val="4472C4" w:themeColor="accent5"/>
        </w:rPr>
        <w:t>2.14</w:t>
      </w:r>
      <w:r>
        <w:fldChar w:fldCharType="end"/>
      </w:r>
      <w:r w:rsidRPr="005A5A4A">
        <w:t>.</w:t>
      </w:r>
    </w:p>
    <w:p w14:paraId="7E476405" w14:textId="77777777" w:rsidR="0043571F" w:rsidRPr="005A5A4A" w:rsidRDefault="0043571F" w:rsidP="0043571F">
      <w:pPr>
        <w:ind w:firstLine="0"/>
        <w:jc w:val="center"/>
        <w:rPr>
          <w:szCs w:val="28"/>
        </w:rPr>
      </w:pPr>
      <w:r w:rsidRPr="005A5A4A">
        <w:rPr>
          <w:szCs w:val="28"/>
          <w:lang w:val="en-US"/>
        </w:rPr>
        <w:object w:dxaOrig="7466" w:dyaOrig="3296" w14:anchorId="156D92B5">
          <v:shape id="_x0000_i1456" type="#_x0000_t75" style="width:389.3pt;height:170.8pt" o:ole="">
            <v:imagedata r:id="rId843" o:title=""/>
          </v:shape>
          <o:OLEObject Type="Embed" ProgID="Visio.Drawing.11" ShapeID="_x0000_i1456" DrawAspect="Content" ObjectID="_1655023179" r:id="rId844"/>
        </w:object>
      </w:r>
    </w:p>
    <w:tbl>
      <w:tblPr>
        <w:tblW w:w="9072" w:type="dxa"/>
        <w:jc w:val="center"/>
        <w:tblLayout w:type="fixed"/>
        <w:tblLook w:val="0000" w:firstRow="0" w:lastRow="0" w:firstColumn="0" w:lastColumn="0" w:noHBand="0" w:noVBand="0"/>
      </w:tblPr>
      <w:tblGrid>
        <w:gridCol w:w="9072"/>
      </w:tblGrid>
      <w:tr w:rsidR="0043571F" w:rsidRPr="005A5A4A" w14:paraId="5E3BAD6A" w14:textId="77777777" w:rsidTr="00E83B0C">
        <w:trPr>
          <w:cantSplit/>
          <w:trHeight w:val="593"/>
          <w:jc w:val="center"/>
        </w:trPr>
        <w:tc>
          <w:tcPr>
            <w:tcW w:w="9072" w:type="dxa"/>
          </w:tcPr>
          <w:tbl>
            <w:tblPr>
              <w:tblpPr w:vertAnchor="text" w:horzAnchor="margin" w:tblpY="-35"/>
              <w:tblOverlap w:val="never"/>
              <w:tblW w:w="0" w:type="auto"/>
              <w:tblLayout w:type="fixed"/>
              <w:tblCellMar>
                <w:left w:w="0" w:type="dxa"/>
                <w:right w:w="28" w:type="dxa"/>
              </w:tblCellMar>
              <w:tblLook w:val="0000" w:firstRow="0" w:lastRow="0" w:firstColumn="0" w:lastColumn="0" w:noHBand="0" w:noVBand="0"/>
            </w:tblPr>
            <w:tblGrid>
              <w:gridCol w:w="1276"/>
            </w:tblGrid>
            <w:tr w:rsidR="0043571F" w:rsidRPr="005A5A4A" w14:paraId="6EC188E8" w14:textId="77777777" w:rsidTr="0019178C">
              <w:trPr>
                <w:trHeight w:val="177"/>
              </w:trPr>
              <w:tc>
                <w:tcPr>
                  <w:tcW w:w="1276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14:paraId="13D508DC" w14:textId="77777777" w:rsidR="0043571F" w:rsidRPr="005A5A4A" w:rsidRDefault="0043571F" w:rsidP="0019178C">
                  <w:pPr>
                    <w:pStyle w:val="aff9"/>
                    <w:spacing w:line="360" w:lineRule="auto"/>
                    <w:rPr>
                      <w:b/>
                      <w:color w:val="auto"/>
                    </w:rPr>
                  </w:pPr>
                  <w:r w:rsidRPr="005A5A4A">
                    <w:rPr>
                      <w:color w:val="auto"/>
                    </w:rPr>
                    <w:lastRenderedPageBreak/>
                    <w:t>Рисунок</w:t>
                  </w:r>
                </w:p>
              </w:tc>
            </w:tr>
          </w:tbl>
          <w:bookmarkStart w:id="225" w:name="_Ref38619721"/>
          <w:p w14:paraId="11AE13D6" w14:textId="285A42F3" w:rsidR="0043571F" w:rsidRPr="005A5A4A" w:rsidRDefault="0043571F" w:rsidP="00E83B0C">
            <w:pPr>
              <w:pStyle w:val="affffe"/>
              <w:rPr>
                <w:snapToGrid/>
              </w:rPr>
            </w:pPr>
            <w:r w:rsidRPr="005A5A4A">
              <w:rPr>
                <w:rStyle w:val="afffffc"/>
                <w:b/>
                <w:color w:val="auto"/>
              </w:rPr>
              <w:fldChar w:fldCharType="begin"/>
            </w:r>
            <w:r w:rsidRPr="005A5A4A">
              <w:rPr>
                <w:rStyle w:val="afffffc"/>
                <w:color w:val="auto"/>
              </w:rPr>
              <w:instrText xml:space="preserve"> STYLEREF 1 \s </w:instrText>
            </w:r>
            <w:r w:rsidRPr="005A5A4A">
              <w:rPr>
                <w:rStyle w:val="afffffc"/>
                <w:b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2</w:t>
            </w:r>
            <w:r w:rsidRPr="005A5A4A">
              <w:rPr>
                <w:rStyle w:val="afffffc"/>
                <w:b/>
                <w:color w:val="auto"/>
              </w:rPr>
              <w:fldChar w:fldCharType="end"/>
            </w:r>
            <w:r w:rsidRPr="005A5A4A">
              <w:rPr>
                <w:rStyle w:val="afffff7"/>
                <w:color w:val="auto"/>
              </w:rPr>
              <w:t>.</w:t>
            </w:r>
            <w:r w:rsidRPr="005A5A4A">
              <w:rPr>
                <w:rStyle w:val="afffffc"/>
                <w:b/>
                <w:color w:val="auto"/>
              </w:rPr>
              <w:fldChar w:fldCharType="begin"/>
            </w:r>
            <w:r w:rsidRPr="005A5A4A">
              <w:rPr>
                <w:rStyle w:val="afffffc"/>
                <w:color w:val="auto"/>
              </w:rPr>
              <w:instrText xml:space="preserve"> SEQ Рисунок \* ARABIC \s 1 </w:instrText>
            </w:r>
            <w:r w:rsidRPr="005A5A4A">
              <w:rPr>
                <w:rStyle w:val="afffffc"/>
                <w:b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14</w:t>
            </w:r>
            <w:r w:rsidRPr="005A5A4A">
              <w:rPr>
                <w:rStyle w:val="afffffc"/>
                <w:b/>
                <w:color w:val="auto"/>
              </w:rPr>
              <w:fldChar w:fldCharType="end"/>
            </w:r>
            <w:bookmarkEnd w:id="225"/>
            <w:r w:rsidRPr="005A5A4A">
              <w:t xml:space="preserve"> – Вид аппроксимирующей функции, учитывающей зав</w:t>
            </w:r>
            <w:r w:rsidRPr="005A5A4A">
              <w:t>и</w:t>
            </w:r>
            <w:r w:rsidRPr="005A5A4A">
              <w:t>симость мощности вторичной модуляции от угла наблюдения вращающихся элементов цели</w:t>
            </w:r>
          </w:p>
        </w:tc>
      </w:tr>
    </w:tbl>
    <w:p w14:paraId="3278AFF3" w14:textId="77777777" w:rsidR="0043571F" w:rsidRPr="005A5A4A" w:rsidRDefault="0043571F" w:rsidP="0043571F">
      <w:pPr>
        <w:pStyle w:val="af1"/>
      </w:pPr>
    </w:p>
    <w:p w14:paraId="5B02BB18" w14:textId="0F7C6EFF" w:rsidR="0043571F" w:rsidRPr="005A5A4A" w:rsidRDefault="0043571F" w:rsidP="0043571F">
      <w:pPr>
        <w:pStyle w:val="af1"/>
      </w:pPr>
      <w:r w:rsidRPr="005A5A4A">
        <w:t>Используемое значение мощностного коэффициента вторичной мод</w:t>
      </w:r>
      <w:r w:rsidRPr="005A5A4A">
        <w:t>у</w:t>
      </w:r>
      <w:r w:rsidRPr="005A5A4A">
        <w:t>ляции (</w:t>
      </w:r>
      <w:r w:rsidRPr="005A5A4A">
        <w:rPr>
          <w:position w:val="-12"/>
        </w:rPr>
        <w:object w:dxaOrig="1219" w:dyaOrig="380" w14:anchorId="27A1E5EC">
          <v:shape id="_x0000_i1457" type="#_x0000_t75" style="width:61.95pt;height:15.9pt" o:ole="">
            <v:imagedata r:id="rId845" o:title=""/>
          </v:shape>
          <o:OLEObject Type="Embed" ProgID="Equation.3" ShapeID="_x0000_i1457" DrawAspect="Content" ObjectID="_1655023180" r:id="rId846"/>
        </w:object>
      </w:r>
      <w:r w:rsidRPr="005A5A4A">
        <w:t>) определяется текущими условиями наблюдения объекта: продольной осью цели, положением биссектрисы ДНА бортового радара. Проведенные исследования показали, что основное влияние на величину мощности компонент вторичной модуляции оказывает угол в горизонтальной плоскости, обусловленный экранированием двигательных установок корп</w:t>
      </w:r>
      <w:r w:rsidRPr="005A5A4A">
        <w:t>у</w:t>
      </w:r>
      <w:r w:rsidRPr="005A5A4A">
        <w:t xml:space="preserve">сом (рисунок </w:t>
      </w:r>
      <w:r>
        <w:fldChar w:fldCharType="begin"/>
      </w:r>
      <w:r>
        <w:instrText xml:space="preserve"> REF _Ref38620739 \h  \* MERGEFORMAT </w:instrText>
      </w:r>
      <w:r>
        <w:fldChar w:fldCharType="separate"/>
      </w:r>
      <w:r w:rsidR="00CD5590">
        <w:rPr>
          <w:noProof/>
        </w:rPr>
        <w:t>2</w:t>
      </w:r>
      <w:r w:rsidR="00CD5590" w:rsidRPr="00CD5590">
        <w:rPr>
          <w:noProof/>
          <w:color w:val="4472C4" w:themeColor="accent5"/>
        </w:rPr>
        <w:t>.</w:t>
      </w:r>
      <w:r w:rsidR="00CD5590">
        <w:rPr>
          <w:noProof/>
        </w:rPr>
        <w:t>15</w:t>
      </w:r>
      <w:r>
        <w:fldChar w:fldCharType="end"/>
      </w:r>
      <w:r w:rsidRPr="005A5A4A">
        <w:t>).</w:t>
      </w:r>
    </w:p>
    <w:p w14:paraId="12D05BF1" w14:textId="77777777" w:rsidR="0043571F" w:rsidRPr="005A5A4A" w:rsidRDefault="0043571F" w:rsidP="0043571F">
      <w:pPr>
        <w:ind w:firstLine="0"/>
        <w:jc w:val="center"/>
        <w:rPr>
          <w:szCs w:val="28"/>
        </w:rPr>
      </w:pPr>
      <w:r w:rsidRPr="005A5A4A">
        <w:object w:dxaOrig="8918" w:dyaOrig="5242" w14:anchorId="08FE631B">
          <v:shape id="_x0000_i1458" type="#_x0000_t75" style="width:446.25pt;height:261.2pt" o:ole="">
            <v:imagedata r:id="rId847" o:title=""/>
          </v:shape>
          <o:OLEObject Type="Embed" ProgID="Visio.Drawing.11" ShapeID="_x0000_i1458" DrawAspect="Content" ObjectID="_1655023181" r:id="rId848"/>
        </w:object>
      </w:r>
    </w:p>
    <w:tbl>
      <w:tblPr>
        <w:tblW w:w="8755" w:type="dxa"/>
        <w:jc w:val="center"/>
        <w:tblLayout w:type="fixed"/>
        <w:tblLook w:val="0000" w:firstRow="0" w:lastRow="0" w:firstColumn="0" w:lastColumn="0" w:noHBand="0" w:noVBand="0"/>
      </w:tblPr>
      <w:tblGrid>
        <w:gridCol w:w="8755"/>
      </w:tblGrid>
      <w:tr w:rsidR="0043571F" w:rsidRPr="005A5A4A" w14:paraId="43F564C5" w14:textId="77777777" w:rsidTr="0019178C">
        <w:trPr>
          <w:cantSplit/>
          <w:trHeight w:val="593"/>
          <w:jc w:val="center"/>
        </w:trPr>
        <w:tc>
          <w:tcPr>
            <w:tcW w:w="8755" w:type="dxa"/>
          </w:tcPr>
          <w:tbl>
            <w:tblPr>
              <w:tblpPr w:vertAnchor="text" w:horzAnchor="margin" w:tblpY="-35"/>
              <w:tblOverlap w:val="never"/>
              <w:tblW w:w="0" w:type="auto"/>
              <w:tblLayout w:type="fixed"/>
              <w:tblCellMar>
                <w:left w:w="0" w:type="dxa"/>
                <w:right w:w="28" w:type="dxa"/>
              </w:tblCellMar>
              <w:tblLook w:val="0000" w:firstRow="0" w:lastRow="0" w:firstColumn="0" w:lastColumn="0" w:noHBand="0" w:noVBand="0"/>
            </w:tblPr>
            <w:tblGrid>
              <w:gridCol w:w="1276"/>
            </w:tblGrid>
            <w:tr w:rsidR="0043571F" w:rsidRPr="005A5A4A" w14:paraId="3987B35A" w14:textId="77777777" w:rsidTr="0019178C">
              <w:trPr>
                <w:trHeight w:val="177"/>
              </w:trPr>
              <w:tc>
                <w:tcPr>
                  <w:tcW w:w="1276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14:paraId="5E63E652" w14:textId="77777777" w:rsidR="0043571F" w:rsidRPr="005A5A4A" w:rsidRDefault="0043571F" w:rsidP="0019178C">
                  <w:pPr>
                    <w:pStyle w:val="af1"/>
                    <w:ind w:firstLine="0"/>
                  </w:pPr>
                  <w:r w:rsidRPr="005A5A4A">
                    <w:t>Рисунок</w:t>
                  </w:r>
                </w:p>
              </w:tc>
            </w:tr>
          </w:tbl>
          <w:bookmarkStart w:id="226" w:name="_Ref38620739"/>
          <w:p w14:paraId="25F85C30" w14:textId="1305CD68" w:rsidR="0043571F" w:rsidRPr="005A5A4A" w:rsidRDefault="0043571F" w:rsidP="00E83B0C">
            <w:pPr>
              <w:pStyle w:val="affffe"/>
              <w:rPr>
                <w:snapToGrid/>
              </w:rPr>
            </w:pPr>
            <w:r w:rsidRPr="005A5A4A">
              <w:fldChar w:fldCharType="begin"/>
            </w:r>
            <w:r w:rsidRPr="005A5A4A">
              <w:instrText xml:space="preserve"> STYLEREF 1 \s </w:instrText>
            </w:r>
            <w:r w:rsidRPr="005A5A4A">
              <w:fldChar w:fldCharType="separate"/>
            </w:r>
            <w:r w:rsidR="00CD5590">
              <w:rPr>
                <w:noProof/>
              </w:rPr>
              <w:t>2</w:t>
            </w:r>
            <w:r w:rsidRPr="005A5A4A">
              <w:fldChar w:fldCharType="end"/>
            </w:r>
            <w:r w:rsidRPr="005A5A4A">
              <w:rPr>
                <w:snapToGrid/>
              </w:rPr>
              <w:t>.</w:t>
            </w:r>
            <w:fldSimple w:instr=" SEQ Рисунок \* ARABIC \s 1 ">
              <w:r w:rsidR="00CD5590">
                <w:rPr>
                  <w:noProof/>
                </w:rPr>
                <w:t>15</w:t>
              </w:r>
            </w:fldSimple>
            <w:bookmarkEnd w:id="226"/>
            <w:r w:rsidRPr="005A5A4A">
              <w:t xml:space="preserve"> – Пояснени</w:t>
            </w:r>
            <w:r>
              <w:t>е</w:t>
            </w:r>
            <w:r w:rsidRPr="005A5A4A">
              <w:t xml:space="preserve"> выбора значения коэффициента втори</w:t>
            </w:r>
            <w:r w:rsidRPr="005A5A4A">
              <w:t>ч</w:t>
            </w:r>
            <w:r w:rsidRPr="005A5A4A">
              <w:t>ной модуляции</w:t>
            </w:r>
          </w:p>
        </w:tc>
      </w:tr>
    </w:tbl>
    <w:p w14:paraId="3827B069" w14:textId="77777777" w:rsidR="0043571F" w:rsidRPr="005A5A4A" w:rsidRDefault="0043571F" w:rsidP="0043571F">
      <w:pPr>
        <w:pStyle w:val="af1"/>
      </w:pPr>
    </w:p>
    <w:p w14:paraId="65A773A0" w14:textId="77777777" w:rsidR="0043571F" w:rsidRPr="005A5A4A" w:rsidRDefault="0043571F" w:rsidP="0043571F">
      <w:pPr>
        <w:pStyle w:val="af1"/>
      </w:pPr>
      <w:r w:rsidRPr="005A5A4A">
        <w:t>При моделировании считается, что положение продольной оси набл</w:t>
      </w:r>
      <w:r w:rsidRPr="005A5A4A">
        <w:t>ю</w:t>
      </w:r>
      <w:r w:rsidRPr="005A5A4A">
        <w:t>даемого объекта определяется его вектором скорости. Для определения т</w:t>
      </w:r>
      <w:r w:rsidRPr="005A5A4A">
        <w:t>е</w:t>
      </w:r>
      <w:r w:rsidRPr="005A5A4A">
        <w:t xml:space="preserve">кущего значения угла </w:t>
      </w:r>
      <w:r w:rsidRPr="005A5A4A">
        <w:rPr>
          <w:position w:val="-12"/>
        </w:rPr>
        <w:object w:dxaOrig="660" w:dyaOrig="380" w14:anchorId="222CCA84">
          <v:shape id="_x0000_i1459" type="#_x0000_t75" style="width:34.35pt;height:18.4pt" o:ole="">
            <v:imagedata r:id="rId849" o:title=""/>
          </v:shape>
          <o:OLEObject Type="Embed" ProgID="Equation.3" ShapeID="_x0000_i1459" DrawAspect="Content" ObjectID="_1655023182" r:id="rId850"/>
        </w:object>
      </w:r>
      <w:r w:rsidRPr="005A5A4A">
        <w:t xml:space="preserve"> (угол между продольной осью цели и биссектр</w:t>
      </w:r>
      <w:r w:rsidRPr="005A5A4A">
        <w:t>и</w:t>
      </w:r>
      <w:r w:rsidRPr="005A5A4A">
        <w:t>сой ДНА бортовой РЛС в горизонтальной плоскости) используется следу</w:t>
      </w:r>
      <w:r w:rsidRPr="005A5A4A">
        <w:t>ю</w:t>
      </w:r>
      <w:r w:rsidRPr="005A5A4A">
        <w:t>щие операции:</w:t>
      </w:r>
    </w:p>
    <w:p w14:paraId="640BA5E7" w14:textId="77777777" w:rsidR="0043571F" w:rsidRPr="005A5A4A" w:rsidRDefault="0043571F" w:rsidP="0043571F">
      <w:pPr>
        <w:pStyle w:val="af1"/>
      </w:pPr>
      <w:r w:rsidRPr="005A5A4A">
        <w:lastRenderedPageBreak/>
        <w:t>1. По исходным данным определяем пространственную ориентацию вектора скорости цели</w:t>
      </w:r>
      <w:r>
        <w:t xml:space="preserve"> (</w:t>
      </w:r>
      <w:r w:rsidRPr="005A5A4A">
        <w:rPr>
          <w:position w:val="-56"/>
        </w:rPr>
        <w:object w:dxaOrig="1280" w:dyaOrig="1260" w14:anchorId="2B61FD46">
          <v:shape id="_x0000_i1460" type="#_x0000_t75" style="width:63.65pt;height:63.65pt" o:ole="">
            <v:imagedata r:id="rId851" o:title=""/>
          </v:shape>
          <o:OLEObject Type="Embed" ProgID="Equation.3" ShapeID="_x0000_i1460" DrawAspect="Content" ObjectID="_1655023183" r:id="rId852"/>
        </w:object>
      </w:r>
      <w:r>
        <w:t>)</w:t>
      </w:r>
      <w:r w:rsidRPr="005A5A4A">
        <w:t xml:space="preserve"> в связанной системе координат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5A5A4A" w14:paraId="0A92F808" w14:textId="77777777" w:rsidTr="0019178C">
        <w:trPr>
          <w:cantSplit/>
          <w:trHeight w:val="727"/>
          <w:jc w:val="center"/>
        </w:trPr>
        <w:tc>
          <w:tcPr>
            <w:tcW w:w="87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E87486" w14:textId="77777777" w:rsidR="0043571F" w:rsidRPr="005A5A4A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5A5A4A">
              <w:rPr>
                <w:position w:val="-36"/>
              </w:rPr>
              <w:object w:dxaOrig="1939" w:dyaOrig="859" w14:anchorId="693E3FAB">
                <v:shape id="_x0000_i1461" type="#_x0000_t75" style="width:97.95pt;height:43.55pt" o:ole="">
                  <v:imagedata r:id="rId853" o:title=""/>
                </v:shape>
                <o:OLEObject Type="Embed" ProgID="Equation.3" ShapeID="_x0000_i1461" DrawAspect="Content" ObjectID="_1655023184" r:id="rId854"/>
              </w:object>
            </w:r>
            <w:r w:rsidRPr="005A5A4A">
              <w:rPr>
                <w:color w:val="auto"/>
                <w:szCs w:val="24"/>
              </w:rPr>
              <w:t xml:space="preserve">, </w:t>
            </w:r>
            <w:r w:rsidRPr="005A5A4A">
              <w:rPr>
                <w:position w:val="-48"/>
              </w:rPr>
              <w:object w:dxaOrig="2960" w:dyaOrig="1100" w14:anchorId="141D69C7">
                <v:shape id="_x0000_i1462" type="#_x0000_t75" style="width:147.35pt;height:54.4pt" o:ole="">
                  <v:imagedata r:id="rId855" o:title=""/>
                </v:shape>
                <o:OLEObject Type="Embed" ProgID="Equation.3" ShapeID="_x0000_i1462" DrawAspect="Content" ObjectID="_1655023185" r:id="rId856"/>
              </w:object>
            </w:r>
            <w:r>
              <w:t>,</w:t>
            </w:r>
          </w:p>
        </w:tc>
        <w:tc>
          <w:tcPr>
            <w:tcW w:w="10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9CAF7D8" w14:textId="5613C1DE" w:rsidR="0043571F" w:rsidRPr="005A5A4A" w:rsidRDefault="0043571F" w:rsidP="0019178C">
            <w:pPr>
              <w:ind w:firstLine="0"/>
              <w:rPr>
                <w:color w:val="auto"/>
              </w:rPr>
            </w:pPr>
            <w:r w:rsidRPr="005A5A4A">
              <w:rPr>
                <w:color w:val="auto"/>
              </w:rPr>
              <w:t>(</w:t>
            </w:r>
            <w:r w:rsidRPr="005A5A4A">
              <w:rPr>
                <w:color w:val="auto"/>
              </w:rPr>
              <w:fldChar w:fldCharType="begin"/>
            </w:r>
            <w:r w:rsidRPr="005A5A4A">
              <w:rPr>
                <w:color w:val="auto"/>
              </w:rPr>
              <w:instrText xml:space="preserve"> STYLEREF "Заголовок 1"  \s </w:instrText>
            </w:r>
            <w:r w:rsidRPr="005A5A4A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5A5A4A">
              <w:rPr>
                <w:color w:val="auto"/>
              </w:rPr>
              <w:fldChar w:fldCharType="end"/>
            </w:r>
            <w:r w:rsidRPr="005A5A4A">
              <w:rPr>
                <w:color w:val="auto"/>
              </w:rPr>
              <w:t>.</w:t>
            </w:r>
            <w:r w:rsidRPr="005A5A4A">
              <w:rPr>
                <w:color w:val="auto"/>
              </w:rPr>
              <w:fldChar w:fldCharType="begin"/>
            </w:r>
            <w:r w:rsidRPr="005A5A4A">
              <w:rPr>
                <w:color w:val="auto"/>
              </w:rPr>
              <w:instrText xml:space="preserve"> SEQ Формула \* ARABIC \s 1 </w:instrText>
            </w:r>
            <w:r w:rsidRPr="005A5A4A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55</w:t>
            </w:r>
            <w:r w:rsidRPr="005A5A4A">
              <w:rPr>
                <w:color w:val="auto"/>
              </w:rPr>
              <w:fldChar w:fldCharType="end"/>
            </w:r>
            <w:r w:rsidRPr="005A5A4A">
              <w:rPr>
                <w:color w:val="auto"/>
              </w:rPr>
              <w:t>)</w:t>
            </w:r>
          </w:p>
        </w:tc>
      </w:tr>
    </w:tbl>
    <w:p w14:paraId="43420739" w14:textId="4F0139FD" w:rsidR="0043571F" w:rsidRPr="005A5A4A" w:rsidRDefault="0043571F" w:rsidP="0043571F">
      <w:pPr>
        <w:pStyle w:val="16"/>
      </w:pPr>
      <w:r w:rsidRPr="005A5A4A">
        <w:t>где</w:t>
      </w:r>
      <w:r w:rsidRPr="005A5A4A">
        <w:tab/>
      </w:r>
      <w:r w:rsidRPr="005A5A4A">
        <w:rPr>
          <w:position w:val="-10"/>
        </w:rPr>
        <w:object w:dxaOrig="260" w:dyaOrig="279" w14:anchorId="476FA4ED">
          <v:shape id="_x0000_i1463" type="#_x0000_t75" style="width:12.55pt;height:14.25pt" o:ole="">
            <v:imagedata r:id="rId857" o:title=""/>
          </v:shape>
          <o:OLEObject Type="Embed" ProgID="Equation.3" ShapeID="_x0000_i1463" DrawAspect="Content" ObjectID="_1655023186" r:id="rId858"/>
        </w:object>
      </w:r>
      <w:r w:rsidRPr="005A5A4A">
        <w:t xml:space="preserve"> - </w:t>
      </w:r>
      <w:r>
        <w:t>угол курса цели в связанной системе ко</w:t>
      </w:r>
      <w:r w:rsidR="001E0F4A">
        <w:t>о</w:t>
      </w:r>
      <w:r>
        <w:t>рдинат</w:t>
      </w:r>
      <w:r w:rsidRPr="005A5A4A">
        <w:t>;</w:t>
      </w:r>
    </w:p>
    <w:p w14:paraId="571BF803" w14:textId="77777777" w:rsidR="0043571F" w:rsidRPr="005A5A4A" w:rsidRDefault="0043571F" w:rsidP="0043571F">
      <w:pPr>
        <w:pStyle w:val="28"/>
      </w:pPr>
      <w:r w:rsidRPr="005A5A4A">
        <w:rPr>
          <w:position w:val="-6"/>
        </w:rPr>
        <w:object w:dxaOrig="240" w:dyaOrig="300" w14:anchorId="2116E354">
          <v:shape id="_x0000_i1464" type="#_x0000_t75" style="width:12.55pt;height:15.05pt" o:ole="">
            <v:imagedata r:id="rId859" o:title=""/>
          </v:shape>
          <o:OLEObject Type="Embed" ProgID="Equation.3" ShapeID="_x0000_i1464" DrawAspect="Content" ObjectID="_1655023187" r:id="rId860"/>
        </w:object>
      </w:r>
      <w:r w:rsidRPr="005A5A4A">
        <w:t xml:space="preserve"> - </w:t>
      </w:r>
      <w:r>
        <w:t>угол тангажа цели в связанной системе координат</w:t>
      </w:r>
      <w:r w:rsidRPr="005A5A4A">
        <w:t>.</w:t>
      </w:r>
    </w:p>
    <w:p w14:paraId="670670EA" w14:textId="77777777" w:rsidR="0043571F" w:rsidRDefault="0043571F" w:rsidP="0043571F">
      <w:pPr>
        <w:pStyle w:val="af1"/>
      </w:pPr>
      <w:r w:rsidRPr="005A5A4A">
        <w:t>2. Осуществляется пере</w:t>
      </w:r>
      <w:r>
        <w:t>ход от связанной системы координат цели к нормальной системе координат.</w:t>
      </w:r>
    </w:p>
    <w:p w14:paraId="7D26BB70" w14:textId="7C7A4534" w:rsidR="0043571F" w:rsidRPr="00DC39E8" w:rsidRDefault="0043571F" w:rsidP="0043571F">
      <w:pPr>
        <w:pStyle w:val="af1"/>
      </w:pPr>
      <w:r w:rsidRPr="00DC39E8">
        <w:t xml:space="preserve">Для этого введем вектор </w:t>
      </w:r>
      <w:r w:rsidRPr="00935BFE">
        <w:rPr>
          <w:position w:val="-22"/>
        </w:rPr>
        <w:object w:dxaOrig="2680" w:dyaOrig="639" w14:anchorId="061BCF15">
          <v:shape id="_x0000_i1465" type="#_x0000_t75" style="width:133.1pt;height:33.5pt" o:ole="">
            <v:imagedata r:id="rId861" o:title=""/>
          </v:shape>
          <o:OLEObject Type="Embed" ProgID="Equation.3" ShapeID="_x0000_i1465" DrawAspect="Content" ObjectID="_1655023188" r:id="rId862"/>
        </w:object>
      </w:r>
      <w:r w:rsidRPr="00DC39E8">
        <w:t xml:space="preserve"> (где - </w:t>
      </w:r>
      <w:r w:rsidRPr="00935BFE">
        <w:rPr>
          <w:position w:val="-20"/>
        </w:rPr>
        <w:object w:dxaOrig="3019" w:dyaOrig="580" w14:anchorId="73E409A1">
          <v:shape id="_x0000_i1466" type="#_x0000_t75" style="width:151.55pt;height:27.65pt" o:ole="">
            <v:imagedata r:id="rId863" o:title=""/>
          </v:shape>
          <o:OLEObject Type="Embed" ProgID="Equation.3" ShapeID="_x0000_i1466" DrawAspect="Content" ObjectID="_1655023189" r:id="rId864"/>
        </w:object>
      </w:r>
      <w:r w:rsidRPr="00DC39E8">
        <w:t xml:space="preserve"> – модуль полного вектора скорости цели)</w:t>
      </w:r>
      <w:r>
        <w:t xml:space="preserve">. После </w:t>
      </w:r>
      <w:r w:rsidR="001E0F4A">
        <w:t>этого</w:t>
      </w:r>
      <w:r>
        <w:t xml:space="preserve"> анализируемый вектор скорости цели (</w:t>
      </w:r>
      <w:r w:rsidRPr="00DC39E8">
        <w:rPr>
          <w:position w:val="-12"/>
        </w:rPr>
        <w:object w:dxaOrig="880" w:dyaOrig="480" w14:anchorId="0E525DC0">
          <v:shape id="_x0000_i1467" type="#_x0000_t75" style="width:44.35pt;height:23.45pt" o:ole="">
            <v:imagedata r:id="rId865" o:title=""/>
          </v:shape>
          <o:OLEObject Type="Embed" ProgID="Equation.3" ShapeID="_x0000_i1467" DrawAspect="Content" ObjectID="_1655023190" r:id="rId866"/>
        </w:object>
      </w:r>
      <w:r>
        <w:t xml:space="preserve">) поворачиваем на угол </w:t>
      </w:r>
      <w:r w:rsidRPr="00DC39E8">
        <w:rPr>
          <w:position w:val="-10"/>
          <w:szCs w:val="28"/>
        </w:rPr>
        <w:object w:dxaOrig="260" w:dyaOrig="279" w14:anchorId="08E356C3">
          <v:shape id="_x0000_i1468" type="#_x0000_t75" style="width:12.55pt;height:14.25pt" o:ole="">
            <v:imagedata r:id="rId867" o:title=""/>
          </v:shape>
          <o:OLEObject Type="Embed" ProgID="Equation.3" ShapeID="_x0000_i1468" DrawAspect="Content" ObjectID="_1655023191" r:id="rId868"/>
        </w:object>
      </w:r>
      <w:r>
        <w:t xml:space="preserve">вокруг оси </w:t>
      </w:r>
      <w:r w:rsidRPr="00DC39E8">
        <w:rPr>
          <w:i/>
          <w:lang w:val="en-US"/>
        </w:rPr>
        <w:t>OY</w:t>
      </w:r>
      <w:r w:rsidRPr="00DC39E8">
        <w:t xml:space="preserve">, </w:t>
      </w:r>
      <w:r>
        <w:t xml:space="preserve">и на угол </w:t>
      </w:r>
      <w:r w:rsidRPr="00DC39E8">
        <w:rPr>
          <w:position w:val="-6"/>
          <w:szCs w:val="28"/>
        </w:rPr>
        <w:object w:dxaOrig="240" w:dyaOrig="300" w14:anchorId="1484194F">
          <v:shape id="_x0000_i1469" type="#_x0000_t75" style="width:12.55pt;height:15.05pt" o:ole="">
            <v:imagedata r:id="rId869" o:title=""/>
          </v:shape>
          <o:OLEObject Type="Embed" ProgID="Equation.3" ShapeID="_x0000_i1469" DrawAspect="Content" ObjectID="_1655023192" r:id="rId870"/>
        </w:object>
      </w:r>
      <w:r>
        <w:t xml:space="preserve"> вокруг оси </w:t>
      </w:r>
      <w:r w:rsidRPr="00DC39E8">
        <w:rPr>
          <w:i/>
          <w:lang w:val="en-US"/>
        </w:rPr>
        <w:t>OZ</w:t>
      </w:r>
      <w:r>
        <w:t>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5A5A4A" w14:paraId="5871F1E9" w14:textId="77777777" w:rsidTr="0019178C">
        <w:trPr>
          <w:cantSplit/>
          <w:trHeight w:val="727"/>
          <w:jc w:val="center"/>
        </w:trPr>
        <w:tc>
          <w:tcPr>
            <w:tcW w:w="87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1F1B03F" w14:textId="77777777" w:rsidR="0043571F" w:rsidRPr="005A5A4A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5A5A4A">
              <w:rPr>
                <w:position w:val="-18"/>
                <w:szCs w:val="28"/>
              </w:rPr>
              <w:object w:dxaOrig="3960" w:dyaOrig="540" w14:anchorId="2ACBB475">
                <v:shape id="_x0000_i1470" type="#_x0000_t75" style="width:197.6pt;height:26.8pt" o:ole="">
                  <v:imagedata r:id="rId871" o:title=""/>
                </v:shape>
                <o:OLEObject Type="Embed" ProgID="Equation.3" ShapeID="_x0000_i1470" DrawAspect="Content" ObjectID="_1655023193" r:id="rId872"/>
              </w:object>
            </w:r>
            <w:r w:rsidRPr="005A5A4A">
              <w:rPr>
                <w:color w:val="auto"/>
                <w:szCs w:val="24"/>
              </w:rPr>
              <w:t>,</w:t>
            </w:r>
          </w:p>
        </w:tc>
        <w:tc>
          <w:tcPr>
            <w:tcW w:w="10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00344C4" w14:textId="00D73752" w:rsidR="0043571F" w:rsidRPr="005A5A4A" w:rsidRDefault="0043571F" w:rsidP="0019178C">
            <w:pPr>
              <w:ind w:firstLine="0"/>
              <w:rPr>
                <w:color w:val="auto"/>
              </w:rPr>
            </w:pPr>
            <w:r w:rsidRPr="005A5A4A">
              <w:rPr>
                <w:color w:val="auto"/>
              </w:rPr>
              <w:t>(</w:t>
            </w:r>
            <w:r w:rsidRPr="005A5A4A">
              <w:rPr>
                <w:color w:val="auto"/>
              </w:rPr>
              <w:fldChar w:fldCharType="begin"/>
            </w:r>
            <w:r w:rsidRPr="005A5A4A">
              <w:rPr>
                <w:color w:val="auto"/>
              </w:rPr>
              <w:instrText xml:space="preserve"> STYLEREF "Заголовок 1"  \s </w:instrText>
            </w:r>
            <w:r w:rsidRPr="005A5A4A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5A5A4A">
              <w:rPr>
                <w:color w:val="auto"/>
              </w:rPr>
              <w:fldChar w:fldCharType="end"/>
            </w:r>
            <w:r w:rsidRPr="005A5A4A">
              <w:rPr>
                <w:color w:val="auto"/>
              </w:rPr>
              <w:t>.</w:t>
            </w:r>
            <w:r w:rsidRPr="005A5A4A">
              <w:rPr>
                <w:color w:val="auto"/>
              </w:rPr>
              <w:fldChar w:fldCharType="begin"/>
            </w:r>
            <w:r w:rsidRPr="005A5A4A">
              <w:rPr>
                <w:color w:val="auto"/>
              </w:rPr>
              <w:instrText xml:space="preserve"> SEQ Формула \* ARABIC \s 1 </w:instrText>
            </w:r>
            <w:r w:rsidRPr="005A5A4A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56</w:t>
            </w:r>
            <w:r w:rsidRPr="005A5A4A">
              <w:rPr>
                <w:color w:val="auto"/>
              </w:rPr>
              <w:fldChar w:fldCharType="end"/>
            </w:r>
            <w:r w:rsidRPr="005A5A4A">
              <w:rPr>
                <w:color w:val="auto"/>
              </w:rPr>
              <w:t>)</w:t>
            </w:r>
          </w:p>
        </w:tc>
      </w:tr>
    </w:tbl>
    <w:p w14:paraId="265A6843" w14:textId="77777777" w:rsidR="0043571F" w:rsidRDefault="0043571F" w:rsidP="0043571F">
      <w:pPr>
        <w:pStyle w:val="16"/>
      </w:pPr>
      <w:r w:rsidRPr="005A5A4A">
        <w:t>где</w:t>
      </w:r>
      <w:r w:rsidRPr="005A5A4A">
        <w:tab/>
      </w:r>
      <w:r w:rsidRPr="00DC39E8">
        <w:rPr>
          <w:position w:val="-12"/>
        </w:rPr>
        <w:object w:dxaOrig="840" w:dyaOrig="480" w14:anchorId="63D6AE4A">
          <v:shape id="_x0000_i1471" type="#_x0000_t75" style="width:41.85pt;height:23.45pt" o:ole="">
            <v:imagedata r:id="rId873" o:title=""/>
          </v:shape>
          <o:OLEObject Type="Embed" ProgID="Equation.3" ShapeID="_x0000_i1471" DrawAspect="Content" ObjectID="_1655023194" r:id="rId874"/>
        </w:object>
      </w:r>
      <w:r w:rsidRPr="005A5A4A">
        <w:t xml:space="preserve"> - </w:t>
      </w:r>
      <w:r>
        <w:t>вектор скорости цели в нормальной системе координат бо</w:t>
      </w:r>
      <w:r>
        <w:t>р</w:t>
      </w:r>
      <w:r>
        <w:t>тового радиолокатора;</w:t>
      </w:r>
    </w:p>
    <w:p w14:paraId="755EAC67" w14:textId="77777777" w:rsidR="0043571F" w:rsidRPr="005A5A4A" w:rsidRDefault="0043571F" w:rsidP="0043571F">
      <w:pPr>
        <w:pStyle w:val="28"/>
      </w:pPr>
      <w:r w:rsidRPr="00DC39E8">
        <w:rPr>
          <w:position w:val="-56"/>
        </w:rPr>
        <w:object w:dxaOrig="3540" w:dyaOrig="1260" w14:anchorId="3DE93928">
          <v:shape id="_x0000_i1472" type="#_x0000_t75" style="width:182.5pt;height:61.1pt" o:ole="">
            <v:imagedata r:id="rId875" o:title=""/>
          </v:shape>
          <o:OLEObject Type="Embed" ProgID="Equation.3" ShapeID="_x0000_i1472" DrawAspect="Content" ObjectID="_1655023195" r:id="rId876"/>
        </w:object>
      </w:r>
      <w:r w:rsidRPr="005A5A4A">
        <w:t xml:space="preserve"> - матрица поворота точки вокруг оси у на угол </w:t>
      </w:r>
      <w:r w:rsidRPr="00DC39E8">
        <w:rPr>
          <w:position w:val="-6"/>
        </w:rPr>
        <w:object w:dxaOrig="220" w:dyaOrig="240" w14:anchorId="37427911">
          <v:shape id="_x0000_i1473" type="#_x0000_t75" style="width:12.55pt;height:12.55pt" o:ole="">
            <v:imagedata r:id="rId877" o:title=""/>
          </v:shape>
          <o:OLEObject Type="Embed" ProgID="Equation.3" ShapeID="_x0000_i1473" DrawAspect="Content" ObjectID="_1655023196" r:id="rId878"/>
        </w:object>
      </w:r>
      <w:r>
        <w:t>;</w:t>
      </w:r>
    </w:p>
    <w:p w14:paraId="4C08D1FF" w14:textId="77777777" w:rsidR="0043571F" w:rsidRPr="00DC39E8" w:rsidRDefault="0043571F" w:rsidP="0043571F">
      <w:pPr>
        <w:pStyle w:val="28"/>
      </w:pPr>
      <w:r w:rsidRPr="00DC39E8">
        <w:rPr>
          <w:position w:val="-56"/>
        </w:rPr>
        <w:object w:dxaOrig="3519" w:dyaOrig="1260" w14:anchorId="0C2B4A3C">
          <v:shape id="_x0000_i1474" type="#_x0000_t75" style="width:182.5pt;height:61.1pt" o:ole="">
            <v:imagedata r:id="rId879" o:title=""/>
          </v:shape>
          <o:OLEObject Type="Embed" ProgID="Equation.3" ShapeID="_x0000_i1474" DrawAspect="Content" ObjectID="_1655023197" r:id="rId880"/>
        </w:object>
      </w:r>
      <w:r w:rsidRPr="005A5A4A">
        <w:t xml:space="preserve"> - матрица поворота точки вокруг оси </w:t>
      </w:r>
      <w:r w:rsidRPr="005A5A4A">
        <w:rPr>
          <w:lang w:val="en-US"/>
        </w:rPr>
        <w:t>z</w:t>
      </w:r>
      <w:r w:rsidRPr="005A5A4A">
        <w:t xml:space="preserve"> на угол </w:t>
      </w:r>
      <w:r w:rsidRPr="00DC39E8">
        <w:rPr>
          <w:position w:val="-6"/>
        </w:rPr>
        <w:object w:dxaOrig="220" w:dyaOrig="240" w14:anchorId="73CB9717">
          <v:shape id="_x0000_i1475" type="#_x0000_t75" style="width:12.55pt;height:12.55pt" o:ole="">
            <v:imagedata r:id="rId881" o:title=""/>
          </v:shape>
          <o:OLEObject Type="Embed" ProgID="Equation.3" ShapeID="_x0000_i1475" DrawAspect="Content" ObjectID="_1655023198" r:id="rId882"/>
        </w:object>
      </w:r>
      <w:r>
        <w:t>.</w:t>
      </w:r>
    </w:p>
    <w:p w14:paraId="096CF0BE" w14:textId="77777777" w:rsidR="0043571F" w:rsidRPr="005A5A4A" w:rsidRDefault="0043571F" w:rsidP="0043571F">
      <w:pPr>
        <w:pStyle w:val="af1"/>
      </w:pPr>
      <w:r w:rsidRPr="005A5A4A">
        <w:t xml:space="preserve">3. Производится поворот вектора скорости цели </w:t>
      </w:r>
      <w:r w:rsidRPr="00DC39E8">
        <w:rPr>
          <w:position w:val="-12"/>
        </w:rPr>
        <w:object w:dxaOrig="840" w:dyaOrig="480" w14:anchorId="64704F81">
          <v:shape id="_x0000_i1476" type="#_x0000_t75" style="width:42.7pt;height:23.45pt" o:ole="">
            <v:imagedata r:id="rId883" o:title=""/>
          </v:shape>
          <o:OLEObject Type="Embed" ProgID="Equation.3" ShapeID="_x0000_i1476" DrawAspect="Content" ObjectID="_1655023199" r:id="rId884"/>
        </w:object>
      </w:r>
      <w:r w:rsidRPr="005A5A4A">
        <w:t xml:space="preserve"> на угол </w:t>
      </w:r>
      <w:r w:rsidRPr="00DC39E8">
        <w:rPr>
          <w:position w:val="-12"/>
        </w:rPr>
        <w:object w:dxaOrig="540" w:dyaOrig="380" w14:anchorId="43A6F555">
          <v:shape id="_x0000_i1477" type="#_x0000_t75" style="width:26.8pt;height:19.25pt" o:ole="">
            <v:imagedata r:id="rId885" o:title=""/>
          </v:shape>
          <o:OLEObject Type="Embed" ProgID="Equation.3" ShapeID="_x0000_i1477" DrawAspect="Content" ObjectID="_1655023200" r:id="rId886"/>
        </w:object>
      </w:r>
      <w:r w:rsidRPr="005A5A4A">
        <w:t xml:space="preserve"> вокруг оси </w:t>
      </w:r>
      <w:r w:rsidRPr="00DC39E8">
        <w:rPr>
          <w:i/>
          <w:lang w:val="en-US"/>
        </w:rPr>
        <w:t>OY</w:t>
      </w:r>
      <w:r w:rsidRPr="005A5A4A">
        <w:t xml:space="preserve">, и на угол </w:t>
      </w:r>
      <w:r w:rsidRPr="00DC39E8">
        <w:rPr>
          <w:position w:val="-12"/>
        </w:rPr>
        <w:object w:dxaOrig="560" w:dyaOrig="380" w14:anchorId="771EA62D">
          <v:shape id="_x0000_i1478" type="#_x0000_t75" style="width:28.45pt;height:17.6pt" o:ole="">
            <v:imagedata r:id="rId887" o:title=""/>
          </v:shape>
          <o:OLEObject Type="Embed" ProgID="Equation.3" ShapeID="_x0000_i1478" DrawAspect="Content" ObjectID="_1655023201" r:id="rId888"/>
        </w:object>
      </w:r>
      <w:r w:rsidRPr="005A5A4A">
        <w:t xml:space="preserve">. вокруг оси </w:t>
      </w:r>
      <w:r w:rsidRPr="00DC39E8">
        <w:rPr>
          <w:i/>
          <w:lang w:val="en-US"/>
        </w:rPr>
        <w:t>OZ</w:t>
      </w:r>
      <w:r w:rsidRPr="005A5A4A">
        <w:t>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5A5A4A" w14:paraId="1E363C84" w14:textId="77777777" w:rsidTr="0019178C">
        <w:trPr>
          <w:cantSplit/>
          <w:trHeight w:val="727"/>
          <w:jc w:val="center"/>
        </w:trPr>
        <w:tc>
          <w:tcPr>
            <w:tcW w:w="87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35C58FB" w14:textId="77777777" w:rsidR="0043571F" w:rsidRPr="005A5A4A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DC39E8">
              <w:rPr>
                <w:position w:val="-18"/>
                <w:szCs w:val="28"/>
              </w:rPr>
              <w:object w:dxaOrig="4959" w:dyaOrig="540" w14:anchorId="6DDA068E">
                <v:shape id="_x0000_i1479" type="#_x0000_t75" style="width:247pt;height:28.45pt" o:ole="">
                  <v:imagedata r:id="rId889" o:title=""/>
                </v:shape>
                <o:OLEObject Type="Embed" ProgID="Equation.3" ShapeID="_x0000_i1479" DrawAspect="Content" ObjectID="_1655023202" r:id="rId890"/>
              </w:object>
            </w:r>
            <w:r w:rsidRPr="005A5A4A">
              <w:rPr>
                <w:color w:val="auto"/>
                <w:szCs w:val="24"/>
              </w:rPr>
              <w:t>,</w:t>
            </w:r>
          </w:p>
        </w:tc>
        <w:tc>
          <w:tcPr>
            <w:tcW w:w="10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CE523F" w14:textId="3B2EFE54" w:rsidR="0043571F" w:rsidRPr="005A5A4A" w:rsidRDefault="0043571F" w:rsidP="0019178C">
            <w:pPr>
              <w:ind w:firstLine="0"/>
              <w:rPr>
                <w:color w:val="auto"/>
              </w:rPr>
            </w:pPr>
            <w:r w:rsidRPr="005A5A4A">
              <w:rPr>
                <w:color w:val="auto"/>
              </w:rPr>
              <w:t>(</w:t>
            </w:r>
            <w:r w:rsidRPr="005A5A4A">
              <w:rPr>
                <w:color w:val="auto"/>
              </w:rPr>
              <w:fldChar w:fldCharType="begin"/>
            </w:r>
            <w:r w:rsidRPr="005A5A4A">
              <w:rPr>
                <w:color w:val="auto"/>
              </w:rPr>
              <w:instrText xml:space="preserve"> STYLEREF "Заголовок 1"  \s </w:instrText>
            </w:r>
            <w:r w:rsidRPr="005A5A4A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5A5A4A">
              <w:rPr>
                <w:color w:val="auto"/>
              </w:rPr>
              <w:fldChar w:fldCharType="end"/>
            </w:r>
            <w:r w:rsidRPr="005A5A4A">
              <w:rPr>
                <w:color w:val="auto"/>
              </w:rPr>
              <w:t>.</w:t>
            </w:r>
            <w:r w:rsidRPr="005A5A4A">
              <w:rPr>
                <w:color w:val="auto"/>
              </w:rPr>
              <w:fldChar w:fldCharType="begin"/>
            </w:r>
            <w:r w:rsidRPr="005A5A4A">
              <w:rPr>
                <w:color w:val="auto"/>
              </w:rPr>
              <w:instrText xml:space="preserve"> SEQ Формула \* ARABIC \s 1 </w:instrText>
            </w:r>
            <w:r w:rsidRPr="005A5A4A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57</w:t>
            </w:r>
            <w:r w:rsidRPr="005A5A4A">
              <w:rPr>
                <w:color w:val="auto"/>
              </w:rPr>
              <w:fldChar w:fldCharType="end"/>
            </w:r>
            <w:r w:rsidRPr="005A5A4A">
              <w:rPr>
                <w:color w:val="auto"/>
              </w:rPr>
              <w:t>)</w:t>
            </w:r>
          </w:p>
        </w:tc>
      </w:tr>
    </w:tbl>
    <w:p w14:paraId="21BC50B9" w14:textId="77777777" w:rsidR="0043571F" w:rsidRPr="005A5A4A" w:rsidRDefault="0043571F" w:rsidP="0043571F">
      <w:pPr>
        <w:pStyle w:val="16"/>
      </w:pPr>
      <w:r w:rsidRPr="005A5A4A">
        <w:t>где</w:t>
      </w:r>
      <w:r w:rsidRPr="005A5A4A">
        <w:tab/>
      </w:r>
      <w:r w:rsidRPr="00DC39E8">
        <w:rPr>
          <w:color w:val="auto"/>
          <w:position w:val="-12"/>
        </w:rPr>
        <w:object w:dxaOrig="340" w:dyaOrig="380" w14:anchorId="603A5950">
          <v:shape id="_x0000_i1480" type="#_x0000_t75" style="width:15.9pt;height:19.25pt" o:ole="">
            <v:imagedata r:id="rId891" o:title=""/>
          </v:shape>
          <o:OLEObject Type="Embed" ProgID="Equation.3" ShapeID="_x0000_i1480" DrawAspect="Content" ObjectID="_1655023203" r:id="rId892"/>
        </w:object>
      </w:r>
      <w:r w:rsidRPr="005A5A4A">
        <w:rPr>
          <w:color w:val="auto"/>
        </w:rPr>
        <w:t xml:space="preserve">, </w:t>
      </w:r>
      <w:r w:rsidRPr="00DC39E8">
        <w:rPr>
          <w:color w:val="auto"/>
          <w:position w:val="-12"/>
        </w:rPr>
        <w:object w:dxaOrig="360" w:dyaOrig="380" w14:anchorId="39814946">
          <v:shape id="_x0000_i1481" type="#_x0000_t75" style="width:17.6pt;height:17.6pt" o:ole="">
            <v:imagedata r:id="rId893" o:title=""/>
          </v:shape>
          <o:OLEObject Type="Embed" ProgID="Equation.3" ShapeID="_x0000_i1481" DrawAspect="Content" ObjectID="_1655023204" r:id="rId894"/>
        </w:object>
      </w:r>
      <w:r w:rsidRPr="005A5A4A">
        <w:t xml:space="preserve"> - углы, характеризующие положение биссектрисы ДНА борт</w:t>
      </w:r>
      <w:r w:rsidRPr="005A5A4A">
        <w:t>о</w:t>
      </w:r>
      <w:r w:rsidRPr="005A5A4A">
        <w:t>вой РЛС (в СК связанной с центром масс бортовой РЛС).</w:t>
      </w:r>
    </w:p>
    <w:p w14:paraId="50718898" w14:textId="77777777" w:rsidR="0043571F" w:rsidRPr="005A5A4A" w:rsidRDefault="0043571F" w:rsidP="0043571F">
      <w:pPr>
        <w:pStyle w:val="af1"/>
      </w:pPr>
      <w:r w:rsidRPr="005A5A4A">
        <w:t xml:space="preserve">Координаты полученного вектора </w:t>
      </w:r>
      <w:r w:rsidRPr="003E68C0">
        <w:rPr>
          <w:position w:val="-12"/>
        </w:rPr>
        <w:object w:dxaOrig="1020" w:dyaOrig="440" w14:anchorId="2FE4DBE5">
          <v:shape id="_x0000_i1482" type="#_x0000_t75" style="width:51.05pt;height:21.75pt" o:ole="">
            <v:imagedata r:id="rId895" o:title=""/>
          </v:shape>
          <o:OLEObject Type="Embed" ProgID="Equation.3" ShapeID="_x0000_i1482" DrawAspect="Content" ObjectID="_1655023205" r:id="rId896"/>
        </w:object>
      </w:r>
      <w:r w:rsidRPr="005A5A4A">
        <w:t xml:space="preserve"> определяют азимут и угол места продольной оси объекта в системе координат бортового радиолокат</w:t>
      </w:r>
      <w:r w:rsidRPr="005A5A4A">
        <w:t>о</w:t>
      </w:r>
      <w:r w:rsidRPr="005A5A4A">
        <w:t>ра.</w:t>
      </w:r>
    </w:p>
    <w:p w14:paraId="2E9222AF" w14:textId="77777777" w:rsidR="0043571F" w:rsidRPr="005A5A4A" w:rsidRDefault="0043571F" w:rsidP="0043571F">
      <w:pPr>
        <w:pStyle w:val="af1"/>
        <w:rPr>
          <w:szCs w:val="28"/>
        </w:rPr>
      </w:pPr>
      <w:r w:rsidRPr="005A5A4A">
        <w:t>4. Вычисляется азимут полученного вектора скорости, характеризу</w:t>
      </w:r>
      <w:r w:rsidRPr="005A5A4A">
        <w:t>ю</w:t>
      </w:r>
      <w:r w:rsidRPr="005A5A4A">
        <w:t xml:space="preserve">щего направление продольной оси объекта в СК </w:t>
      </w:r>
      <w:r w:rsidRPr="005A5A4A">
        <w:rPr>
          <w:szCs w:val="28"/>
        </w:rPr>
        <w:t>бортовой РЛС (в горизо</w:t>
      </w:r>
      <w:r w:rsidRPr="005A5A4A">
        <w:rPr>
          <w:szCs w:val="28"/>
        </w:rPr>
        <w:t>н</w:t>
      </w:r>
      <w:r w:rsidRPr="005A5A4A">
        <w:rPr>
          <w:szCs w:val="28"/>
        </w:rPr>
        <w:t>тальной плоскости)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5A5A4A" w14:paraId="696B463D" w14:textId="77777777" w:rsidTr="0019178C">
        <w:trPr>
          <w:cantSplit/>
          <w:trHeight w:val="727"/>
          <w:jc w:val="center"/>
        </w:trPr>
        <w:tc>
          <w:tcPr>
            <w:tcW w:w="87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74969E4" w14:textId="77777777" w:rsidR="0043571F" w:rsidRPr="005A5A4A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3E68C0">
              <w:rPr>
                <w:position w:val="-32"/>
              </w:rPr>
              <w:object w:dxaOrig="6100" w:dyaOrig="780" w14:anchorId="79D4B562">
                <v:shape id="_x0000_i1483" type="#_x0000_t75" style="width:305.6pt;height:38.5pt" o:ole="">
                  <v:imagedata r:id="rId897" o:title=""/>
                </v:shape>
                <o:OLEObject Type="Embed" ProgID="Equation.3" ShapeID="_x0000_i1483" DrawAspect="Content" ObjectID="_1655023206" r:id="rId898"/>
              </w:object>
            </w:r>
            <w:r w:rsidRPr="005A5A4A">
              <w:rPr>
                <w:color w:val="auto"/>
                <w:szCs w:val="24"/>
              </w:rPr>
              <w:t>,</w:t>
            </w:r>
          </w:p>
        </w:tc>
        <w:tc>
          <w:tcPr>
            <w:tcW w:w="10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6703343" w14:textId="6640E8C5" w:rsidR="0043571F" w:rsidRPr="005A5A4A" w:rsidRDefault="0043571F" w:rsidP="0019178C">
            <w:pPr>
              <w:ind w:firstLine="0"/>
              <w:rPr>
                <w:color w:val="auto"/>
              </w:rPr>
            </w:pPr>
            <w:r w:rsidRPr="005A5A4A">
              <w:rPr>
                <w:color w:val="auto"/>
              </w:rPr>
              <w:t>(</w:t>
            </w:r>
            <w:r w:rsidRPr="005A5A4A">
              <w:rPr>
                <w:color w:val="auto"/>
              </w:rPr>
              <w:fldChar w:fldCharType="begin"/>
            </w:r>
            <w:r w:rsidRPr="005A5A4A">
              <w:rPr>
                <w:color w:val="auto"/>
              </w:rPr>
              <w:instrText xml:space="preserve"> STYLEREF "Заголовок 1"  \s </w:instrText>
            </w:r>
            <w:r w:rsidRPr="005A5A4A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5A5A4A">
              <w:rPr>
                <w:color w:val="auto"/>
              </w:rPr>
              <w:fldChar w:fldCharType="end"/>
            </w:r>
            <w:r w:rsidRPr="005A5A4A">
              <w:rPr>
                <w:color w:val="auto"/>
              </w:rPr>
              <w:t>.</w:t>
            </w:r>
            <w:r w:rsidRPr="005A5A4A">
              <w:rPr>
                <w:color w:val="auto"/>
              </w:rPr>
              <w:fldChar w:fldCharType="begin"/>
            </w:r>
            <w:r w:rsidRPr="005A5A4A">
              <w:rPr>
                <w:color w:val="auto"/>
              </w:rPr>
              <w:instrText xml:space="preserve"> SEQ Формула \* ARABIC \s 1 </w:instrText>
            </w:r>
            <w:r w:rsidRPr="005A5A4A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58</w:t>
            </w:r>
            <w:r w:rsidRPr="005A5A4A">
              <w:rPr>
                <w:color w:val="auto"/>
              </w:rPr>
              <w:fldChar w:fldCharType="end"/>
            </w:r>
            <w:r w:rsidRPr="005A5A4A">
              <w:rPr>
                <w:color w:val="auto"/>
              </w:rPr>
              <w:t>)</w:t>
            </w:r>
          </w:p>
        </w:tc>
      </w:tr>
    </w:tbl>
    <w:p w14:paraId="6904BDE4" w14:textId="77777777" w:rsidR="0043571F" w:rsidRPr="005A5A4A" w:rsidRDefault="0043571F" w:rsidP="0043571F">
      <w:pPr>
        <w:pStyle w:val="16"/>
      </w:pPr>
      <w:r w:rsidRPr="005A5A4A">
        <w:t>где</w:t>
      </w:r>
      <w:r w:rsidRPr="005A5A4A">
        <w:tab/>
      </w:r>
      <w:r w:rsidRPr="003E68C0">
        <w:rPr>
          <w:position w:val="-56"/>
        </w:rPr>
        <w:object w:dxaOrig="2060" w:dyaOrig="1260" w14:anchorId="703F5E98">
          <v:shape id="_x0000_i1484" type="#_x0000_t75" style="width:107.15pt;height:61.1pt" o:ole="">
            <v:imagedata r:id="rId899" o:title=""/>
          </v:shape>
          <o:OLEObject Type="Embed" ProgID="Equation.3" ShapeID="_x0000_i1484" DrawAspect="Content" ObjectID="_1655023207" r:id="rId900"/>
        </w:object>
      </w:r>
      <w:r w:rsidRPr="005A5A4A">
        <w:t xml:space="preserve"> - координаты вектора скорости, характеризующего положение продольной оси объекта в системе координат бортового радиолокатора.</w:t>
      </w:r>
    </w:p>
    <w:p w14:paraId="75F5CF88" w14:textId="1A198D3D" w:rsidR="0043571F" w:rsidRPr="005A5A4A" w:rsidRDefault="0043571F" w:rsidP="0043571F">
      <w:pPr>
        <w:pStyle w:val="af1"/>
        <w:rPr>
          <w:szCs w:val="28"/>
        </w:rPr>
      </w:pPr>
      <w:r w:rsidRPr="005A5A4A">
        <w:rPr>
          <w:szCs w:val="28"/>
        </w:rPr>
        <w:t xml:space="preserve">5. Рассчитывается искомый угол </w:t>
      </w:r>
      <w:r w:rsidRPr="003E68C0">
        <w:rPr>
          <w:position w:val="-12"/>
          <w:szCs w:val="28"/>
        </w:rPr>
        <w:object w:dxaOrig="639" w:dyaOrig="380" w14:anchorId="4A1CDFEF">
          <v:shape id="_x0000_i1485" type="#_x0000_t75" style="width:31pt;height:18.4pt" o:ole="">
            <v:imagedata r:id="rId901" o:title=""/>
          </v:shape>
          <o:OLEObject Type="Embed" ProgID="Equation.3" ShapeID="_x0000_i1485" DrawAspect="Content" ObjectID="_1655023208" r:id="rId902"/>
        </w:object>
      </w:r>
      <w:r w:rsidRPr="005A5A4A">
        <w:rPr>
          <w:szCs w:val="28"/>
        </w:rPr>
        <w:t xml:space="preserve">, образованный продольной осью цели и биссектрисой ДНА бортового радиолокатора (рисунок </w:t>
      </w:r>
      <w:r>
        <w:fldChar w:fldCharType="begin"/>
      </w:r>
      <w:r>
        <w:instrText xml:space="preserve"> REF _Ref38620739 \h  \* MERGEFORMAT </w:instrText>
      </w:r>
      <w:r>
        <w:fldChar w:fldCharType="separate"/>
      </w:r>
      <w:r w:rsidR="00CD5590">
        <w:rPr>
          <w:noProof/>
        </w:rPr>
        <w:t>2</w:t>
      </w:r>
      <w:r w:rsidR="00CD5590" w:rsidRPr="00CD5590">
        <w:rPr>
          <w:noProof/>
          <w:color w:val="4472C4" w:themeColor="accent5"/>
        </w:rPr>
        <w:t>.</w:t>
      </w:r>
      <w:r w:rsidR="00CD5590">
        <w:rPr>
          <w:noProof/>
        </w:rPr>
        <w:t>15</w:t>
      </w:r>
      <w:r>
        <w:fldChar w:fldCharType="end"/>
      </w:r>
      <w:r w:rsidRPr="005A5A4A">
        <w:rPr>
          <w:szCs w:val="28"/>
        </w:rPr>
        <w:t>)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5A5A4A" w14:paraId="0E5B9369" w14:textId="77777777" w:rsidTr="0019178C">
        <w:trPr>
          <w:cantSplit/>
          <w:trHeight w:val="727"/>
          <w:jc w:val="center"/>
        </w:trPr>
        <w:tc>
          <w:tcPr>
            <w:tcW w:w="87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2279056" w14:textId="77777777" w:rsidR="0043571F" w:rsidRPr="005A5A4A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3E68C0">
              <w:rPr>
                <w:position w:val="-12"/>
              </w:rPr>
              <w:object w:dxaOrig="1520" w:dyaOrig="380" w14:anchorId="50C7B142">
                <v:shape id="_x0000_i1486" type="#_x0000_t75" style="width:77pt;height:19.25pt" o:ole="">
                  <v:imagedata r:id="rId903" o:title=""/>
                </v:shape>
                <o:OLEObject Type="Embed" ProgID="Equation.3" ShapeID="_x0000_i1486" DrawAspect="Content" ObjectID="_1655023209" r:id="rId904"/>
              </w:object>
            </w:r>
            <w:r w:rsidRPr="005A5A4A">
              <w:rPr>
                <w:color w:val="auto"/>
                <w:szCs w:val="24"/>
              </w:rPr>
              <w:t>.</w:t>
            </w:r>
          </w:p>
        </w:tc>
        <w:tc>
          <w:tcPr>
            <w:tcW w:w="10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2D91DDD" w14:textId="59E5E7B7" w:rsidR="0043571F" w:rsidRPr="005A5A4A" w:rsidRDefault="0043571F" w:rsidP="0019178C">
            <w:pPr>
              <w:ind w:firstLine="0"/>
              <w:rPr>
                <w:color w:val="auto"/>
              </w:rPr>
            </w:pPr>
            <w:r w:rsidRPr="005A5A4A">
              <w:rPr>
                <w:color w:val="auto"/>
              </w:rPr>
              <w:t>(</w:t>
            </w:r>
            <w:r w:rsidRPr="005A5A4A">
              <w:rPr>
                <w:color w:val="auto"/>
              </w:rPr>
              <w:fldChar w:fldCharType="begin"/>
            </w:r>
            <w:r w:rsidRPr="005A5A4A">
              <w:rPr>
                <w:color w:val="auto"/>
              </w:rPr>
              <w:instrText xml:space="preserve"> STYLEREF "Заголовок 1"  \s </w:instrText>
            </w:r>
            <w:r w:rsidRPr="005A5A4A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5A5A4A">
              <w:rPr>
                <w:color w:val="auto"/>
              </w:rPr>
              <w:fldChar w:fldCharType="end"/>
            </w:r>
            <w:r w:rsidRPr="005A5A4A">
              <w:rPr>
                <w:color w:val="auto"/>
              </w:rPr>
              <w:t>.</w:t>
            </w:r>
            <w:r w:rsidRPr="005A5A4A">
              <w:rPr>
                <w:color w:val="auto"/>
              </w:rPr>
              <w:fldChar w:fldCharType="begin"/>
            </w:r>
            <w:r w:rsidRPr="005A5A4A">
              <w:rPr>
                <w:color w:val="auto"/>
              </w:rPr>
              <w:instrText xml:space="preserve"> SEQ Формула \* ARABIC \s 1 </w:instrText>
            </w:r>
            <w:r w:rsidRPr="005A5A4A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59</w:t>
            </w:r>
            <w:r w:rsidRPr="005A5A4A">
              <w:rPr>
                <w:color w:val="auto"/>
              </w:rPr>
              <w:fldChar w:fldCharType="end"/>
            </w:r>
            <w:r w:rsidRPr="005A5A4A">
              <w:rPr>
                <w:color w:val="auto"/>
              </w:rPr>
              <w:t>)</w:t>
            </w:r>
          </w:p>
        </w:tc>
      </w:tr>
    </w:tbl>
    <w:p w14:paraId="6A32DAD0" w14:textId="3C168485" w:rsidR="0043571F" w:rsidRPr="005A5A4A" w:rsidRDefault="0043571F" w:rsidP="0043571F">
      <w:pPr>
        <w:pStyle w:val="af1"/>
      </w:pPr>
      <w:r w:rsidRPr="005A5A4A">
        <w:rPr>
          <w:szCs w:val="28"/>
        </w:rPr>
        <w:t xml:space="preserve">Необходимость вычитания 180 градусов </w:t>
      </w:r>
      <w:r w:rsidR="001E0F4A">
        <w:rPr>
          <w:szCs w:val="28"/>
        </w:rPr>
        <w:t>(</w:t>
      </w:r>
      <w:r w:rsidR="001E0F4A" w:rsidRPr="00A87795">
        <w:rPr>
          <w:position w:val="-6"/>
          <w:szCs w:val="28"/>
        </w:rPr>
        <w:object w:dxaOrig="260" w:dyaOrig="240" w14:anchorId="0DF703ED">
          <v:shape id="_x0000_i1487" type="#_x0000_t75" style="width:13.4pt;height:11.7pt" o:ole="">
            <v:imagedata r:id="rId905" o:title=""/>
          </v:shape>
          <o:OLEObject Type="Embed" ProgID="Equation.DSMT4" ShapeID="_x0000_i1487" DrawAspect="Content" ObjectID="_1655023210" r:id="rId906"/>
        </w:object>
      </w:r>
      <w:r w:rsidR="001E0F4A">
        <w:rPr>
          <w:szCs w:val="28"/>
        </w:rPr>
        <w:t xml:space="preserve">радиан) </w:t>
      </w:r>
      <w:r w:rsidRPr="005A5A4A">
        <w:rPr>
          <w:szCs w:val="28"/>
        </w:rPr>
        <w:t>обусловлена фа</w:t>
      </w:r>
      <w:r w:rsidRPr="005A5A4A">
        <w:rPr>
          <w:szCs w:val="28"/>
        </w:rPr>
        <w:t>к</w:t>
      </w:r>
      <w:r w:rsidRPr="005A5A4A">
        <w:rPr>
          <w:szCs w:val="28"/>
        </w:rPr>
        <w:t xml:space="preserve">том того, что значение </w:t>
      </w:r>
      <w:r w:rsidRPr="003E68C0">
        <w:rPr>
          <w:position w:val="-12"/>
        </w:rPr>
        <w:object w:dxaOrig="639" w:dyaOrig="380" w14:anchorId="17E81E3A">
          <v:shape id="_x0000_i1488" type="#_x0000_t75" style="width:33.5pt;height:18.4pt" o:ole="">
            <v:imagedata r:id="rId907" o:title=""/>
          </v:shape>
          <o:OLEObject Type="Embed" ProgID="Equation.3" ShapeID="_x0000_i1488" DrawAspect="Content" ObjectID="_1655023211" r:id="rId908"/>
        </w:object>
      </w:r>
      <w:r w:rsidRPr="005A5A4A">
        <w:t>=0, если ДНА бортовой РЛС противоположна по направлению продольной оси цели.</w:t>
      </w:r>
    </w:p>
    <w:p w14:paraId="3C015C31" w14:textId="265B2404" w:rsidR="0043571F" w:rsidRPr="005A5A4A" w:rsidRDefault="0043571F" w:rsidP="0043571F">
      <w:pPr>
        <w:pStyle w:val="af1"/>
      </w:pPr>
      <w:r w:rsidRPr="005A5A4A">
        <w:t xml:space="preserve">Требуемое значение коэффициента </w:t>
      </w:r>
      <w:r w:rsidRPr="003E68C0">
        <w:rPr>
          <w:position w:val="-12"/>
        </w:rPr>
        <w:object w:dxaOrig="1400" w:dyaOrig="380" w14:anchorId="3EDC441A">
          <v:shape id="_x0000_i1489" type="#_x0000_t75" style="width:71.15pt;height:15.9pt" o:ole="">
            <v:imagedata r:id="rId909" o:title=""/>
          </v:shape>
          <o:OLEObject Type="Embed" ProgID="Equation.3" ShapeID="_x0000_i1489" DrawAspect="Content" ObjectID="_1655023212" r:id="rId910"/>
        </w:object>
      </w:r>
      <w:r w:rsidRPr="005A5A4A">
        <w:t>, обеспечивающего н</w:t>
      </w:r>
      <w:r w:rsidRPr="005A5A4A">
        <w:t>е</w:t>
      </w:r>
      <w:r w:rsidRPr="005A5A4A">
        <w:t>обходимую мощность вторичной модуляции, определяется согласно выраж</w:t>
      </w:r>
      <w:r w:rsidRPr="005A5A4A">
        <w:t>е</w:t>
      </w:r>
      <w:r w:rsidRPr="005A5A4A">
        <w:t xml:space="preserve">нию </w:t>
      </w:r>
      <w:r>
        <w:fldChar w:fldCharType="begin"/>
      </w:r>
      <w:r>
        <w:instrText xml:space="preserve"> REF _Ref38621086 \h  \* MERGEFORMAT </w:instrText>
      </w:r>
      <w:r>
        <w:fldChar w:fldCharType="separate"/>
      </w:r>
      <w:r w:rsidR="00CD5590" w:rsidRPr="00CD5590">
        <w:rPr>
          <w:color w:val="4472C4" w:themeColor="accent5"/>
        </w:rPr>
        <w:t>(2.54)</w:t>
      </w:r>
      <w:r>
        <w:fldChar w:fldCharType="end"/>
      </w:r>
      <w:r w:rsidRPr="005A5A4A">
        <w:t>.</w:t>
      </w:r>
    </w:p>
    <w:p w14:paraId="1B3A9C98" w14:textId="77777777" w:rsidR="0043571F" w:rsidRPr="005A5A4A" w:rsidRDefault="0043571F" w:rsidP="0043571F">
      <w:pPr>
        <w:pStyle w:val="af1"/>
      </w:pPr>
      <w:r w:rsidRPr="005A5A4A">
        <w:t>Отсчеты сигнала, отраженного от элементов системы вращающихся отражателей моделируемого объекта, наблюдаемые под текущим ракурсом, определяются выражением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5A5A4A" w14:paraId="197A0CF8" w14:textId="77777777" w:rsidTr="0019178C">
        <w:trPr>
          <w:cantSplit/>
          <w:trHeight w:val="727"/>
          <w:jc w:val="center"/>
        </w:trPr>
        <w:tc>
          <w:tcPr>
            <w:tcW w:w="87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2963010" w14:textId="77777777" w:rsidR="0043571F" w:rsidRPr="005A5A4A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3E68C0">
              <w:rPr>
                <w:color w:val="auto"/>
                <w:position w:val="-16"/>
                <w:sz w:val="24"/>
              </w:rPr>
              <w:object w:dxaOrig="2180" w:dyaOrig="480" w14:anchorId="232D79A8">
                <v:shape id="_x0000_i1490" type="#_x0000_t75" style="width:108.85pt;height:22.6pt" o:ole="">
                  <v:imagedata r:id="rId911" o:title=""/>
                </v:shape>
                <o:OLEObject Type="Embed" ProgID="Equation.3" ShapeID="_x0000_i1490" DrawAspect="Content" ObjectID="_1655023213" r:id="rId912"/>
              </w:object>
            </w:r>
            <w:r w:rsidRPr="005A5A4A">
              <w:rPr>
                <w:color w:val="auto"/>
                <w:szCs w:val="24"/>
              </w:rPr>
              <w:t>,</w:t>
            </w:r>
          </w:p>
        </w:tc>
        <w:tc>
          <w:tcPr>
            <w:tcW w:w="10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6BE9C2C" w14:textId="66AE8685" w:rsidR="0043571F" w:rsidRPr="005A5A4A" w:rsidRDefault="0043571F" w:rsidP="0019178C">
            <w:pPr>
              <w:ind w:hanging="1"/>
              <w:rPr>
                <w:color w:val="auto"/>
              </w:rPr>
            </w:pPr>
            <w:r w:rsidRPr="005A5A4A">
              <w:rPr>
                <w:color w:val="auto"/>
              </w:rPr>
              <w:t>(</w:t>
            </w:r>
            <w:r w:rsidRPr="005A5A4A">
              <w:rPr>
                <w:color w:val="auto"/>
              </w:rPr>
              <w:fldChar w:fldCharType="begin"/>
            </w:r>
            <w:r w:rsidRPr="005A5A4A">
              <w:rPr>
                <w:color w:val="auto"/>
              </w:rPr>
              <w:instrText xml:space="preserve"> STYLEREF "Заголовок 1"  \s </w:instrText>
            </w:r>
            <w:r w:rsidRPr="005A5A4A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5A5A4A">
              <w:rPr>
                <w:color w:val="auto"/>
              </w:rPr>
              <w:fldChar w:fldCharType="end"/>
            </w:r>
            <w:r w:rsidRPr="005A5A4A">
              <w:rPr>
                <w:color w:val="auto"/>
              </w:rPr>
              <w:t>.</w:t>
            </w:r>
            <w:r w:rsidRPr="005A5A4A">
              <w:rPr>
                <w:color w:val="auto"/>
              </w:rPr>
              <w:fldChar w:fldCharType="begin"/>
            </w:r>
            <w:r w:rsidRPr="005A5A4A">
              <w:rPr>
                <w:color w:val="auto"/>
              </w:rPr>
              <w:instrText xml:space="preserve"> SEQ Формула \* ARABIC \s 1 </w:instrText>
            </w:r>
            <w:r w:rsidRPr="005A5A4A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60</w:t>
            </w:r>
            <w:r w:rsidRPr="005A5A4A">
              <w:rPr>
                <w:color w:val="auto"/>
              </w:rPr>
              <w:fldChar w:fldCharType="end"/>
            </w:r>
            <w:r w:rsidRPr="005A5A4A">
              <w:rPr>
                <w:color w:val="auto"/>
              </w:rPr>
              <w:t>)</w:t>
            </w:r>
          </w:p>
        </w:tc>
      </w:tr>
    </w:tbl>
    <w:p w14:paraId="7A50366B" w14:textId="77777777" w:rsidR="0043571F" w:rsidRPr="005A5A4A" w:rsidRDefault="0043571F" w:rsidP="0043571F">
      <w:pPr>
        <w:pStyle w:val="16"/>
      </w:pPr>
      <w:r w:rsidRPr="005A5A4A">
        <w:t>где</w:t>
      </w:r>
      <w:r w:rsidRPr="005A5A4A">
        <w:tab/>
      </w:r>
      <w:r w:rsidRPr="003E68C0">
        <w:rPr>
          <w:position w:val="-14"/>
        </w:rPr>
        <w:object w:dxaOrig="1420" w:dyaOrig="460" w14:anchorId="22A0DE33">
          <v:shape id="_x0000_i1491" type="#_x0000_t75" style="width:72.85pt;height:20.95pt" o:ole="">
            <v:imagedata r:id="rId913" o:title=""/>
          </v:shape>
          <o:OLEObject Type="Embed" ProgID="Equation.3" ShapeID="_x0000_i1491" DrawAspect="Content" ObjectID="_1655023214" r:id="rId914"/>
        </w:object>
      </w:r>
      <w:r w:rsidRPr="005A5A4A">
        <w:t xml:space="preserve"> – текущее значение амплитудного коэффициента, обе</w:t>
      </w:r>
      <w:r w:rsidRPr="005A5A4A">
        <w:t>с</w:t>
      </w:r>
      <w:r w:rsidRPr="005A5A4A">
        <w:t>печивающего требуемую мощность сигнала вторичной модуляции, обусловленную наличием ракурсной зависимости вторичной модул</w:t>
      </w:r>
      <w:r w:rsidRPr="005A5A4A">
        <w:t>я</w:t>
      </w:r>
      <w:r w:rsidRPr="005A5A4A">
        <w:t>ции объекта анализируемого класса;</w:t>
      </w:r>
    </w:p>
    <w:p w14:paraId="7244AD24" w14:textId="77777777" w:rsidR="0043571F" w:rsidRPr="005A5A4A" w:rsidRDefault="0043571F" w:rsidP="0043571F">
      <w:pPr>
        <w:pStyle w:val="28"/>
      </w:pPr>
      <w:r w:rsidRPr="003E68C0">
        <w:rPr>
          <w:position w:val="-6"/>
        </w:rPr>
        <w:object w:dxaOrig="340" w:dyaOrig="300" w14:anchorId="10791EE6">
          <v:shape id="_x0000_i1492" type="#_x0000_t75" style="width:15.9pt;height:14.25pt" o:ole="">
            <v:imagedata r:id="rId915" o:title=""/>
          </v:shape>
          <o:OLEObject Type="Embed" ProgID="Equation.3" ShapeID="_x0000_i1492" DrawAspect="Content" ObjectID="_1655023215" r:id="rId916"/>
        </w:object>
      </w:r>
      <w:r w:rsidRPr="005A5A4A">
        <w:t xml:space="preserve"> – угол между продольной осью цели и биссектрисой ДНА борт</w:t>
      </w:r>
      <w:r w:rsidRPr="005A5A4A">
        <w:t>о</w:t>
      </w:r>
      <w:r w:rsidRPr="005A5A4A">
        <w:t>вой РЛС.</w:t>
      </w:r>
    </w:p>
    <w:p w14:paraId="4FB32B19" w14:textId="77777777" w:rsidR="0043571F" w:rsidRDefault="0043571F" w:rsidP="0043571F">
      <w:pPr>
        <w:pStyle w:val="af1"/>
      </w:pPr>
      <w:r w:rsidRPr="005A5A4A">
        <w:t>Смоделированные временные отсчеты сигнала, отраженного от вращ</w:t>
      </w:r>
      <w:r w:rsidRPr="005A5A4A">
        <w:t>а</w:t>
      </w:r>
      <w:r w:rsidRPr="005A5A4A">
        <w:t>ющихся элементов конструкции аэродинамического объекта, обуславливают появление в спектре моделируемого ОС дополнительных компонент, хара</w:t>
      </w:r>
      <w:r w:rsidRPr="005A5A4A">
        <w:t>к</w:t>
      </w:r>
      <w:r w:rsidRPr="005A5A4A">
        <w:t>теризующих особенности конструкции двигательной установки цели.</w:t>
      </w:r>
    </w:p>
    <w:p w14:paraId="27894303" w14:textId="77777777" w:rsidR="0043571F" w:rsidRPr="00862141" w:rsidRDefault="0043571F" w:rsidP="0043571F">
      <w:pPr>
        <w:pStyle w:val="af1"/>
      </w:pPr>
      <w:r w:rsidRPr="006B432D">
        <w:t>Для обеспечения требуемого уровня мощности моделируемой реализ</w:t>
      </w:r>
      <w:r w:rsidRPr="006B432D">
        <w:t>а</w:t>
      </w:r>
      <w:r w:rsidRPr="006B432D">
        <w:t xml:space="preserve">ции сигнала, отраженного от вращающихся отражателей </w:t>
      </w:r>
      <w:r>
        <w:t>имитируемого об</w:t>
      </w:r>
      <w:r>
        <w:t>ъ</w:t>
      </w:r>
      <w:r>
        <w:t>екта</w:t>
      </w:r>
      <w:r w:rsidRPr="006B432D">
        <w:t xml:space="preserve">, необходимо учитывать дополнительный нормирующий коэффициент </w:t>
      </w:r>
      <w:r w:rsidRPr="00745124">
        <w:rPr>
          <w:position w:val="-12"/>
        </w:rPr>
        <w:object w:dxaOrig="1060" w:dyaOrig="380" w14:anchorId="11A32544">
          <v:shape id="_x0000_i1493" type="#_x0000_t75" style="width:52.75pt;height:18.4pt" o:ole="">
            <v:imagedata r:id="rId917" o:title=""/>
          </v:shape>
          <o:OLEObject Type="Embed" ProgID="Equation.3" ShapeID="_x0000_i1493" DrawAspect="Content" ObjectID="_1655023216" r:id="rId918"/>
        </w:object>
      </w:r>
      <w:r w:rsidRPr="006B432D">
        <w:t>. Данный коэффициент обеспечивает требуемое значение суммарной мощности отраженного сигнала (с учетом отражений от планера ЛА)</w:t>
      </w:r>
      <w:r w:rsidRPr="00862141">
        <w:t>:</w:t>
      </w:r>
    </w:p>
    <w:p w14:paraId="57DC9744" w14:textId="77777777" w:rsidR="0043571F" w:rsidRPr="005B4213" w:rsidRDefault="0043571F" w:rsidP="0043571F">
      <w:pPr>
        <w:pStyle w:val="af1"/>
      </w:pPr>
      <w:r>
        <w:t xml:space="preserve">Сформированные отсчеты сигнала, отраженного от элементов </w:t>
      </w:r>
      <w:r w:rsidRPr="006B432D">
        <w:t>системы вращающихся отражателей</w:t>
      </w:r>
      <w:r w:rsidRPr="005B4213">
        <w:t xml:space="preserve"> </w:t>
      </w:r>
      <w:r>
        <w:t>моделируемого</w:t>
      </w:r>
      <w:r w:rsidRPr="005B4213">
        <w:t xml:space="preserve"> </w:t>
      </w:r>
      <w:r>
        <w:t>объекта, определяются выраж</w:t>
      </w:r>
      <w:r>
        <w:t>е</w:t>
      </w:r>
      <w:r>
        <w:t>нием</w:t>
      </w:r>
      <w:r w:rsidRPr="005B4213">
        <w:t>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206FB8" w14:paraId="05576CFC" w14:textId="77777777" w:rsidTr="0019178C">
        <w:trPr>
          <w:cantSplit/>
          <w:trHeight w:val="727"/>
          <w:jc w:val="center"/>
        </w:trPr>
        <w:tc>
          <w:tcPr>
            <w:tcW w:w="87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4A3E8FD" w14:textId="77777777" w:rsidR="0043571F" w:rsidRPr="00862141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206FB8">
              <w:rPr>
                <w:color w:val="auto"/>
                <w:position w:val="-14"/>
                <w:sz w:val="24"/>
              </w:rPr>
              <w:object w:dxaOrig="2680" w:dyaOrig="460" w14:anchorId="3AD94EA9">
                <v:shape id="_x0000_i1494" type="#_x0000_t75" style="width:133.95pt;height:21.75pt" o:ole="">
                  <v:imagedata r:id="rId919" o:title=""/>
                </v:shape>
                <o:OLEObject Type="Embed" ProgID="Equation.3" ShapeID="_x0000_i1494" DrawAspect="Content" ObjectID="_1655023217" r:id="rId920"/>
              </w:object>
            </w:r>
            <w:r>
              <w:rPr>
                <w:color w:val="auto"/>
                <w:szCs w:val="24"/>
              </w:rPr>
              <w:t>.</w:t>
            </w:r>
          </w:p>
        </w:tc>
        <w:tc>
          <w:tcPr>
            <w:tcW w:w="10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F2E1138" w14:textId="47C5B580" w:rsidR="0043571F" w:rsidRPr="00206FB8" w:rsidRDefault="0043571F" w:rsidP="0019178C">
            <w:pPr>
              <w:ind w:hanging="1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61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05FCB8A5" w14:textId="77777777" w:rsidR="0043571F" w:rsidRDefault="0043571F" w:rsidP="0043571F">
      <w:pPr>
        <w:pStyle w:val="af1"/>
      </w:pPr>
    </w:p>
    <w:p w14:paraId="4B445527" w14:textId="77777777" w:rsidR="0043571F" w:rsidRPr="006B432D" w:rsidRDefault="0043571F" w:rsidP="0043571F">
      <w:pPr>
        <w:pStyle w:val="af1"/>
      </w:pPr>
      <w:r w:rsidRPr="006B432D">
        <w:t>Блок 1</w:t>
      </w:r>
      <w:r w:rsidR="00D7216E">
        <w:t>4</w:t>
      </w:r>
      <w:r w:rsidRPr="006B432D">
        <w:t xml:space="preserve">. Формирование суммарных отражений: суммы отражений от корпуса </w:t>
      </w:r>
      <w:r>
        <w:t>моделируемого объекта</w:t>
      </w:r>
      <w:r w:rsidR="00BE2B85" w:rsidRPr="00BE2B85">
        <w:t xml:space="preserve"> </w:t>
      </w:r>
      <w:r w:rsidR="00BE2B85">
        <w:t xml:space="preserve">заданного типа </w:t>
      </w:r>
      <w:r w:rsidRPr="006B432D">
        <w:t>и от его вращающихся эл</w:t>
      </w:r>
      <w:r w:rsidRPr="006B432D">
        <w:t>е</w:t>
      </w:r>
      <w:r w:rsidRPr="006B432D">
        <w:t>ментов.</w:t>
      </w:r>
    </w:p>
    <w:p w14:paraId="17839063" w14:textId="77777777" w:rsidR="0043571F" w:rsidRPr="006B432D" w:rsidRDefault="0043571F" w:rsidP="0043571F">
      <w:pPr>
        <w:pStyle w:val="af1"/>
      </w:pPr>
      <w:r w:rsidRPr="006B432D">
        <w:t>Для учета в ОС мощности компонент вторичной модуляции</w:t>
      </w:r>
      <w:r w:rsidR="002B0012">
        <w:t>,</w:t>
      </w:r>
      <w:r w:rsidRPr="006B432D">
        <w:t xml:space="preserve"> к смод</w:t>
      </w:r>
      <w:r w:rsidRPr="006B432D">
        <w:t>е</w:t>
      </w:r>
      <w:r w:rsidRPr="006B432D">
        <w:t>лированному отсчету планера добавляется рассчитанный отсчет сигнала, о</w:t>
      </w:r>
      <w:r w:rsidRPr="006B432D">
        <w:t>т</w:t>
      </w:r>
      <w:r w:rsidRPr="006B432D">
        <w:t xml:space="preserve">раженного от вращающихся компонент </w:t>
      </w:r>
      <w:r>
        <w:t>аэродинамического объекта</w:t>
      </w:r>
      <w:r w:rsidR="002B0012">
        <w:t xml:space="preserve"> заданн</w:t>
      </w:r>
      <w:r w:rsidR="002B0012">
        <w:t>о</w:t>
      </w:r>
      <w:r w:rsidR="002B0012">
        <w:t>го типа</w:t>
      </w:r>
      <w:r w:rsidRPr="006B432D">
        <w:t xml:space="preserve">. Для </w:t>
      </w:r>
      <w:r w:rsidR="002B0012">
        <w:t>требуемых</w:t>
      </w:r>
      <w:r w:rsidRPr="006B432D">
        <w:t xml:space="preserve"> элементов дистанции </w:t>
      </w:r>
      <w:r w:rsidR="002B0012">
        <w:t>(</w:t>
      </w:r>
      <w:r w:rsidR="002B0012" w:rsidRPr="00B6185E">
        <w:rPr>
          <w:color w:val="auto"/>
          <w:position w:val="-16"/>
        </w:rPr>
        <w:object w:dxaOrig="1480" w:dyaOrig="420" w14:anchorId="3DAB82A2">
          <v:shape id="_x0000_i1495" type="#_x0000_t75" style="width:1in;height:20.1pt" o:ole="">
            <v:imagedata r:id="rId581" o:title=""/>
          </v:shape>
          <o:OLEObject Type="Embed" ProgID="Equation.3" ShapeID="_x0000_i1495" DrawAspect="Content" ObjectID="_1655023218" r:id="rId921"/>
        </w:object>
      </w:r>
      <w:r w:rsidR="002B0012">
        <w:t xml:space="preserve">) </w:t>
      </w:r>
      <w:r w:rsidRPr="006B432D">
        <w:t>выбираются ра</w:t>
      </w:r>
      <w:r w:rsidRPr="006B432D">
        <w:t>с</w:t>
      </w:r>
      <w:r w:rsidRPr="006B432D">
        <w:t>считанные временные отсчеты сигнала, отраженного от вращающихся эл</w:t>
      </w:r>
      <w:r w:rsidRPr="006B432D">
        <w:t>е</w:t>
      </w:r>
      <w:r w:rsidRPr="006B432D">
        <w:lastRenderedPageBreak/>
        <w:t xml:space="preserve">ментов конструкции </w:t>
      </w:r>
      <w:r>
        <w:t xml:space="preserve">цели </w:t>
      </w:r>
      <w:r w:rsidRPr="006B432D">
        <w:t>(</w:t>
      </w:r>
      <w:r w:rsidRPr="00206FB8">
        <w:rPr>
          <w:color w:val="auto"/>
          <w:position w:val="-14"/>
          <w:sz w:val="24"/>
        </w:rPr>
        <w:object w:dxaOrig="2680" w:dyaOrig="460" w14:anchorId="77BF6780">
          <v:shape id="_x0000_i1496" type="#_x0000_t75" style="width:133.95pt;height:21.75pt" o:ole="">
            <v:imagedata r:id="rId922" o:title=""/>
          </v:shape>
          <o:OLEObject Type="Embed" ProgID="Equation.3" ShapeID="_x0000_i1496" DrawAspect="Content" ObjectID="_1655023219" r:id="rId923"/>
        </w:object>
      </w:r>
      <w:r w:rsidRPr="006B432D">
        <w:t>).</w:t>
      </w:r>
      <w:r>
        <w:t xml:space="preserve"> Р</w:t>
      </w:r>
      <w:r w:rsidRPr="006B432D">
        <w:t>езультирующие отраж</w:t>
      </w:r>
      <w:r w:rsidRPr="006B432D">
        <w:t>е</w:t>
      </w:r>
      <w:r w:rsidRPr="006B432D">
        <w:t xml:space="preserve">ния от наблюдаемого </w:t>
      </w:r>
      <w:r>
        <w:t>объекта требуемого класса</w:t>
      </w:r>
      <w:r w:rsidRPr="006B432D">
        <w:t>, учитывающие отражения от корпуса ЛА и вращающихся элементов конструкции цели, определяются в</w:t>
      </w:r>
      <w:r w:rsidRPr="006B432D">
        <w:t>ы</w:t>
      </w:r>
      <w:r w:rsidRPr="006B432D">
        <w:t>ражением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50"/>
        <w:gridCol w:w="1020"/>
      </w:tblGrid>
      <w:tr w:rsidR="0043571F" w:rsidRPr="00206FB8" w14:paraId="65CFB38A" w14:textId="77777777" w:rsidTr="0019178C">
        <w:trPr>
          <w:cantSplit/>
          <w:trHeight w:val="727"/>
          <w:jc w:val="center"/>
        </w:trPr>
        <w:tc>
          <w:tcPr>
            <w:tcW w:w="93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46E9ED" w14:textId="77777777" w:rsidR="0043571F" w:rsidRPr="00206FB8" w:rsidRDefault="00D7216E" w:rsidP="00D7216E">
            <w:pPr>
              <w:pStyle w:val="afc"/>
              <w:rPr>
                <w:color w:val="auto"/>
                <w:sz w:val="24"/>
              </w:rPr>
            </w:pPr>
            <w:r w:rsidRPr="00C45934">
              <w:rPr>
                <w:position w:val="-14"/>
              </w:rPr>
              <w:object w:dxaOrig="4540" w:dyaOrig="460" w14:anchorId="04F293DD">
                <v:shape id="_x0000_i1497" type="#_x0000_t75" style="width:226.9pt;height:22.6pt" o:ole="">
                  <v:imagedata r:id="rId924" o:title=""/>
                </v:shape>
                <o:OLEObject Type="Embed" ProgID="Equation.3" ShapeID="_x0000_i1497" DrawAspect="Content" ObjectID="_1655023220" r:id="rId925"/>
              </w:object>
            </w:r>
            <w:r w:rsidR="0043571F" w:rsidRPr="00206FB8">
              <w:rPr>
                <w:color w:val="auto"/>
                <w:sz w:val="24"/>
              </w:rPr>
              <w:t>,</w:t>
            </w:r>
          </w:p>
        </w:tc>
        <w:tc>
          <w:tcPr>
            <w:tcW w:w="109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488F946" w14:textId="157DA11D" w:rsidR="0043571F" w:rsidRPr="00206FB8" w:rsidRDefault="0043571F" w:rsidP="0019178C">
            <w:pPr>
              <w:pStyle w:val="afc"/>
              <w:rPr>
                <w:color w:val="auto"/>
                <w:sz w:val="24"/>
              </w:rPr>
            </w:pPr>
            <w:r w:rsidRPr="00206FB8">
              <w:rPr>
                <w:color w:val="auto"/>
                <w:sz w:val="24"/>
              </w:rPr>
              <w:t>(</w:t>
            </w:r>
            <w:r w:rsidRPr="00021B7F">
              <w:rPr>
                <w:noProof/>
                <w:color w:val="auto"/>
                <w:szCs w:val="24"/>
              </w:rPr>
              <w:fldChar w:fldCharType="begin"/>
            </w:r>
            <w:r w:rsidRPr="00021B7F">
              <w:rPr>
                <w:noProof/>
                <w:color w:val="auto"/>
                <w:szCs w:val="24"/>
              </w:rPr>
              <w:instrText xml:space="preserve"> STYLEREF "Заголовок 1"  \s </w:instrText>
            </w:r>
            <w:r w:rsidRPr="00021B7F">
              <w:rPr>
                <w:noProof/>
                <w:color w:val="auto"/>
                <w:szCs w:val="24"/>
              </w:rPr>
              <w:fldChar w:fldCharType="separate"/>
            </w:r>
            <w:r w:rsidR="00CD5590">
              <w:rPr>
                <w:noProof/>
                <w:color w:val="auto"/>
                <w:szCs w:val="24"/>
              </w:rPr>
              <w:t>2</w:t>
            </w:r>
            <w:r w:rsidRPr="00021B7F">
              <w:rPr>
                <w:noProof/>
                <w:color w:val="auto"/>
                <w:szCs w:val="24"/>
              </w:rPr>
              <w:fldChar w:fldCharType="end"/>
            </w:r>
            <w:r w:rsidRPr="00021B7F">
              <w:rPr>
                <w:noProof/>
                <w:color w:val="auto"/>
                <w:szCs w:val="24"/>
              </w:rPr>
              <w:t>.</w:t>
            </w:r>
            <w:r w:rsidRPr="00021B7F">
              <w:rPr>
                <w:noProof/>
                <w:color w:val="auto"/>
                <w:szCs w:val="24"/>
              </w:rPr>
              <w:fldChar w:fldCharType="begin"/>
            </w:r>
            <w:r w:rsidRPr="00021B7F">
              <w:rPr>
                <w:noProof/>
                <w:color w:val="auto"/>
                <w:szCs w:val="24"/>
              </w:rPr>
              <w:instrText xml:space="preserve"> SEQ Формула \* ARABIC \s 1 </w:instrText>
            </w:r>
            <w:r w:rsidRPr="00021B7F">
              <w:rPr>
                <w:noProof/>
                <w:color w:val="auto"/>
                <w:szCs w:val="24"/>
              </w:rPr>
              <w:fldChar w:fldCharType="separate"/>
            </w:r>
            <w:r w:rsidR="00CD5590">
              <w:rPr>
                <w:noProof/>
                <w:color w:val="auto"/>
                <w:szCs w:val="24"/>
              </w:rPr>
              <w:t>62</w:t>
            </w:r>
            <w:r w:rsidRPr="00021B7F">
              <w:rPr>
                <w:noProof/>
                <w:color w:val="auto"/>
                <w:szCs w:val="24"/>
              </w:rPr>
              <w:fldChar w:fldCharType="end"/>
            </w:r>
            <w:r w:rsidRPr="00206FB8">
              <w:rPr>
                <w:color w:val="auto"/>
                <w:sz w:val="24"/>
              </w:rPr>
              <w:t>)</w:t>
            </w:r>
          </w:p>
        </w:tc>
      </w:tr>
    </w:tbl>
    <w:p w14:paraId="6C27AF6A" w14:textId="77777777" w:rsidR="0043571F" w:rsidRPr="001D29A4" w:rsidRDefault="0043571F" w:rsidP="0043571F">
      <w:pPr>
        <w:pStyle w:val="16"/>
      </w:pPr>
      <w:r w:rsidRPr="001D29A4">
        <w:t>где</w:t>
      </w:r>
      <w:r w:rsidRPr="001D29A4">
        <w:tab/>
      </w:r>
      <w:r w:rsidRPr="00206FB8">
        <w:rPr>
          <w:color w:val="auto"/>
          <w:position w:val="-14"/>
          <w:sz w:val="24"/>
        </w:rPr>
        <w:object w:dxaOrig="2680" w:dyaOrig="460" w14:anchorId="691F2A39">
          <v:shape id="_x0000_i1498" type="#_x0000_t75" style="width:133.95pt;height:21.75pt" o:ole="">
            <v:imagedata r:id="rId922" o:title=""/>
          </v:shape>
          <o:OLEObject Type="Embed" ProgID="Equation.3" ShapeID="_x0000_i1498" DrawAspect="Content" ObjectID="_1655023221" r:id="rId926"/>
        </w:object>
      </w:r>
      <w:r w:rsidRPr="001D29A4">
        <w:t xml:space="preserve"> – отсчеты моделируемого сигнала, отраженн</w:t>
      </w:r>
      <w:r w:rsidRPr="001D29A4">
        <w:t>о</w:t>
      </w:r>
      <w:r w:rsidRPr="001D29A4">
        <w:t xml:space="preserve">го от вращающихся элементов конструкции </w:t>
      </w:r>
      <w:r>
        <w:t>цели</w:t>
      </w:r>
      <w:r w:rsidR="00AC5384">
        <w:t xml:space="preserve"> заданного типа </w:t>
      </w:r>
      <w:r w:rsidRPr="001D29A4">
        <w:t xml:space="preserve">(с учетом </w:t>
      </w:r>
      <w:r>
        <w:t xml:space="preserve">существующей ракурсной зависимости и </w:t>
      </w:r>
      <w:r w:rsidRPr="001D29A4">
        <w:t>нормирующего мощностного коэффициента);</w:t>
      </w:r>
    </w:p>
    <w:p w14:paraId="49816021" w14:textId="6D9AA626" w:rsidR="0043571F" w:rsidRPr="002911F7" w:rsidRDefault="0043571F" w:rsidP="0043571F">
      <w:pPr>
        <w:pStyle w:val="28"/>
      </w:pPr>
      <w:r w:rsidRPr="009A78EC">
        <w:rPr>
          <w:position w:val="-12"/>
        </w:rPr>
        <w:object w:dxaOrig="340" w:dyaOrig="440" w14:anchorId="6BA3BB99">
          <v:shape id="_x0000_i1499" type="#_x0000_t75" style="width:17.6pt;height:21.75pt" o:ole="">
            <v:imagedata r:id="rId927" o:title=""/>
          </v:shape>
          <o:OLEObject Type="Embed" ProgID="Equation.3" ShapeID="_x0000_i1499" DrawAspect="Content" ObjectID="_1655023222" r:id="rId928"/>
        </w:object>
      </w:r>
      <w:r w:rsidRPr="002911F7">
        <w:t xml:space="preserve"> – отсчеты моделируемого сигнала, отраженного от корпуса мод</w:t>
      </w:r>
      <w:r w:rsidRPr="002911F7">
        <w:t>е</w:t>
      </w:r>
      <w:r w:rsidRPr="002911F7">
        <w:t>лируемого объекта</w:t>
      </w:r>
      <w:r w:rsidR="00AC5384">
        <w:t xml:space="preserve"> заданного типа</w:t>
      </w:r>
      <w:r w:rsidRPr="002911F7">
        <w:t xml:space="preserve"> (рассчитаны согласно выражению</w:t>
      </w:r>
      <w:r w:rsidR="00726D47">
        <w:t xml:space="preserve"> </w:t>
      </w:r>
      <w:r w:rsidR="00726D47">
        <w:fldChar w:fldCharType="begin"/>
      </w:r>
      <w:r w:rsidR="00726D47">
        <w:instrText xml:space="preserve"> REF _Ref41641854 \h </w:instrText>
      </w:r>
      <w:r w:rsidR="00726D47">
        <w:fldChar w:fldCharType="separate"/>
      </w:r>
      <w:r w:rsidR="00CD5590" w:rsidRPr="00206FB8">
        <w:rPr>
          <w:color w:val="auto"/>
        </w:rPr>
        <w:t>(</w:t>
      </w:r>
      <w:r w:rsidR="00CD5590">
        <w:rPr>
          <w:noProof/>
          <w:color w:val="auto"/>
        </w:rPr>
        <w:t>2</w:t>
      </w:r>
      <w:r w:rsidR="00CD5590" w:rsidRPr="00206FB8">
        <w:rPr>
          <w:color w:val="auto"/>
        </w:rPr>
        <w:t>.</w:t>
      </w:r>
      <w:r w:rsidR="00CD5590">
        <w:rPr>
          <w:noProof/>
          <w:color w:val="auto"/>
        </w:rPr>
        <w:t>26</w:t>
      </w:r>
      <w:r w:rsidR="00CD5590" w:rsidRPr="00206FB8">
        <w:rPr>
          <w:color w:val="auto"/>
        </w:rPr>
        <w:t>)</w:t>
      </w:r>
      <w:r w:rsidR="00726D47">
        <w:fldChar w:fldCharType="end"/>
      </w:r>
      <w:r w:rsidRPr="002911F7">
        <w:t>).</w:t>
      </w:r>
    </w:p>
    <w:p w14:paraId="71F71621" w14:textId="3C2AD18A" w:rsidR="0043571F" w:rsidRPr="006B432D" w:rsidRDefault="0043571F" w:rsidP="0043571F">
      <w:pPr>
        <w:pStyle w:val="af1"/>
      </w:pPr>
      <w:r w:rsidRPr="006B432D">
        <w:t>Блок 1</w:t>
      </w:r>
      <w:r w:rsidR="00D7216E">
        <w:t>5</w:t>
      </w:r>
      <w:r w:rsidRPr="006B432D">
        <w:t>. Учет частоты Доплера в моделируемом отраженном сигнале.</w:t>
      </w:r>
      <w:r w:rsidR="00531D95" w:rsidRPr="00531D95">
        <w:t xml:space="preserve"> </w:t>
      </w:r>
    </w:p>
    <w:p w14:paraId="2F18E7A7" w14:textId="77777777" w:rsidR="0043571F" w:rsidRPr="006B432D" w:rsidRDefault="0043571F" w:rsidP="0043571F">
      <w:pPr>
        <w:pStyle w:val="af1"/>
      </w:pPr>
      <w:r w:rsidRPr="006B432D">
        <w:t xml:space="preserve">Для формирования отраженного сигнала от движущегося </w:t>
      </w:r>
      <w:r>
        <w:t>аэродинам</w:t>
      </w:r>
      <w:r>
        <w:t>и</w:t>
      </w:r>
      <w:r>
        <w:t>ческого объекта</w:t>
      </w:r>
      <w:r w:rsidR="00531D95">
        <w:t xml:space="preserve"> заданного типа</w:t>
      </w:r>
      <w:r w:rsidRPr="006B432D">
        <w:t>, необходимо учесть в моделируемых отсч</w:t>
      </w:r>
      <w:r w:rsidRPr="006B432D">
        <w:t>е</w:t>
      </w:r>
      <w:r w:rsidRPr="006B432D">
        <w:t>тах значение частоты Доплера, соответствующее средней радиальной скор</w:t>
      </w:r>
      <w:r w:rsidRPr="006B432D">
        <w:t>о</w:t>
      </w:r>
      <w:r w:rsidRPr="006B432D">
        <w:t xml:space="preserve">сти перемещения </w:t>
      </w:r>
      <w:r>
        <w:t>цели</w:t>
      </w:r>
      <w:r w:rsidRPr="006B432D">
        <w:t>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52"/>
        <w:gridCol w:w="1018"/>
      </w:tblGrid>
      <w:tr w:rsidR="0043571F" w:rsidRPr="00FF3119" w14:paraId="482879E0" w14:textId="77777777" w:rsidTr="0019178C">
        <w:trPr>
          <w:cantSplit/>
          <w:trHeight w:val="727"/>
          <w:jc w:val="center"/>
        </w:trPr>
        <w:tc>
          <w:tcPr>
            <w:tcW w:w="881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97BBF37" w14:textId="77777777" w:rsidR="0043571F" w:rsidRPr="00FF3119" w:rsidRDefault="000124FD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  <w:position w:val="-14"/>
                <w:sz w:val="24"/>
              </w:rPr>
            </w:pPr>
            <w:r w:rsidRPr="000124FD">
              <w:rPr>
                <w:color w:val="auto"/>
                <w:position w:val="-12"/>
                <w:sz w:val="24"/>
              </w:rPr>
              <w:object w:dxaOrig="2520" w:dyaOrig="440" w14:anchorId="0360D632">
                <v:shape id="_x0000_i1500" type="#_x0000_t75" style="width:124.75pt;height:21.75pt" o:ole="">
                  <v:imagedata r:id="rId929" o:title=""/>
                </v:shape>
                <o:OLEObject Type="Embed" ProgID="Equation.3" ShapeID="_x0000_i1500" DrawAspect="Content" ObjectID="_1655023223" r:id="rId930"/>
              </w:object>
            </w:r>
            <w:r w:rsidR="0043571F" w:rsidRPr="00FF3119">
              <w:rPr>
                <w:color w:val="auto"/>
                <w:position w:val="-14"/>
                <w:sz w:val="24"/>
              </w:rPr>
              <w:t>,</w:t>
            </w:r>
            <w:r w:rsidR="004D4FD4">
              <w:rPr>
                <w:color w:val="auto"/>
                <w:position w:val="-14"/>
                <w:sz w:val="24"/>
              </w:rPr>
              <w:t xml:space="preserve">  </w:t>
            </w:r>
            <w:r w:rsidRPr="00B6185E">
              <w:rPr>
                <w:color w:val="auto"/>
                <w:position w:val="-16"/>
              </w:rPr>
              <w:object w:dxaOrig="1480" w:dyaOrig="420" w14:anchorId="3505E826">
                <v:shape id="_x0000_i1501" type="#_x0000_t75" style="width:1in;height:20.1pt" o:ole="">
                  <v:imagedata r:id="rId931" o:title=""/>
                </v:shape>
                <o:OLEObject Type="Embed" ProgID="Equation.3" ShapeID="_x0000_i1501" DrawAspect="Content" ObjectID="_1655023224" r:id="rId932"/>
              </w:object>
            </w: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B63A11C" w14:textId="3652E8CA" w:rsidR="0043571F" w:rsidRPr="00FF3119" w:rsidRDefault="0043571F" w:rsidP="0019178C">
            <w:pPr>
              <w:pStyle w:val="afc"/>
              <w:spacing w:before="0" w:after="0" w:line="360" w:lineRule="auto"/>
              <w:rPr>
                <w:color w:val="auto"/>
                <w:position w:val="-14"/>
                <w:sz w:val="24"/>
              </w:rPr>
            </w:pPr>
            <w:r w:rsidRPr="00FF3119">
              <w:rPr>
                <w:color w:val="auto"/>
                <w:position w:val="-14"/>
                <w:sz w:val="24"/>
              </w:rPr>
              <w:t>(</w:t>
            </w:r>
            <w:r w:rsidRPr="00FF3119">
              <w:rPr>
                <w:color w:val="auto"/>
                <w:position w:val="-14"/>
                <w:sz w:val="24"/>
              </w:rPr>
              <w:fldChar w:fldCharType="begin"/>
            </w:r>
            <w:r w:rsidRPr="00FF3119">
              <w:rPr>
                <w:color w:val="auto"/>
                <w:position w:val="-14"/>
                <w:sz w:val="24"/>
              </w:rPr>
              <w:instrText xml:space="preserve"> STYLEREF "Заголовок 1"  \s </w:instrText>
            </w:r>
            <w:r w:rsidRPr="00FF3119">
              <w:rPr>
                <w:color w:val="auto"/>
                <w:position w:val="-14"/>
                <w:sz w:val="24"/>
              </w:rPr>
              <w:fldChar w:fldCharType="separate"/>
            </w:r>
            <w:r w:rsidR="00CD5590">
              <w:rPr>
                <w:noProof/>
                <w:color w:val="auto"/>
                <w:position w:val="-14"/>
                <w:sz w:val="24"/>
              </w:rPr>
              <w:t>2</w:t>
            </w:r>
            <w:r w:rsidRPr="00FF3119">
              <w:rPr>
                <w:color w:val="auto"/>
                <w:position w:val="-14"/>
                <w:sz w:val="24"/>
              </w:rPr>
              <w:fldChar w:fldCharType="end"/>
            </w:r>
            <w:r w:rsidRPr="00FF3119">
              <w:rPr>
                <w:color w:val="auto"/>
                <w:position w:val="-14"/>
                <w:sz w:val="24"/>
              </w:rPr>
              <w:t>.</w:t>
            </w:r>
            <w:r w:rsidRPr="00FF3119">
              <w:rPr>
                <w:color w:val="auto"/>
                <w:position w:val="-14"/>
                <w:sz w:val="24"/>
              </w:rPr>
              <w:fldChar w:fldCharType="begin"/>
            </w:r>
            <w:r w:rsidRPr="00FF3119">
              <w:rPr>
                <w:color w:val="auto"/>
                <w:position w:val="-14"/>
                <w:sz w:val="24"/>
              </w:rPr>
              <w:instrText xml:space="preserve"> SEQ Формула \* ARABIC \s 1 </w:instrText>
            </w:r>
            <w:r w:rsidRPr="00FF3119">
              <w:rPr>
                <w:color w:val="auto"/>
                <w:position w:val="-14"/>
                <w:sz w:val="24"/>
              </w:rPr>
              <w:fldChar w:fldCharType="separate"/>
            </w:r>
            <w:r w:rsidR="00CD5590">
              <w:rPr>
                <w:noProof/>
                <w:color w:val="auto"/>
                <w:position w:val="-14"/>
                <w:sz w:val="24"/>
              </w:rPr>
              <w:t>63</w:t>
            </w:r>
            <w:r w:rsidRPr="00FF3119">
              <w:rPr>
                <w:color w:val="auto"/>
                <w:position w:val="-14"/>
                <w:sz w:val="24"/>
              </w:rPr>
              <w:fldChar w:fldCharType="end"/>
            </w:r>
            <w:r w:rsidRPr="00FF3119">
              <w:rPr>
                <w:color w:val="auto"/>
                <w:position w:val="-14"/>
                <w:sz w:val="24"/>
              </w:rPr>
              <w:t>)</w:t>
            </w:r>
          </w:p>
        </w:tc>
      </w:tr>
    </w:tbl>
    <w:p w14:paraId="53D863E2" w14:textId="77777777" w:rsidR="0043571F" w:rsidRPr="001D29A4" w:rsidRDefault="0043571F" w:rsidP="0043571F">
      <w:pPr>
        <w:pStyle w:val="16"/>
      </w:pPr>
      <w:r w:rsidRPr="001D29A4">
        <w:t>где</w:t>
      </w:r>
      <w:r w:rsidRPr="001D29A4">
        <w:tab/>
      </w:r>
      <w:r w:rsidRPr="00F71705">
        <w:rPr>
          <w:position w:val="-12"/>
        </w:rPr>
        <w:object w:dxaOrig="460" w:dyaOrig="440" w14:anchorId="3EA7C52F">
          <v:shape id="_x0000_i1502" type="#_x0000_t75" style="width:23.45pt;height:21.75pt" o:ole="">
            <v:imagedata r:id="rId933" o:title=""/>
          </v:shape>
          <o:OLEObject Type="Embed" ProgID="Equation.3" ShapeID="_x0000_i1502" DrawAspect="Content" ObjectID="_1655023225" r:id="rId934"/>
        </w:object>
      </w:r>
      <w:r w:rsidRPr="001D29A4">
        <w:t xml:space="preserve"> – отсчет сигнала, отраженного от элементов конструкции цели, расположенных в пределах </w:t>
      </w:r>
      <w:r w:rsidR="004D4FD4" w:rsidRPr="004D4FD4">
        <w:rPr>
          <w:position w:val="-6"/>
        </w:rPr>
        <w:object w:dxaOrig="160" w:dyaOrig="279" w14:anchorId="45446B93">
          <v:shape id="_x0000_i1503" type="#_x0000_t75" style="width:8.35pt;height:14.25pt" o:ole="">
            <v:imagedata r:id="rId935" o:title=""/>
          </v:shape>
          <o:OLEObject Type="Embed" ProgID="Equation.3" ShapeID="_x0000_i1503" DrawAspect="Content" ObjectID="_1655023226" r:id="rId936"/>
        </w:object>
      </w:r>
      <w:r w:rsidRPr="001D29A4">
        <w:t>-го дискрета дальности) с учетом движ</w:t>
      </w:r>
      <w:r w:rsidRPr="001D29A4">
        <w:t>е</w:t>
      </w:r>
      <w:r w:rsidRPr="001D29A4">
        <w:t xml:space="preserve">ния </w:t>
      </w:r>
      <w:r>
        <w:t>центра масс объекта</w:t>
      </w:r>
      <w:r w:rsidRPr="001D29A4">
        <w:t xml:space="preserve"> (без учета множителя ДНА </w:t>
      </w:r>
      <w:r>
        <w:t xml:space="preserve">бортовой </w:t>
      </w:r>
      <w:r w:rsidRPr="001D29A4">
        <w:t>РЛС);</w:t>
      </w:r>
    </w:p>
    <w:p w14:paraId="2F7CC951" w14:textId="77777777" w:rsidR="0043571F" w:rsidRPr="002911F7" w:rsidRDefault="0043571F" w:rsidP="0043571F">
      <w:pPr>
        <w:pStyle w:val="28"/>
      </w:pPr>
      <w:r w:rsidRPr="00F02842">
        <w:rPr>
          <w:position w:val="-6"/>
        </w:rPr>
        <w:object w:dxaOrig="220" w:dyaOrig="300" w14:anchorId="6CDFB586">
          <v:shape id="_x0000_i1504" type="#_x0000_t75" style="width:10.9pt;height:15.05pt" o:ole="">
            <v:imagedata r:id="rId937" o:title=""/>
          </v:shape>
          <o:OLEObject Type="Embed" ProgID="Equation.3" ShapeID="_x0000_i1504" DrawAspect="Content" ObjectID="_1655023227" r:id="rId938"/>
        </w:object>
      </w:r>
      <w:r w:rsidRPr="002911F7">
        <w:t xml:space="preserve"> – номер текущего анализируемого периода повторения ЗС, отсч</w:t>
      </w:r>
      <w:r w:rsidRPr="002911F7">
        <w:t>и</w:t>
      </w:r>
      <w:r w:rsidRPr="002911F7">
        <w:t xml:space="preserve">тываемый от момента попадания цели в ДНА </w:t>
      </w:r>
      <w:r>
        <w:t>бортового радиолокат</w:t>
      </w:r>
      <w:r>
        <w:t>о</w:t>
      </w:r>
      <w:r>
        <w:t xml:space="preserve">ра </w:t>
      </w:r>
      <w:r w:rsidRPr="002911F7">
        <w:t>РЛС;</w:t>
      </w:r>
    </w:p>
    <w:p w14:paraId="6143F7B3" w14:textId="77777777" w:rsidR="0043571F" w:rsidRPr="002911F7" w:rsidRDefault="0043571F" w:rsidP="0043571F">
      <w:pPr>
        <w:pStyle w:val="28"/>
      </w:pPr>
      <w:r w:rsidRPr="00E10546">
        <w:rPr>
          <w:position w:val="-28"/>
        </w:rPr>
        <w:object w:dxaOrig="1380" w:dyaOrig="720" w14:anchorId="5D43CEB0">
          <v:shape id="_x0000_i1505" type="#_x0000_t75" style="width:70.35pt;height:36.85pt" o:ole="">
            <v:imagedata r:id="rId939" o:title=""/>
          </v:shape>
          <o:OLEObject Type="Embed" ProgID="Equation.3" ShapeID="_x0000_i1505" DrawAspect="Content" ObjectID="_1655023228" r:id="rId940"/>
        </w:object>
      </w:r>
      <w:r w:rsidRPr="002911F7">
        <w:t xml:space="preserve"> – значение частоты Доплера, соответствующее радиал</w:t>
      </w:r>
      <w:r w:rsidRPr="002911F7">
        <w:t>ь</w:t>
      </w:r>
      <w:r w:rsidRPr="002911F7">
        <w:t xml:space="preserve">ной скорости </w:t>
      </w:r>
      <w:r>
        <w:t>сближения имитируемой цели и носителя бортовой РЛС</w:t>
      </w:r>
      <w:r w:rsidRPr="002911F7">
        <w:t>;</w:t>
      </w:r>
    </w:p>
    <w:p w14:paraId="07826E9D" w14:textId="77777777" w:rsidR="0043571F" w:rsidRPr="002911F7" w:rsidRDefault="0043571F" w:rsidP="0043571F">
      <w:pPr>
        <w:pStyle w:val="28"/>
      </w:pPr>
      <w:r w:rsidRPr="002911F7">
        <w:object w:dxaOrig="220" w:dyaOrig="300" w14:anchorId="0D5D1D44">
          <v:shape id="_x0000_i1506" type="#_x0000_t75" style="width:10.9pt;height:15.05pt" o:ole="">
            <v:imagedata r:id="rId941" o:title=""/>
          </v:shape>
          <o:OLEObject Type="Embed" ProgID="Equation.3" ShapeID="_x0000_i1506" DrawAspect="Content" ObjectID="_1655023229" r:id="rId942"/>
        </w:object>
      </w:r>
      <w:r w:rsidRPr="002911F7">
        <w:t xml:space="preserve"> – длина волны излучаемого сигнала;</w:t>
      </w:r>
    </w:p>
    <w:p w14:paraId="31DA35AF" w14:textId="2B587083" w:rsidR="0043571F" w:rsidRPr="00B41D29" w:rsidRDefault="0043571F" w:rsidP="0043571F">
      <w:pPr>
        <w:pStyle w:val="28"/>
      </w:pPr>
      <w:r w:rsidRPr="00BD13AC">
        <w:rPr>
          <w:position w:val="-12"/>
        </w:rPr>
        <w:object w:dxaOrig="320" w:dyaOrig="380" w14:anchorId="48387FB0">
          <v:shape id="_x0000_i1507" type="#_x0000_t75" style="width:13.4pt;height:18.4pt" o:ole="">
            <v:imagedata r:id="rId943" o:title=""/>
          </v:shape>
          <o:OLEObject Type="Embed" ProgID="Equation.3" ShapeID="_x0000_i1507" DrawAspect="Content" ObjectID="_1655023230" r:id="rId944"/>
        </w:object>
      </w:r>
      <w:r w:rsidRPr="002911F7">
        <w:t xml:space="preserve"> –</w:t>
      </w:r>
      <w:r>
        <w:t xml:space="preserve"> </w:t>
      </w:r>
      <w:r w:rsidRPr="002911F7">
        <w:t>радиальн</w:t>
      </w:r>
      <w:r>
        <w:t>ая</w:t>
      </w:r>
      <w:r w:rsidRPr="002911F7">
        <w:t xml:space="preserve"> скорост</w:t>
      </w:r>
      <w:r>
        <w:t>ь сближения моделируемого объекта и нос</w:t>
      </w:r>
      <w:r>
        <w:t>и</w:t>
      </w:r>
      <w:r>
        <w:t xml:space="preserve">теля </w:t>
      </w:r>
      <w:r w:rsidR="001E0F4A">
        <w:t>Б</w:t>
      </w:r>
      <w:r>
        <w:t>РЛС</w:t>
      </w:r>
      <w:r w:rsidRPr="002911F7">
        <w:t>, применительно к текущему моменту времени</w:t>
      </w:r>
      <w:r w:rsidRPr="00B41D29">
        <w:t>;</w:t>
      </w:r>
    </w:p>
    <w:p w14:paraId="1B4A3A57" w14:textId="77777777" w:rsidR="0043571F" w:rsidRDefault="0043571F" w:rsidP="0043571F">
      <w:pPr>
        <w:pStyle w:val="28"/>
      </w:pPr>
      <w:r w:rsidRPr="00BD13AC">
        <w:rPr>
          <w:position w:val="-12"/>
        </w:rPr>
        <w:object w:dxaOrig="300" w:dyaOrig="380" w14:anchorId="3A874F71">
          <v:shape id="_x0000_i1508" type="#_x0000_t75" style="width:12.55pt;height:18.4pt" o:ole="">
            <v:imagedata r:id="rId945" o:title=""/>
          </v:shape>
          <o:OLEObject Type="Embed" ProgID="Equation.3" ShapeID="_x0000_i1508" DrawAspect="Content" ObjectID="_1655023231" r:id="rId946"/>
        </w:object>
      </w:r>
      <w:r w:rsidRPr="002911F7">
        <w:t xml:space="preserve"> –</w:t>
      </w:r>
      <w:r>
        <w:t xml:space="preserve"> текущее значение периода повторения зондирующих импульсов</w:t>
      </w:r>
      <w:r w:rsidRPr="002911F7">
        <w:t>.</w:t>
      </w:r>
    </w:p>
    <w:p w14:paraId="09ACE530" w14:textId="6AE4FE03" w:rsidR="0043571F" w:rsidRPr="00BD13AC" w:rsidRDefault="0043571F" w:rsidP="0043571F">
      <w:pPr>
        <w:pStyle w:val="af1"/>
        <w:rPr>
          <w:b/>
        </w:rPr>
      </w:pPr>
      <w:r>
        <w:t>З</w:t>
      </w:r>
      <w:r w:rsidRPr="002911F7">
        <w:t xml:space="preserve">начение радиальной скорости </w:t>
      </w:r>
      <w:r>
        <w:t>сближения имитируемой цели и носит</w:t>
      </w:r>
      <w:r>
        <w:t>е</w:t>
      </w:r>
      <w:r>
        <w:t>ля бортовой РЛС (рисунок </w:t>
      </w:r>
      <w:r>
        <w:fldChar w:fldCharType="begin"/>
      </w:r>
      <w:r>
        <w:instrText xml:space="preserve"> REF _Ref38627892 \h </w:instrText>
      </w:r>
      <w:r>
        <w:fldChar w:fldCharType="separate"/>
      </w:r>
      <w:r w:rsidR="00CD5590">
        <w:rPr>
          <w:rStyle w:val="afffffc"/>
          <w:noProof/>
          <w:color w:val="auto"/>
        </w:rPr>
        <w:t>2</w:t>
      </w:r>
      <w:r w:rsidR="00CD5590" w:rsidRPr="00206FB8">
        <w:rPr>
          <w:rStyle w:val="afffff7"/>
          <w:color w:val="auto"/>
        </w:rPr>
        <w:t>.</w:t>
      </w:r>
      <w:r w:rsidR="00CD5590">
        <w:rPr>
          <w:rStyle w:val="afffffc"/>
          <w:noProof/>
          <w:color w:val="auto"/>
        </w:rPr>
        <w:t>16</w:t>
      </w:r>
      <w:r>
        <w:fldChar w:fldCharType="end"/>
      </w:r>
      <w:r>
        <w:t>) определяется выражением</w:t>
      </w:r>
      <w:r w:rsidRPr="00BD13AC">
        <w:t>:</w:t>
      </w:r>
    </w:p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8330"/>
        <w:gridCol w:w="960"/>
      </w:tblGrid>
      <w:tr w:rsidR="0043571F" w:rsidRPr="004055AD" w14:paraId="7F951AD3" w14:textId="77777777" w:rsidTr="0019178C">
        <w:trPr>
          <w:trHeight w:val="1012"/>
          <w:jc w:val="center"/>
        </w:trPr>
        <w:tc>
          <w:tcPr>
            <w:tcW w:w="8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48E12426" w14:textId="77777777" w:rsidR="0043571F" w:rsidRPr="00BD13AC" w:rsidRDefault="0043571F" w:rsidP="0019178C">
            <w:pPr>
              <w:pStyle w:val="afc"/>
            </w:pPr>
            <w:r w:rsidRPr="00F2277C">
              <w:rPr>
                <w:position w:val="-12"/>
              </w:rPr>
              <w:object w:dxaOrig="3920" w:dyaOrig="380" w14:anchorId="73FF66FB">
                <v:shape id="_x0000_i1509" type="#_x0000_t75" style="width:196.75pt;height:18.4pt" o:ole="" fillcolor="window">
                  <v:imagedata r:id="rId947" o:title=""/>
                </v:shape>
                <o:OLEObject Type="Embed" ProgID="Equation.3" ShapeID="_x0000_i1509" DrawAspect="Content" ObjectID="_1655023232" r:id="rId948"/>
              </w:object>
            </w:r>
            <w:r>
              <w:t>,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0034AB1D" w14:textId="79853AD8" w:rsidR="0043571F" w:rsidRPr="004055AD" w:rsidRDefault="0043571F" w:rsidP="0019178C">
            <w:pPr>
              <w:pStyle w:val="affffa"/>
            </w:pPr>
            <w:r w:rsidRPr="004055AD">
              <w:t>(</w:t>
            </w:r>
            <w:fldSimple w:instr=" STYLEREF 1 \s ">
              <w:r w:rsidR="00CD5590">
                <w:rPr>
                  <w:noProof/>
                </w:rPr>
                <w:t>2</w:t>
              </w:r>
            </w:fldSimple>
            <w:r w:rsidRPr="004055AD">
              <w:t>.</w:t>
            </w:r>
            <w:fldSimple w:instr=" SEQ Формула \* ARABIC \s 1 ">
              <w:r w:rsidR="00CD5590">
                <w:rPr>
                  <w:noProof/>
                </w:rPr>
                <w:t>64</w:t>
              </w:r>
            </w:fldSimple>
            <w:r w:rsidRPr="004055AD">
              <w:t>)</w:t>
            </w:r>
          </w:p>
        </w:tc>
      </w:tr>
    </w:tbl>
    <w:p w14:paraId="1632FFB3" w14:textId="77777777" w:rsidR="0043571F" w:rsidRPr="008E45E2" w:rsidRDefault="0043571F" w:rsidP="0043571F">
      <w:pPr>
        <w:pStyle w:val="16"/>
      </w:pPr>
      <w:r w:rsidRPr="004055AD">
        <w:t>где</w:t>
      </w:r>
      <w:r w:rsidRPr="004055AD">
        <w:tab/>
      </w:r>
      <w:r w:rsidRPr="00EE3FBF">
        <w:rPr>
          <w:position w:val="-12"/>
        </w:rPr>
        <w:object w:dxaOrig="260" w:dyaOrig="380" w14:anchorId="281EAF95">
          <v:shape id="_x0000_i1510" type="#_x0000_t75" style="width:13.4pt;height:19.25pt" o:ole="">
            <v:imagedata r:id="rId949" o:title=""/>
          </v:shape>
          <o:OLEObject Type="Embed" ProgID="Equation.3" ShapeID="_x0000_i1510" DrawAspect="Content" ObjectID="_1655023233" r:id="rId950"/>
        </w:object>
      </w:r>
      <w:r w:rsidRPr="004055AD">
        <w:t xml:space="preserve"> - </w:t>
      </w:r>
      <w:r>
        <w:t>значение скорости перемещения атакуемой цели</w:t>
      </w:r>
      <w:r w:rsidRPr="000B0EA5">
        <w:t>;</w:t>
      </w:r>
    </w:p>
    <w:p w14:paraId="3D883F3C" w14:textId="77777777" w:rsidR="0043571F" w:rsidRPr="00263039" w:rsidRDefault="0043571F" w:rsidP="0043571F">
      <w:pPr>
        <w:pStyle w:val="28"/>
      </w:pPr>
      <w:r w:rsidRPr="00EE3FBF">
        <w:rPr>
          <w:position w:val="-12"/>
        </w:rPr>
        <w:object w:dxaOrig="460" w:dyaOrig="380" w14:anchorId="3C42BF78">
          <v:shape id="_x0000_i1511" type="#_x0000_t75" style="width:22.6pt;height:19.25pt" o:ole="">
            <v:imagedata r:id="rId951" o:title=""/>
          </v:shape>
          <o:OLEObject Type="Embed" ProgID="Equation.3" ShapeID="_x0000_i1511" DrawAspect="Content" ObjectID="_1655023234" r:id="rId952"/>
        </w:object>
      </w:r>
      <w:r w:rsidRPr="004055AD">
        <w:t xml:space="preserve"> - </w:t>
      </w:r>
      <w:r>
        <w:t>значение скорости самолета-носителя</w:t>
      </w:r>
      <w:r w:rsidRPr="00E10546">
        <w:t>;</w:t>
      </w:r>
    </w:p>
    <w:p w14:paraId="2EEEA608" w14:textId="213C868D" w:rsidR="0043571F" w:rsidRPr="00E10546" w:rsidRDefault="0043571F" w:rsidP="0043571F">
      <w:pPr>
        <w:pStyle w:val="28"/>
      </w:pPr>
      <w:r w:rsidRPr="00BD13AC">
        <w:rPr>
          <w:position w:val="-12"/>
        </w:rPr>
        <w:object w:dxaOrig="220" w:dyaOrig="300" w14:anchorId="67B83E5A">
          <v:shape id="_x0000_i1512" type="#_x0000_t75" style="width:10.9pt;height:15.05pt" o:ole="" fillcolor="window">
            <v:imagedata r:id="rId953" o:title=""/>
          </v:shape>
          <o:OLEObject Type="Embed" ProgID="Equation.3" ShapeID="_x0000_i1512" DrawAspect="Content" ObjectID="_1655023235" r:id="rId954"/>
        </w:object>
      </w:r>
      <w:r w:rsidRPr="004055AD">
        <w:t xml:space="preserve"> -</w:t>
      </w:r>
      <w:r w:rsidRPr="008B07E0">
        <w:t xml:space="preserve"> </w:t>
      </w:r>
      <w:r>
        <w:t xml:space="preserve">угол, определяющий проекцию вектора скорости цели на линию визирования (рисунок </w:t>
      </w:r>
      <w:r>
        <w:fldChar w:fldCharType="begin"/>
      </w:r>
      <w:r>
        <w:instrText xml:space="preserve"> REF _Ref38627892 \h </w:instrText>
      </w:r>
      <w:r>
        <w:fldChar w:fldCharType="separate"/>
      </w:r>
      <w:r w:rsidR="00CD5590">
        <w:rPr>
          <w:rStyle w:val="afffffc"/>
          <w:noProof/>
          <w:color w:val="auto"/>
        </w:rPr>
        <w:t>2</w:t>
      </w:r>
      <w:r w:rsidR="00CD5590" w:rsidRPr="00206FB8">
        <w:rPr>
          <w:rStyle w:val="afffff7"/>
          <w:color w:val="auto"/>
        </w:rPr>
        <w:t>.</w:t>
      </w:r>
      <w:r w:rsidR="00CD5590">
        <w:rPr>
          <w:rStyle w:val="afffffc"/>
          <w:noProof/>
          <w:color w:val="auto"/>
        </w:rPr>
        <w:t>16</w:t>
      </w:r>
      <w:r>
        <w:fldChar w:fldCharType="end"/>
      </w:r>
      <w:r>
        <w:t>)</w:t>
      </w:r>
      <w:r w:rsidRPr="00E10546">
        <w:t>;</w:t>
      </w:r>
    </w:p>
    <w:p w14:paraId="14645474" w14:textId="44025955" w:rsidR="0043571F" w:rsidRPr="00406E08" w:rsidRDefault="0043571F" w:rsidP="0043571F">
      <w:pPr>
        <w:pStyle w:val="28"/>
      </w:pPr>
      <w:r w:rsidRPr="00E10546">
        <w:rPr>
          <w:position w:val="-10"/>
        </w:rPr>
        <w:object w:dxaOrig="220" w:dyaOrig="340" w14:anchorId="223CE1C8">
          <v:shape id="_x0000_i1513" type="#_x0000_t75" style="width:10.9pt;height:15.9pt" o:ole="" fillcolor="window">
            <v:imagedata r:id="rId955" o:title=""/>
          </v:shape>
          <o:OLEObject Type="Embed" ProgID="Equation.3" ShapeID="_x0000_i1513" DrawAspect="Content" ObjectID="_1655023236" r:id="rId956"/>
        </w:object>
      </w:r>
      <w:r w:rsidRPr="004055AD">
        <w:t xml:space="preserve"> -</w:t>
      </w:r>
      <w:r w:rsidRPr="008B07E0">
        <w:t xml:space="preserve"> </w:t>
      </w:r>
      <w:r>
        <w:t>угол, определяющий проекцию вектора скорости носителя борт</w:t>
      </w:r>
      <w:r>
        <w:t>о</w:t>
      </w:r>
      <w:r>
        <w:t xml:space="preserve">вой РЛС на линию визирования (рисунок </w:t>
      </w:r>
      <w:r>
        <w:fldChar w:fldCharType="begin"/>
      </w:r>
      <w:r>
        <w:instrText xml:space="preserve"> REF _Ref38627892 \h </w:instrText>
      </w:r>
      <w:r>
        <w:fldChar w:fldCharType="separate"/>
      </w:r>
      <w:r w:rsidR="00CD5590">
        <w:rPr>
          <w:rStyle w:val="afffffc"/>
          <w:noProof/>
          <w:color w:val="auto"/>
        </w:rPr>
        <w:t>2</w:t>
      </w:r>
      <w:r w:rsidR="00CD5590" w:rsidRPr="00206FB8">
        <w:rPr>
          <w:rStyle w:val="afffff7"/>
          <w:color w:val="auto"/>
        </w:rPr>
        <w:t>.</w:t>
      </w:r>
      <w:r w:rsidR="00CD5590">
        <w:rPr>
          <w:rStyle w:val="afffffc"/>
          <w:noProof/>
          <w:color w:val="auto"/>
        </w:rPr>
        <w:t>16</w:t>
      </w:r>
      <w:r>
        <w:fldChar w:fldCharType="end"/>
      </w:r>
      <w:r>
        <w:t>)</w:t>
      </w:r>
      <w:r w:rsidRPr="00406E08">
        <w:t>;</w:t>
      </w:r>
    </w:p>
    <w:p w14:paraId="6808ADEB" w14:textId="1C95EDD6" w:rsidR="0043571F" w:rsidRPr="00406E08" w:rsidRDefault="0043571F" w:rsidP="0043571F">
      <w:pPr>
        <w:spacing w:before="20" w:after="20"/>
        <w:ind w:left="850" w:firstLine="0"/>
        <w:rPr>
          <w:snapToGrid/>
          <w:color w:val="993300"/>
          <w:szCs w:val="28"/>
          <w:lang w:bidi="ar-SA"/>
        </w:rPr>
      </w:pPr>
      <w:r w:rsidRPr="00F2277C">
        <w:rPr>
          <w:position w:val="-12"/>
        </w:rPr>
        <w:object w:dxaOrig="340" w:dyaOrig="380" w14:anchorId="14AE7C64">
          <v:shape id="_x0000_i1514" type="#_x0000_t75" style="width:15.9pt;height:18.4pt" o:ole="" fillcolor="window">
            <v:imagedata r:id="rId957" o:title=""/>
          </v:shape>
          <o:OLEObject Type="Embed" ProgID="Equation.3" ShapeID="_x0000_i1514" DrawAspect="Content" ObjectID="_1655023237" r:id="rId958"/>
        </w:object>
      </w:r>
      <w:r>
        <w:rPr>
          <w:snapToGrid/>
          <w:szCs w:val="28"/>
          <w:lang w:bidi="ar-SA"/>
        </w:rPr>
        <w:t xml:space="preserve"> </w:t>
      </w:r>
      <w:r w:rsidRPr="00406E08">
        <w:rPr>
          <w:snapToGrid/>
          <w:color w:val="993300"/>
          <w:szCs w:val="28"/>
          <w:lang w:bidi="ar-SA"/>
        </w:rPr>
        <w:t>– угол наклона в вертикальной плоскости луча ДНА носителя бо</w:t>
      </w:r>
      <w:r w:rsidRPr="00406E08">
        <w:rPr>
          <w:snapToGrid/>
          <w:color w:val="993300"/>
          <w:szCs w:val="28"/>
          <w:lang w:bidi="ar-SA"/>
        </w:rPr>
        <w:t>р</w:t>
      </w:r>
      <w:r w:rsidRPr="00406E08">
        <w:rPr>
          <w:snapToGrid/>
          <w:color w:val="993300"/>
          <w:szCs w:val="28"/>
          <w:lang w:bidi="ar-SA"/>
        </w:rPr>
        <w:t xml:space="preserve">товой РЛС в направлении на цель (рисунок </w:t>
      </w:r>
      <w:r>
        <w:rPr>
          <w:snapToGrid/>
          <w:color w:val="993300"/>
          <w:szCs w:val="28"/>
          <w:lang w:bidi="ar-SA"/>
        </w:rPr>
        <w:fldChar w:fldCharType="begin"/>
      </w:r>
      <w:r>
        <w:rPr>
          <w:snapToGrid/>
          <w:color w:val="993300"/>
          <w:szCs w:val="28"/>
          <w:lang w:bidi="ar-SA"/>
        </w:rPr>
        <w:instrText xml:space="preserve"> REF _Ref38628629 \h </w:instrText>
      </w:r>
      <w:r>
        <w:rPr>
          <w:snapToGrid/>
          <w:color w:val="993300"/>
          <w:szCs w:val="28"/>
          <w:lang w:bidi="ar-SA"/>
        </w:rPr>
      </w:r>
      <w:r>
        <w:rPr>
          <w:snapToGrid/>
          <w:color w:val="993300"/>
          <w:szCs w:val="28"/>
          <w:lang w:bidi="ar-SA"/>
        </w:rPr>
        <w:fldChar w:fldCharType="separate"/>
      </w:r>
      <w:r w:rsidR="00CD5590">
        <w:rPr>
          <w:rStyle w:val="afffffc"/>
          <w:noProof/>
          <w:color w:val="auto"/>
        </w:rPr>
        <w:t>2</w:t>
      </w:r>
      <w:r w:rsidR="00CD5590" w:rsidRPr="00206FB8">
        <w:rPr>
          <w:rStyle w:val="afffff7"/>
          <w:color w:val="auto"/>
        </w:rPr>
        <w:t>.</w:t>
      </w:r>
      <w:r w:rsidR="00CD5590">
        <w:rPr>
          <w:rStyle w:val="afffffc"/>
          <w:noProof/>
          <w:color w:val="auto"/>
        </w:rPr>
        <w:t>17</w:t>
      </w:r>
      <w:r>
        <w:rPr>
          <w:snapToGrid/>
          <w:color w:val="993300"/>
          <w:szCs w:val="28"/>
          <w:lang w:bidi="ar-SA"/>
        </w:rPr>
        <w:fldChar w:fldCharType="end"/>
      </w:r>
      <w:r w:rsidRPr="00784F98">
        <w:rPr>
          <w:snapToGrid/>
          <w:color w:val="993300"/>
          <w:szCs w:val="28"/>
          <w:lang w:bidi="ar-SA"/>
        </w:rPr>
        <w:t>)</w:t>
      </w:r>
      <w:r w:rsidRPr="00406E08">
        <w:rPr>
          <w:snapToGrid/>
          <w:color w:val="993300"/>
          <w:szCs w:val="28"/>
          <w:lang w:bidi="ar-SA"/>
        </w:rPr>
        <w:t>.</w:t>
      </w:r>
    </w:p>
    <w:p w14:paraId="30051106" w14:textId="77777777" w:rsidR="0043571F" w:rsidRDefault="0043571F" w:rsidP="0043571F">
      <w:pPr>
        <w:ind w:firstLine="0"/>
        <w:jc w:val="center"/>
        <w:rPr>
          <w:szCs w:val="28"/>
        </w:rPr>
      </w:pPr>
      <w:r>
        <w:object w:dxaOrig="5736" w:dyaOrig="4086" w14:anchorId="04E6CDCA">
          <v:shape id="_x0000_i1515" type="#_x0000_t75" style="width:211pt;height:151.55pt" o:ole="">
            <v:imagedata r:id="rId959" o:title=""/>
          </v:shape>
          <o:OLEObject Type="Embed" ProgID="Visio.Drawing.11" ShapeID="_x0000_i1515" DrawAspect="Content" ObjectID="_1655023238" r:id="rId960"/>
        </w:object>
      </w:r>
    </w:p>
    <w:tbl>
      <w:tblPr>
        <w:tblW w:w="8089" w:type="dxa"/>
        <w:jc w:val="center"/>
        <w:tblLayout w:type="fixed"/>
        <w:tblLook w:val="0000" w:firstRow="0" w:lastRow="0" w:firstColumn="0" w:lastColumn="0" w:noHBand="0" w:noVBand="0"/>
      </w:tblPr>
      <w:tblGrid>
        <w:gridCol w:w="8089"/>
      </w:tblGrid>
      <w:tr w:rsidR="0043571F" w:rsidRPr="00206FB8" w14:paraId="29C707ED" w14:textId="77777777" w:rsidTr="0019178C">
        <w:trPr>
          <w:cantSplit/>
          <w:trHeight w:val="593"/>
          <w:jc w:val="center"/>
        </w:trPr>
        <w:tc>
          <w:tcPr>
            <w:tcW w:w="8089" w:type="dxa"/>
            <w:shd w:val="clear" w:color="auto" w:fill="auto"/>
          </w:tcPr>
          <w:tbl>
            <w:tblPr>
              <w:tblpPr w:vertAnchor="text" w:horzAnchor="margin" w:tblpY="-35"/>
              <w:tblOverlap w:val="never"/>
              <w:tblW w:w="0" w:type="auto"/>
              <w:tblLayout w:type="fixed"/>
              <w:tblCellMar>
                <w:left w:w="0" w:type="dxa"/>
                <w:right w:w="28" w:type="dxa"/>
              </w:tblCellMar>
              <w:tblLook w:val="0000" w:firstRow="0" w:lastRow="0" w:firstColumn="0" w:lastColumn="0" w:noHBand="0" w:noVBand="0"/>
            </w:tblPr>
            <w:tblGrid>
              <w:gridCol w:w="1276"/>
            </w:tblGrid>
            <w:tr w:rsidR="0043571F" w:rsidRPr="00206FB8" w14:paraId="195E92A3" w14:textId="77777777" w:rsidTr="0019178C">
              <w:trPr>
                <w:trHeight w:val="177"/>
              </w:trPr>
              <w:tc>
                <w:tcPr>
                  <w:tcW w:w="1276" w:type="dxa"/>
                  <w:vAlign w:val="center"/>
                </w:tcPr>
                <w:p w14:paraId="4D6AE84C" w14:textId="77777777" w:rsidR="0043571F" w:rsidRPr="00206FB8" w:rsidRDefault="0043571F" w:rsidP="0019178C">
                  <w:pPr>
                    <w:pStyle w:val="aff9"/>
                    <w:rPr>
                      <w:color w:val="auto"/>
                    </w:rPr>
                  </w:pPr>
                  <w:r w:rsidRPr="00206FB8">
                    <w:rPr>
                      <w:color w:val="auto"/>
                    </w:rPr>
                    <w:t>Рисунок</w:t>
                  </w:r>
                </w:p>
              </w:tc>
            </w:tr>
          </w:tbl>
          <w:bookmarkStart w:id="227" w:name="_Ref38627892"/>
          <w:p w14:paraId="5C2C47B0" w14:textId="0C5CDD71" w:rsidR="0043571F" w:rsidRPr="00206FB8" w:rsidRDefault="0043571F">
            <w:pPr>
              <w:pStyle w:val="affffe"/>
            </w:pPr>
            <w:r w:rsidRPr="00206FB8">
              <w:rPr>
                <w:rStyle w:val="afffffc"/>
                <w:color w:val="auto"/>
              </w:rPr>
              <w:fldChar w:fldCharType="begin"/>
            </w:r>
            <w:r w:rsidRPr="00206FB8">
              <w:rPr>
                <w:rStyle w:val="afffffc"/>
                <w:color w:val="auto"/>
              </w:rPr>
              <w:instrText xml:space="preserve"> STYLEREF 1 \s </w:instrText>
            </w:r>
            <w:r w:rsidRPr="00206FB8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2</w:t>
            </w:r>
            <w:r w:rsidRPr="00206FB8">
              <w:rPr>
                <w:rStyle w:val="afffffc"/>
                <w:color w:val="auto"/>
              </w:rPr>
              <w:fldChar w:fldCharType="end"/>
            </w:r>
            <w:r w:rsidRPr="00206FB8">
              <w:rPr>
                <w:rStyle w:val="afffff7"/>
                <w:color w:val="auto"/>
              </w:rPr>
              <w:t>.</w:t>
            </w:r>
            <w:r w:rsidRPr="00206FB8">
              <w:rPr>
                <w:rStyle w:val="afffffc"/>
                <w:color w:val="auto"/>
              </w:rPr>
              <w:fldChar w:fldCharType="begin"/>
            </w:r>
            <w:r w:rsidRPr="00206FB8">
              <w:rPr>
                <w:rStyle w:val="afffffc"/>
                <w:color w:val="auto"/>
              </w:rPr>
              <w:instrText xml:space="preserve"> SEQ Рисунок \* ARABIC \s 1 </w:instrText>
            </w:r>
            <w:r w:rsidRPr="00206FB8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16</w:t>
            </w:r>
            <w:r w:rsidRPr="00206FB8">
              <w:rPr>
                <w:rStyle w:val="afffffc"/>
                <w:color w:val="auto"/>
              </w:rPr>
              <w:fldChar w:fldCharType="end"/>
            </w:r>
            <w:bookmarkEnd w:id="227"/>
            <w:r w:rsidRPr="00206FB8">
              <w:t xml:space="preserve"> –</w:t>
            </w:r>
            <w:r w:rsidRPr="00091454">
              <w:t>Пояснение скорости сближения истребителя и цели (в горизонтальной плоскости)</w:t>
            </w:r>
          </w:p>
        </w:tc>
      </w:tr>
    </w:tbl>
    <w:p w14:paraId="5387D288" w14:textId="77777777" w:rsidR="0043571F" w:rsidRDefault="0043571F" w:rsidP="0043571F">
      <w:pPr>
        <w:pStyle w:val="af1"/>
      </w:pPr>
    </w:p>
    <w:p w14:paraId="1CA49788" w14:textId="65A7C538" w:rsidR="0043571F" w:rsidRDefault="0043571F" w:rsidP="0043571F">
      <w:pPr>
        <w:pStyle w:val="af1"/>
      </w:pPr>
      <w:r w:rsidRPr="00AF2938">
        <w:t>Значени</w:t>
      </w:r>
      <w:r>
        <w:t>я</w:t>
      </w:r>
      <w:r w:rsidRPr="00AF2938">
        <w:t xml:space="preserve"> </w:t>
      </w:r>
      <w:r>
        <w:t xml:space="preserve">углов </w:t>
      </w:r>
      <w:r w:rsidRPr="00AF2938">
        <w:rPr>
          <w:position w:val="-12"/>
        </w:rPr>
        <w:object w:dxaOrig="220" w:dyaOrig="300" w14:anchorId="25718079">
          <v:shape id="_x0000_i1516" type="#_x0000_t75" style="width:10.9pt;height:15.05pt" o:ole="" fillcolor="window">
            <v:imagedata r:id="rId961" o:title=""/>
          </v:shape>
          <o:OLEObject Type="Embed" ProgID="Equation.3" ShapeID="_x0000_i1516" DrawAspect="Content" ObjectID="_1655023239" r:id="rId962"/>
        </w:object>
      </w:r>
      <w:r w:rsidRPr="00AF2938">
        <w:t xml:space="preserve"> и </w:t>
      </w:r>
      <w:r w:rsidRPr="00AF2938">
        <w:rPr>
          <w:position w:val="-10"/>
        </w:rPr>
        <w:object w:dxaOrig="220" w:dyaOrig="340" w14:anchorId="0E5A5D61">
          <v:shape id="_x0000_i1517" type="#_x0000_t75" style="width:10.9pt;height:15.9pt" o:ole="" fillcolor="window">
            <v:imagedata r:id="rId963" o:title=""/>
          </v:shape>
          <o:OLEObject Type="Embed" ProgID="Equation.3" ShapeID="_x0000_i1517" DrawAspect="Content" ObjectID="_1655023240" r:id="rId964"/>
        </w:object>
      </w:r>
      <w:r w:rsidRPr="00AF2938">
        <w:t xml:space="preserve"> определяются путем </w:t>
      </w:r>
      <w:r>
        <w:t>геометрических преобраз</w:t>
      </w:r>
      <w:r>
        <w:t>о</w:t>
      </w:r>
      <w:r>
        <w:t>ваний, выполняемых над координатами носителя бортовой РЛС и имитиру</w:t>
      </w:r>
      <w:r>
        <w:t>е</w:t>
      </w:r>
      <w:r>
        <w:t xml:space="preserve">мой цели (рисунок </w:t>
      </w:r>
      <w:r>
        <w:fldChar w:fldCharType="begin"/>
      </w:r>
      <w:r>
        <w:instrText xml:space="preserve"> REF _Ref38627892 \h </w:instrText>
      </w:r>
      <w:r>
        <w:fldChar w:fldCharType="separate"/>
      </w:r>
      <w:r w:rsidR="00CD5590">
        <w:rPr>
          <w:rStyle w:val="afffffc"/>
          <w:noProof/>
          <w:color w:val="auto"/>
        </w:rPr>
        <w:t>2</w:t>
      </w:r>
      <w:r w:rsidR="00CD5590" w:rsidRPr="00206FB8">
        <w:rPr>
          <w:rStyle w:val="afffff7"/>
          <w:color w:val="auto"/>
        </w:rPr>
        <w:t>.</w:t>
      </w:r>
      <w:r w:rsidR="00CD5590">
        <w:rPr>
          <w:rStyle w:val="afffffc"/>
          <w:noProof/>
          <w:color w:val="auto"/>
        </w:rPr>
        <w:t>16</w:t>
      </w:r>
      <w:r>
        <w:fldChar w:fldCharType="end"/>
      </w:r>
      <w:r>
        <w:t xml:space="preserve">). Ниже представлена </w:t>
      </w:r>
      <w:r w:rsidRPr="00AF2938">
        <w:t>методика определения зн</w:t>
      </w:r>
      <w:r w:rsidRPr="00AF2938">
        <w:t>а</w:t>
      </w:r>
      <w:r w:rsidRPr="00AF2938">
        <w:t>чений требуемых углов.</w:t>
      </w:r>
      <w:r>
        <w:t xml:space="preserve"> </w:t>
      </w:r>
    </w:p>
    <w:p w14:paraId="7155F400" w14:textId="77777777" w:rsidR="0043571F" w:rsidRDefault="0043571F" w:rsidP="0043571F">
      <w:pPr>
        <w:pStyle w:val="af1"/>
        <w:ind w:firstLine="0"/>
        <w:jc w:val="center"/>
        <w:rPr>
          <w:lang w:val="en-US"/>
        </w:rPr>
      </w:pPr>
      <w:r>
        <w:object w:dxaOrig="9202" w:dyaOrig="4297" w14:anchorId="3BBD074A">
          <v:shape id="_x0000_i1518" type="#_x0000_t75" style="width:352.45pt;height:164.95pt" o:ole="">
            <v:imagedata r:id="rId965" o:title=""/>
          </v:shape>
          <o:OLEObject Type="Embed" ProgID="Visio.Drawing.11" ShapeID="_x0000_i1518" DrawAspect="Content" ObjectID="_1655023241" r:id="rId966"/>
        </w:object>
      </w:r>
    </w:p>
    <w:tbl>
      <w:tblPr>
        <w:tblW w:w="8931" w:type="dxa"/>
        <w:jc w:val="center"/>
        <w:tblLayout w:type="fixed"/>
        <w:tblLook w:val="0000" w:firstRow="0" w:lastRow="0" w:firstColumn="0" w:lastColumn="0" w:noHBand="0" w:noVBand="0"/>
      </w:tblPr>
      <w:tblGrid>
        <w:gridCol w:w="8931"/>
      </w:tblGrid>
      <w:tr w:rsidR="0043571F" w:rsidRPr="00206FB8" w14:paraId="3315C364" w14:textId="77777777" w:rsidTr="00E83B0C">
        <w:trPr>
          <w:cantSplit/>
          <w:trHeight w:val="593"/>
          <w:jc w:val="center"/>
        </w:trPr>
        <w:tc>
          <w:tcPr>
            <w:tcW w:w="8931" w:type="dxa"/>
            <w:shd w:val="clear" w:color="auto" w:fill="auto"/>
          </w:tcPr>
          <w:tbl>
            <w:tblPr>
              <w:tblpPr w:vertAnchor="text" w:horzAnchor="margin" w:tblpY="-35"/>
              <w:tblOverlap w:val="never"/>
              <w:tblW w:w="0" w:type="auto"/>
              <w:tblLayout w:type="fixed"/>
              <w:tblCellMar>
                <w:left w:w="0" w:type="dxa"/>
                <w:right w:w="28" w:type="dxa"/>
              </w:tblCellMar>
              <w:tblLook w:val="0000" w:firstRow="0" w:lastRow="0" w:firstColumn="0" w:lastColumn="0" w:noHBand="0" w:noVBand="0"/>
            </w:tblPr>
            <w:tblGrid>
              <w:gridCol w:w="1276"/>
            </w:tblGrid>
            <w:tr w:rsidR="0043571F" w:rsidRPr="00206FB8" w14:paraId="59267F61" w14:textId="77777777" w:rsidTr="0019178C">
              <w:trPr>
                <w:trHeight w:val="177"/>
              </w:trPr>
              <w:tc>
                <w:tcPr>
                  <w:tcW w:w="1276" w:type="dxa"/>
                  <w:vAlign w:val="center"/>
                </w:tcPr>
                <w:p w14:paraId="097E9BAA" w14:textId="77777777" w:rsidR="0043571F" w:rsidRPr="00206FB8" w:rsidRDefault="0043571F" w:rsidP="0019178C">
                  <w:pPr>
                    <w:pStyle w:val="aff9"/>
                    <w:rPr>
                      <w:color w:val="auto"/>
                    </w:rPr>
                  </w:pPr>
                  <w:r w:rsidRPr="00206FB8">
                    <w:rPr>
                      <w:color w:val="auto"/>
                    </w:rPr>
                    <w:t>Рисунок</w:t>
                  </w:r>
                </w:p>
              </w:tc>
            </w:tr>
          </w:tbl>
          <w:bookmarkStart w:id="228" w:name="_Ref38628629"/>
          <w:p w14:paraId="34F1960A" w14:textId="52CCC7F6" w:rsidR="0043571F" w:rsidRPr="00206FB8" w:rsidRDefault="0043571F" w:rsidP="00E83B0C">
            <w:pPr>
              <w:pStyle w:val="affffe"/>
              <w:rPr>
                <w:snapToGrid/>
              </w:rPr>
            </w:pPr>
            <w:r w:rsidRPr="00206FB8">
              <w:rPr>
                <w:rStyle w:val="afffffc"/>
                <w:color w:val="auto"/>
              </w:rPr>
              <w:fldChar w:fldCharType="begin"/>
            </w:r>
            <w:r w:rsidRPr="00206FB8">
              <w:rPr>
                <w:rStyle w:val="afffffc"/>
                <w:color w:val="auto"/>
              </w:rPr>
              <w:instrText xml:space="preserve"> STYLEREF 1 \s </w:instrText>
            </w:r>
            <w:r w:rsidRPr="00206FB8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2</w:t>
            </w:r>
            <w:r w:rsidRPr="00206FB8">
              <w:rPr>
                <w:rStyle w:val="afffffc"/>
                <w:color w:val="auto"/>
              </w:rPr>
              <w:fldChar w:fldCharType="end"/>
            </w:r>
            <w:r w:rsidRPr="00206FB8">
              <w:rPr>
                <w:rStyle w:val="afffff7"/>
                <w:color w:val="auto"/>
              </w:rPr>
              <w:t>.</w:t>
            </w:r>
            <w:r w:rsidRPr="00206FB8">
              <w:rPr>
                <w:rStyle w:val="afffffc"/>
                <w:color w:val="auto"/>
              </w:rPr>
              <w:fldChar w:fldCharType="begin"/>
            </w:r>
            <w:r w:rsidRPr="00206FB8">
              <w:rPr>
                <w:rStyle w:val="afffffc"/>
                <w:color w:val="auto"/>
              </w:rPr>
              <w:instrText xml:space="preserve"> SEQ Рисунок \* ARABIC \s 1 </w:instrText>
            </w:r>
            <w:r w:rsidRPr="00206FB8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17</w:t>
            </w:r>
            <w:r w:rsidRPr="00206FB8">
              <w:rPr>
                <w:rStyle w:val="afffffc"/>
                <w:color w:val="auto"/>
              </w:rPr>
              <w:fldChar w:fldCharType="end"/>
            </w:r>
            <w:bookmarkEnd w:id="228"/>
            <w:r w:rsidRPr="00206FB8">
              <w:t xml:space="preserve"> –</w:t>
            </w:r>
            <w:r w:rsidRPr="00784F98">
              <w:t xml:space="preserve"> Пояснение угла наклона диаграммы антенной сист</w:t>
            </w:r>
            <w:r w:rsidRPr="00784F98">
              <w:t>е</w:t>
            </w:r>
            <w:r w:rsidRPr="00784F98">
              <w:t>мы носителя бортовой РЛС в направлении на цель (в вертикальной плоскости)</w:t>
            </w:r>
          </w:p>
        </w:tc>
      </w:tr>
    </w:tbl>
    <w:p w14:paraId="64F5B149" w14:textId="77777777" w:rsidR="0043571F" w:rsidRPr="00784F98" w:rsidRDefault="0043571F" w:rsidP="0043571F">
      <w:pPr>
        <w:pStyle w:val="af1"/>
      </w:pPr>
    </w:p>
    <w:p w14:paraId="409F352E" w14:textId="77777777" w:rsidR="0043571F" w:rsidRPr="000D2414" w:rsidRDefault="0043571F" w:rsidP="0043571F">
      <w:pPr>
        <w:pStyle w:val="af1"/>
      </w:pPr>
      <w:r>
        <w:t>1. Определяются координаты центра масс имитируемой цели в СК бо</w:t>
      </w:r>
      <w:r>
        <w:t>р</w:t>
      </w:r>
      <w:r>
        <w:t>товой РЛС (</w:t>
      </w:r>
      <w:r w:rsidRPr="005969FB">
        <w:rPr>
          <w:position w:val="-18"/>
        </w:rPr>
        <w:object w:dxaOrig="540" w:dyaOrig="560" w14:anchorId="5DCD6C6F">
          <v:shape id="_x0000_i1519" type="#_x0000_t75" style="width:26.8pt;height:28.45pt" o:ole="">
            <v:imagedata r:id="rId967" o:title=""/>
          </v:shape>
          <o:OLEObject Type="Embed" ProgID="Equation.3" ShapeID="_x0000_i1519" DrawAspect="Content" ObjectID="_1655023242" r:id="rId968"/>
        </w:object>
      </w:r>
      <w:r>
        <w:t>)</w:t>
      </w:r>
      <w:r w:rsidRPr="000D2414">
        <w:t>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206FB8" w14:paraId="1501411A" w14:textId="77777777" w:rsidTr="0019178C">
        <w:trPr>
          <w:cantSplit/>
          <w:trHeight w:val="727"/>
          <w:jc w:val="center"/>
        </w:trPr>
        <w:tc>
          <w:tcPr>
            <w:tcW w:w="87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6C8029F" w14:textId="77777777" w:rsidR="0043571F" w:rsidRPr="008C1AD4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E735D2">
              <w:rPr>
                <w:position w:val="-56"/>
              </w:rPr>
              <w:object w:dxaOrig="3220" w:dyaOrig="1260" w14:anchorId="2CC5D443">
                <v:shape id="_x0000_i1520" type="#_x0000_t75" style="width:162.4pt;height:63.65pt" o:ole="">
                  <v:imagedata r:id="rId969" o:title=""/>
                </v:shape>
                <o:OLEObject Type="Embed" ProgID="Equation.3" ShapeID="_x0000_i1520" DrawAspect="Content" ObjectID="_1655023243" r:id="rId970"/>
              </w:object>
            </w:r>
            <w:r>
              <w:rPr>
                <w:color w:val="auto"/>
                <w:szCs w:val="24"/>
              </w:rPr>
              <w:t>,</w:t>
            </w:r>
          </w:p>
        </w:tc>
        <w:tc>
          <w:tcPr>
            <w:tcW w:w="10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2197098" w14:textId="0A3203B6" w:rsidR="0043571F" w:rsidRPr="00206FB8" w:rsidRDefault="0043571F" w:rsidP="0019178C">
            <w:pPr>
              <w:ind w:firstLine="0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65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6C2B39AA" w14:textId="77777777" w:rsidR="0043571F" w:rsidRDefault="0043571F" w:rsidP="0043571F">
      <w:pPr>
        <w:pStyle w:val="16"/>
      </w:pPr>
      <w:r>
        <w:rPr>
          <w:position w:val="-12"/>
        </w:rPr>
        <w:t>где</w:t>
      </w:r>
      <w:r>
        <w:rPr>
          <w:position w:val="-12"/>
        </w:rPr>
        <w:tab/>
      </w:r>
      <w:r w:rsidRPr="00E735D2">
        <w:rPr>
          <w:position w:val="-56"/>
        </w:rPr>
        <w:object w:dxaOrig="1100" w:dyaOrig="1260" w14:anchorId="3C6CE46F">
          <v:shape id="_x0000_i1521" type="#_x0000_t75" style="width:56.1pt;height:63.65pt" o:ole="">
            <v:imagedata r:id="rId971" o:title=""/>
          </v:shape>
          <o:OLEObject Type="Embed" ProgID="Equation.3" ShapeID="_x0000_i1521" DrawAspect="Content" ObjectID="_1655023244" r:id="rId972"/>
        </w:object>
      </w:r>
      <w:r w:rsidRPr="00C22C34">
        <w:t xml:space="preserve"> - </w:t>
      </w:r>
      <w:r>
        <w:t>вектор, характеризующий положение центра масс цели в СК моделирования</w:t>
      </w:r>
      <w:r w:rsidRPr="009911C3">
        <w:t>;</w:t>
      </w:r>
    </w:p>
    <w:p w14:paraId="515029F0" w14:textId="77777777" w:rsidR="0043571F" w:rsidRPr="00E735D2" w:rsidRDefault="0043571F" w:rsidP="0043571F">
      <w:pPr>
        <w:pStyle w:val="28"/>
        <w:rPr>
          <w:position w:val="-12"/>
        </w:rPr>
      </w:pPr>
      <w:r w:rsidRPr="00E735D2">
        <w:rPr>
          <w:position w:val="-56"/>
        </w:rPr>
        <w:object w:dxaOrig="1320" w:dyaOrig="1260" w14:anchorId="388444DA">
          <v:shape id="_x0000_i1522" type="#_x0000_t75" style="width:66.15pt;height:63.65pt" o:ole="">
            <v:imagedata r:id="rId973" o:title=""/>
          </v:shape>
          <o:OLEObject Type="Embed" ProgID="Equation.3" ShapeID="_x0000_i1522" DrawAspect="Content" ObjectID="_1655023245" r:id="rId974"/>
        </w:object>
      </w:r>
      <w:r>
        <w:rPr>
          <w:position w:val="-12"/>
        </w:rPr>
        <w:t xml:space="preserve"> - вектор, характеризующий прямоугольные координаты центра масс бортового радиолокатора в СК </w:t>
      </w:r>
      <w:r w:rsidRPr="00E735D2">
        <w:rPr>
          <w:position w:val="-12"/>
        </w:rPr>
        <w:t>области моделирования сценария</w:t>
      </w:r>
      <w:r>
        <w:rPr>
          <w:position w:val="-12"/>
        </w:rPr>
        <w:t>.</w:t>
      </w:r>
    </w:p>
    <w:p w14:paraId="0B65CDB5" w14:textId="77777777" w:rsidR="0043571F" w:rsidRPr="000D2414" w:rsidRDefault="0043571F" w:rsidP="0043571F">
      <w:pPr>
        <w:pStyle w:val="af1"/>
      </w:pPr>
      <w:r>
        <w:t>2. Определяются координаты вектора скорости цели в СК бортовой РЛС (</w:t>
      </w:r>
      <w:r w:rsidRPr="005969FB">
        <w:rPr>
          <w:position w:val="-18"/>
        </w:rPr>
        <w:object w:dxaOrig="700" w:dyaOrig="560" w14:anchorId="45522075">
          <v:shape id="_x0000_i1523" type="#_x0000_t75" style="width:35.15pt;height:28.45pt" o:ole="">
            <v:imagedata r:id="rId975" o:title=""/>
          </v:shape>
          <o:OLEObject Type="Embed" ProgID="Equation.3" ShapeID="_x0000_i1523" DrawAspect="Content" ObjectID="_1655023246" r:id="rId976"/>
        </w:object>
      </w:r>
      <w:r>
        <w:t>)</w:t>
      </w:r>
      <w:r w:rsidRPr="000D2414">
        <w:t>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206FB8" w14:paraId="735741CF" w14:textId="77777777" w:rsidTr="0019178C">
        <w:trPr>
          <w:cantSplit/>
          <w:trHeight w:val="727"/>
          <w:jc w:val="center"/>
        </w:trPr>
        <w:tc>
          <w:tcPr>
            <w:tcW w:w="87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B915359" w14:textId="77777777" w:rsidR="0043571F" w:rsidRPr="008C1AD4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E735D2">
              <w:rPr>
                <w:position w:val="-56"/>
              </w:rPr>
              <w:object w:dxaOrig="3879" w:dyaOrig="1260" w14:anchorId="7AB40A5B">
                <v:shape id="_x0000_i1524" type="#_x0000_t75" style="width:194.25pt;height:63.65pt" o:ole="">
                  <v:imagedata r:id="rId977" o:title=""/>
                </v:shape>
                <o:OLEObject Type="Embed" ProgID="Equation.3" ShapeID="_x0000_i1524" DrawAspect="Content" ObjectID="_1655023247" r:id="rId978"/>
              </w:object>
            </w:r>
            <w:r>
              <w:rPr>
                <w:color w:val="auto"/>
                <w:szCs w:val="24"/>
              </w:rPr>
              <w:t>,</w:t>
            </w:r>
          </w:p>
        </w:tc>
        <w:tc>
          <w:tcPr>
            <w:tcW w:w="10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13758D1" w14:textId="1256C62E" w:rsidR="0043571F" w:rsidRPr="00206FB8" w:rsidRDefault="0043571F" w:rsidP="0019178C">
            <w:pPr>
              <w:ind w:firstLine="0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66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75849403" w14:textId="77777777" w:rsidR="0043571F" w:rsidRDefault="0043571F" w:rsidP="0043571F">
      <w:pPr>
        <w:pStyle w:val="16"/>
      </w:pPr>
      <w:r>
        <w:rPr>
          <w:position w:val="-12"/>
        </w:rPr>
        <w:lastRenderedPageBreak/>
        <w:t>где</w:t>
      </w:r>
      <w:r>
        <w:rPr>
          <w:position w:val="-12"/>
        </w:rPr>
        <w:tab/>
      </w:r>
      <w:r w:rsidRPr="00E735D2">
        <w:rPr>
          <w:position w:val="-56"/>
        </w:rPr>
        <w:object w:dxaOrig="1380" w:dyaOrig="1260" w14:anchorId="67FE4DCD">
          <v:shape id="_x0000_i1525" type="#_x0000_t75" style="width:69.5pt;height:63.65pt" o:ole="">
            <v:imagedata r:id="rId979" o:title=""/>
          </v:shape>
          <o:OLEObject Type="Embed" ProgID="Equation.3" ShapeID="_x0000_i1525" DrawAspect="Content" ObjectID="_1655023248" r:id="rId980"/>
        </w:object>
      </w:r>
      <w:r w:rsidRPr="00C22C34">
        <w:t xml:space="preserve"> - </w:t>
      </w:r>
      <w:r>
        <w:t>вектор, характеризующий положение вектора скорости цели в СК моделирования</w:t>
      </w:r>
      <w:r w:rsidRPr="009911C3">
        <w:t>;</w:t>
      </w:r>
    </w:p>
    <w:p w14:paraId="7A2F33FE" w14:textId="77777777" w:rsidR="0043571F" w:rsidRPr="008B44CF" w:rsidRDefault="0043571F" w:rsidP="0043571F">
      <w:pPr>
        <w:pStyle w:val="28"/>
      </w:pPr>
      <w:r w:rsidRPr="00E735D2">
        <w:rPr>
          <w:position w:val="-56"/>
        </w:rPr>
        <w:object w:dxaOrig="1579" w:dyaOrig="1260" w14:anchorId="21FB9E58">
          <v:shape id="_x0000_i1526" type="#_x0000_t75" style="width:78.7pt;height:63.65pt" o:ole="">
            <v:imagedata r:id="rId981" o:title=""/>
          </v:shape>
          <o:OLEObject Type="Embed" ProgID="Equation.3" ShapeID="_x0000_i1526" DrawAspect="Content" ObjectID="_1655023249" r:id="rId982"/>
        </w:object>
      </w:r>
      <w:r>
        <w:rPr>
          <w:position w:val="-12"/>
        </w:rPr>
        <w:t xml:space="preserve"> - </w:t>
      </w:r>
      <w:r w:rsidRPr="008B44CF">
        <w:t xml:space="preserve">вектор, характеризующий положение вектора скорости </w:t>
      </w:r>
      <w:r>
        <w:t xml:space="preserve">носителя бортовой РЛС </w:t>
      </w:r>
      <w:r w:rsidRPr="008B44CF">
        <w:t>в СК моделирования.</w:t>
      </w:r>
    </w:p>
    <w:p w14:paraId="7FEA8FAE" w14:textId="77777777" w:rsidR="0043571F" w:rsidRPr="008B44CF" w:rsidRDefault="0043571F" w:rsidP="0043571F">
      <w:pPr>
        <w:pStyle w:val="af1"/>
      </w:pPr>
      <w:r>
        <w:t>3. Определяется положение линии визирования, как азимут центра масс цели, наблюдаемой в СК бортовой РЛС</w:t>
      </w:r>
      <w:r w:rsidRPr="008B44CF">
        <w:t>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206FB8" w14:paraId="44F035A8" w14:textId="77777777" w:rsidTr="0019178C">
        <w:trPr>
          <w:cantSplit/>
          <w:trHeight w:val="727"/>
          <w:jc w:val="center"/>
        </w:trPr>
        <w:tc>
          <w:tcPr>
            <w:tcW w:w="87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4970284" w14:textId="77777777" w:rsidR="0043571F" w:rsidRPr="008C1AD4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FB2837">
              <w:rPr>
                <w:color w:val="auto"/>
                <w:position w:val="-38"/>
                <w:sz w:val="24"/>
              </w:rPr>
              <w:object w:dxaOrig="6500" w:dyaOrig="900" w14:anchorId="4CF66CE3">
                <v:shape id="_x0000_i1527" type="#_x0000_t75" style="width:326.5pt;height:44.35pt" o:ole="">
                  <v:imagedata r:id="rId983" o:title=""/>
                </v:shape>
                <o:OLEObject Type="Embed" ProgID="Equation.3" ShapeID="_x0000_i1527" DrawAspect="Content" ObjectID="_1655023250" r:id="rId984"/>
              </w:object>
            </w:r>
            <w:r>
              <w:rPr>
                <w:color w:val="auto"/>
                <w:szCs w:val="24"/>
              </w:rPr>
              <w:t>,</w:t>
            </w:r>
          </w:p>
        </w:tc>
        <w:tc>
          <w:tcPr>
            <w:tcW w:w="10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04868FC" w14:textId="0887E2D5" w:rsidR="0043571F" w:rsidRPr="00206FB8" w:rsidRDefault="0043571F" w:rsidP="0019178C">
            <w:pPr>
              <w:ind w:firstLine="0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67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4E474B04" w14:textId="77777777" w:rsidR="0043571F" w:rsidRPr="00FB2837" w:rsidRDefault="0043571F" w:rsidP="0043571F">
      <w:pPr>
        <w:pStyle w:val="16"/>
      </w:pPr>
      <w:r>
        <w:rPr>
          <w:position w:val="-12"/>
        </w:rPr>
        <w:t>где</w:t>
      </w:r>
      <w:r>
        <w:rPr>
          <w:position w:val="-12"/>
        </w:rPr>
        <w:tab/>
      </w:r>
      <w:r w:rsidRPr="00FB2837">
        <w:rPr>
          <w:position w:val="-62"/>
        </w:rPr>
        <w:object w:dxaOrig="1480" w:dyaOrig="1380" w14:anchorId="24BC0EEB">
          <v:shape id="_x0000_i1528" type="#_x0000_t75" style="width:74.5pt;height:69.5pt" o:ole="">
            <v:imagedata r:id="rId985" o:title=""/>
          </v:shape>
          <o:OLEObject Type="Embed" ProgID="Equation.3" ShapeID="_x0000_i1528" DrawAspect="Content" ObjectID="_1655023251" r:id="rId986"/>
        </w:object>
      </w:r>
      <w:r w:rsidRPr="00C22C34">
        <w:t xml:space="preserve"> - </w:t>
      </w:r>
      <w:r>
        <w:t>координаты центра масс имитируемой цели в СК бо</w:t>
      </w:r>
      <w:r>
        <w:t>р</w:t>
      </w:r>
      <w:r>
        <w:t>товой РЛС.</w:t>
      </w:r>
    </w:p>
    <w:p w14:paraId="2015C241" w14:textId="77777777" w:rsidR="0043571F" w:rsidRPr="00F62375" w:rsidRDefault="0043571F" w:rsidP="0043571F">
      <w:pPr>
        <w:pStyle w:val="af1"/>
      </w:pPr>
      <w:r>
        <w:t>4. Определяются координаты вектора скорости цели в СК, ось 0Х кот</w:t>
      </w:r>
      <w:r>
        <w:t>о</w:t>
      </w:r>
      <w:r>
        <w:t>рой совпадает с линией визирования БРЛС-цель</w:t>
      </w:r>
      <w:r w:rsidRPr="00F62375">
        <w:t>:</w:t>
      </w:r>
    </w:p>
    <w:tbl>
      <w:tblPr>
        <w:tblW w:w="509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35"/>
        <w:gridCol w:w="1009"/>
      </w:tblGrid>
      <w:tr w:rsidR="0043571F" w:rsidRPr="00206FB8" w14:paraId="20340A68" w14:textId="77777777" w:rsidTr="0019178C">
        <w:trPr>
          <w:cantSplit/>
          <w:trHeight w:val="727"/>
          <w:jc w:val="center"/>
        </w:trPr>
        <w:tc>
          <w:tcPr>
            <w:tcW w:w="87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DC9FD5E" w14:textId="77777777" w:rsidR="0043571F" w:rsidRPr="0067790A" w:rsidRDefault="0043571F" w:rsidP="0019178C">
            <w:pPr>
              <w:pStyle w:val="afc"/>
              <w:spacing w:before="0" w:after="0" w:line="360" w:lineRule="auto"/>
              <w:ind w:firstLine="709"/>
              <w:rPr>
                <w:color w:val="auto"/>
              </w:rPr>
            </w:pPr>
            <w:r w:rsidRPr="0067790A">
              <w:rPr>
                <w:position w:val="-18"/>
                <w:szCs w:val="28"/>
              </w:rPr>
              <w:object w:dxaOrig="2940" w:dyaOrig="560" w14:anchorId="5D9507AA">
                <v:shape id="_x0000_i1529" type="#_x0000_t75" style="width:146.5pt;height:28.45pt" o:ole="">
                  <v:imagedata r:id="rId987" o:title=""/>
                </v:shape>
                <o:OLEObject Type="Embed" ProgID="Equation.3" ShapeID="_x0000_i1529" DrawAspect="Content" ObjectID="_1655023252" r:id="rId988"/>
              </w:object>
            </w:r>
            <w:r>
              <w:rPr>
                <w:color w:val="auto"/>
                <w:szCs w:val="24"/>
              </w:rPr>
              <w:t>.</w:t>
            </w:r>
          </w:p>
        </w:tc>
        <w:tc>
          <w:tcPr>
            <w:tcW w:w="10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90A0379" w14:textId="3AAF6EC2" w:rsidR="0043571F" w:rsidRPr="00206FB8" w:rsidRDefault="0043571F" w:rsidP="0019178C">
            <w:pPr>
              <w:ind w:firstLine="0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68</w:t>
            </w:r>
            <w:r w:rsidRPr="00206FB8">
              <w:rPr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077FFC45" w14:textId="77777777" w:rsidR="0043571F" w:rsidRPr="00FB2837" w:rsidRDefault="0043571F" w:rsidP="0043571F">
      <w:pPr>
        <w:pStyle w:val="16"/>
      </w:pPr>
      <w:r>
        <w:rPr>
          <w:position w:val="-12"/>
        </w:rPr>
        <w:t>где</w:t>
      </w:r>
      <w:r>
        <w:rPr>
          <w:position w:val="-12"/>
        </w:rPr>
        <w:tab/>
      </w:r>
      <w:r w:rsidRPr="00FB2837">
        <w:rPr>
          <w:position w:val="-62"/>
        </w:rPr>
        <w:object w:dxaOrig="1760" w:dyaOrig="1380" w14:anchorId="3953EABC">
          <v:shape id="_x0000_i1530" type="#_x0000_t75" style="width:87.9pt;height:69.5pt" o:ole="">
            <v:imagedata r:id="rId989" o:title=""/>
          </v:shape>
          <o:OLEObject Type="Embed" ProgID="Equation.3" ShapeID="_x0000_i1530" DrawAspect="Content" ObjectID="_1655023253" r:id="rId990"/>
        </w:object>
      </w:r>
      <w:r w:rsidRPr="00C22C34">
        <w:t xml:space="preserve"> - </w:t>
      </w:r>
      <w:r>
        <w:t>координаты вектора скорости цели в СК, ось 0Х к</w:t>
      </w:r>
      <w:r>
        <w:t>о</w:t>
      </w:r>
      <w:r>
        <w:t>торой совпадает с линией визирования БРЛС-цель.</w:t>
      </w:r>
    </w:p>
    <w:p w14:paraId="53FD974A" w14:textId="4A0ECEB1" w:rsidR="0043571F" w:rsidRPr="00FE3414" w:rsidRDefault="0043571F" w:rsidP="0043571F">
      <w:pPr>
        <w:pStyle w:val="af1"/>
      </w:pPr>
      <w:r>
        <w:t xml:space="preserve">5. Определяется искомый угол </w:t>
      </w:r>
      <w:r w:rsidRPr="00BD13AC">
        <w:rPr>
          <w:position w:val="-12"/>
        </w:rPr>
        <w:object w:dxaOrig="220" w:dyaOrig="300" w14:anchorId="6361104D">
          <v:shape id="_x0000_i1531" type="#_x0000_t75" style="width:10.9pt;height:15.05pt" o:ole="" fillcolor="window">
            <v:imagedata r:id="rId953" o:title=""/>
          </v:shape>
          <o:OLEObject Type="Embed" ProgID="Equation.3" ShapeID="_x0000_i1531" DrawAspect="Content" ObjectID="_1655023254" r:id="rId991"/>
        </w:object>
      </w:r>
      <w:r>
        <w:t xml:space="preserve">, определяющий проекцию вектора скорости цели на линию визирования (рисунок </w:t>
      </w:r>
      <w:r>
        <w:fldChar w:fldCharType="begin"/>
      </w:r>
      <w:r>
        <w:instrText xml:space="preserve"> REF _Ref38627892 \h </w:instrText>
      </w:r>
      <w:r>
        <w:fldChar w:fldCharType="separate"/>
      </w:r>
      <w:r w:rsidR="00CD5590">
        <w:rPr>
          <w:rStyle w:val="afffffc"/>
          <w:noProof/>
          <w:color w:val="auto"/>
        </w:rPr>
        <w:t>2</w:t>
      </w:r>
      <w:r w:rsidR="00CD5590" w:rsidRPr="00206FB8">
        <w:rPr>
          <w:rStyle w:val="afffff7"/>
          <w:color w:val="auto"/>
        </w:rPr>
        <w:t>.</w:t>
      </w:r>
      <w:r w:rsidR="00CD5590">
        <w:rPr>
          <w:rStyle w:val="afffffc"/>
          <w:noProof/>
          <w:color w:val="auto"/>
        </w:rPr>
        <w:t>16</w:t>
      </w:r>
      <w:r>
        <w:fldChar w:fldCharType="end"/>
      </w:r>
      <w:r>
        <w:t>)</w:t>
      </w:r>
      <w:r w:rsidRPr="00FE3414">
        <w:t>:</w:t>
      </w:r>
    </w:p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8330"/>
        <w:gridCol w:w="960"/>
      </w:tblGrid>
      <w:tr w:rsidR="0043571F" w:rsidRPr="004055AD" w14:paraId="5149E658" w14:textId="77777777" w:rsidTr="0019178C">
        <w:trPr>
          <w:trHeight w:val="1012"/>
          <w:jc w:val="center"/>
        </w:trPr>
        <w:tc>
          <w:tcPr>
            <w:tcW w:w="8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42A1E2E0" w14:textId="77777777" w:rsidR="0043571F" w:rsidRPr="00FE3414" w:rsidRDefault="0043571F" w:rsidP="0019178C">
            <w:pPr>
              <w:pStyle w:val="afc"/>
            </w:pPr>
            <w:r w:rsidRPr="00FB2837">
              <w:rPr>
                <w:color w:val="auto"/>
                <w:position w:val="-38"/>
                <w:sz w:val="24"/>
              </w:rPr>
              <w:object w:dxaOrig="7119" w:dyaOrig="900" w14:anchorId="1DBB4A4B">
                <v:shape id="_x0000_i1532" type="#_x0000_t75" style="width:356.65pt;height:44.35pt" o:ole="">
                  <v:imagedata r:id="rId992" o:title=""/>
                </v:shape>
                <o:OLEObject Type="Embed" ProgID="Equation.3" ShapeID="_x0000_i1532" DrawAspect="Content" ObjectID="_1655023255" r:id="rId993"/>
              </w:object>
            </w:r>
            <w:r>
              <w:rPr>
                <w:color w:val="auto"/>
                <w:position w:val="-36"/>
                <w:sz w:val="24"/>
              </w:rPr>
              <w:t>.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578981EB" w14:textId="78E546BA" w:rsidR="0043571F" w:rsidRPr="004055AD" w:rsidRDefault="0043571F" w:rsidP="0019178C">
            <w:pPr>
              <w:pStyle w:val="affffa"/>
            </w:pPr>
            <w:r w:rsidRPr="004055AD">
              <w:t>(</w:t>
            </w:r>
            <w:fldSimple w:instr=" STYLEREF 1 \s ">
              <w:r w:rsidR="00CD5590">
                <w:rPr>
                  <w:noProof/>
                </w:rPr>
                <w:t>2</w:t>
              </w:r>
            </w:fldSimple>
            <w:r w:rsidRPr="004055AD">
              <w:t>.</w:t>
            </w:r>
            <w:fldSimple w:instr=" SEQ Формула \* ARABIC \s 1 ">
              <w:r w:rsidR="00CD5590">
                <w:rPr>
                  <w:noProof/>
                </w:rPr>
                <w:t>69</w:t>
              </w:r>
            </w:fldSimple>
            <w:r w:rsidRPr="004055AD">
              <w:t>)</w:t>
            </w:r>
          </w:p>
        </w:tc>
      </w:tr>
    </w:tbl>
    <w:p w14:paraId="1B168CDF" w14:textId="703A140D" w:rsidR="0043571F" w:rsidRPr="00F80B63" w:rsidRDefault="0043571F" w:rsidP="0043571F">
      <w:pPr>
        <w:pStyle w:val="af1"/>
        <w:rPr>
          <w:highlight w:val="yellow"/>
        </w:rPr>
      </w:pPr>
      <w:r w:rsidRPr="005D5339">
        <w:lastRenderedPageBreak/>
        <w:t>Используя аналогичный подход можно записать выражения для опр</w:t>
      </w:r>
      <w:r w:rsidRPr="005D5339">
        <w:t>е</w:t>
      </w:r>
      <w:r w:rsidRPr="005D5339">
        <w:t>деления значения</w:t>
      </w:r>
      <w:r>
        <w:t xml:space="preserve"> угла </w:t>
      </w:r>
      <w:r w:rsidRPr="00E10546">
        <w:rPr>
          <w:position w:val="-10"/>
        </w:rPr>
        <w:object w:dxaOrig="220" w:dyaOrig="340" w14:anchorId="351DDD70">
          <v:shape id="_x0000_i1533" type="#_x0000_t75" style="width:10.9pt;height:15.9pt" o:ole="" fillcolor="window">
            <v:imagedata r:id="rId955" o:title=""/>
          </v:shape>
          <o:OLEObject Type="Embed" ProgID="Equation.3" ShapeID="_x0000_i1533" DrawAspect="Content" ObjectID="_1655023256" r:id="rId994"/>
        </w:object>
      </w:r>
      <w:r>
        <w:t>, определяющего проекцию вектора скорости нос</w:t>
      </w:r>
      <w:r>
        <w:t>и</w:t>
      </w:r>
      <w:r>
        <w:t xml:space="preserve">теля бортовой РЛС на линию визирования (рисунок </w:t>
      </w:r>
      <w:r>
        <w:fldChar w:fldCharType="begin"/>
      </w:r>
      <w:r>
        <w:instrText xml:space="preserve"> REF _Ref38627892 \h </w:instrText>
      </w:r>
      <w:r>
        <w:fldChar w:fldCharType="separate"/>
      </w:r>
      <w:r w:rsidR="00CD5590">
        <w:rPr>
          <w:rStyle w:val="afffffc"/>
          <w:noProof/>
          <w:color w:val="auto"/>
        </w:rPr>
        <w:t>2</w:t>
      </w:r>
      <w:r w:rsidR="00CD5590" w:rsidRPr="00206FB8">
        <w:rPr>
          <w:rStyle w:val="afffff7"/>
          <w:color w:val="auto"/>
        </w:rPr>
        <w:t>.</w:t>
      </w:r>
      <w:r w:rsidR="00CD5590">
        <w:rPr>
          <w:rStyle w:val="afffffc"/>
          <w:noProof/>
          <w:color w:val="auto"/>
        </w:rPr>
        <w:t>16</w:t>
      </w:r>
      <w:r>
        <w:fldChar w:fldCharType="end"/>
      </w:r>
      <w:r>
        <w:t>)</w:t>
      </w:r>
      <w:r w:rsidRPr="00F80B63">
        <w:t>:</w:t>
      </w:r>
    </w:p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8330"/>
        <w:gridCol w:w="960"/>
      </w:tblGrid>
      <w:tr w:rsidR="0043571F" w:rsidRPr="004055AD" w14:paraId="764F2D09" w14:textId="77777777" w:rsidTr="0019178C">
        <w:trPr>
          <w:trHeight w:val="1012"/>
          <w:jc w:val="center"/>
        </w:trPr>
        <w:tc>
          <w:tcPr>
            <w:tcW w:w="8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4B2704C1" w14:textId="77777777" w:rsidR="0043571F" w:rsidRPr="00FE3414" w:rsidRDefault="0043571F" w:rsidP="0019178C">
            <w:pPr>
              <w:pStyle w:val="afc"/>
            </w:pPr>
            <w:r w:rsidRPr="00F80B63">
              <w:rPr>
                <w:color w:val="auto"/>
                <w:position w:val="-42"/>
                <w:sz w:val="24"/>
              </w:rPr>
              <w:object w:dxaOrig="6440" w:dyaOrig="980" w14:anchorId="55C4E262">
                <v:shape id="_x0000_i1534" type="#_x0000_t75" style="width:324pt;height:48.55pt" o:ole="">
                  <v:imagedata r:id="rId995" o:title=""/>
                </v:shape>
                <o:OLEObject Type="Embed" ProgID="Equation.3" ShapeID="_x0000_i1534" DrawAspect="Content" ObjectID="_1655023257" r:id="rId996"/>
              </w:object>
            </w:r>
            <w:r>
              <w:rPr>
                <w:color w:val="auto"/>
                <w:position w:val="-36"/>
                <w:sz w:val="24"/>
              </w:rPr>
              <w:t>,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32EE2D5E" w14:textId="7AF4E3D7" w:rsidR="0043571F" w:rsidRPr="004055AD" w:rsidRDefault="0043571F" w:rsidP="0019178C">
            <w:pPr>
              <w:pStyle w:val="affffa"/>
            </w:pPr>
            <w:r w:rsidRPr="004055AD">
              <w:t>(</w:t>
            </w:r>
            <w:fldSimple w:instr=" STYLEREF 1 \s ">
              <w:r w:rsidR="00CD5590">
                <w:rPr>
                  <w:noProof/>
                </w:rPr>
                <w:t>2</w:t>
              </w:r>
            </w:fldSimple>
            <w:r w:rsidRPr="004055AD">
              <w:t>.</w:t>
            </w:r>
            <w:fldSimple w:instr=" SEQ Формула \* ARABIC \s 1 ">
              <w:r w:rsidR="00CD5590">
                <w:rPr>
                  <w:noProof/>
                </w:rPr>
                <w:t>70</w:t>
              </w:r>
            </w:fldSimple>
            <w:r w:rsidRPr="004055AD">
              <w:t>)</w:t>
            </w:r>
          </w:p>
        </w:tc>
      </w:tr>
    </w:tbl>
    <w:p w14:paraId="567FB3D2" w14:textId="77777777" w:rsidR="0043571F" w:rsidRPr="00606361" w:rsidRDefault="0043571F" w:rsidP="0043571F">
      <w:pPr>
        <w:pStyle w:val="16"/>
      </w:pPr>
      <w:r>
        <w:rPr>
          <w:position w:val="-12"/>
        </w:rPr>
        <w:t>где</w:t>
      </w:r>
      <w:r>
        <w:rPr>
          <w:position w:val="-12"/>
        </w:rPr>
        <w:tab/>
      </w:r>
      <w:r w:rsidRPr="00FB2837">
        <w:rPr>
          <w:position w:val="-62"/>
        </w:rPr>
        <w:object w:dxaOrig="3680" w:dyaOrig="1380" w14:anchorId="7D2DBB7D">
          <v:shape id="_x0000_i1535" type="#_x0000_t75" style="width:185pt;height:69.5pt" o:ole="">
            <v:imagedata r:id="rId997" o:title=""/>
          </v:shape>
          <o:OLEObject Type="Embed" ProgID="Equation.3" ShapeID="_x0000_i1535" DrawAspect="Content" ObjectID="_1655023258" r:id="rId998"/>
        </w:object>
      </w:r>
      <w:r w:rsidRPr="00C22C34">
        <w:t xml:space="preserve"> - </w:t>
      </w:r>
      <w:r>
        <w:t>координаты центра масс имитиру</w:t>
      </w:r>
      <w:r>
        <w:t>е</w:t>
      </w:r>
      <w:r>
        <w:t>мой цели в СК, ось 0Х которой совпадает с вектором скорости борт</w:t>
      </w:r>
      <w:r>
        <w:t>о</w:t>
      </w:r>
      <w:r>
        <w:t>вой РЛС</w:t>
      </w:r>
      <w:r w:rsidRPr="00F80B63">
        <w:t>;</w:t>
      </w:r>
    </w:p>
    <w:p w14:paraId="7C225B5F" w14:textId="77777777" w:rsidR="0043571F" w:rsidRPr="008711CB" w:rsidRDefault="0043571F" w:rsidP="0043571F">
      <w:pPr>
        <w:pStyle w:val="28"/>
        <w:rPr>
          <w:color w:val="800000"/>
        </w:rPr>
      </w:pPr>
      <w:r w:rsidRPr="008711CB">
        <w:rPr>
          <w:color w:val="800000"/>
          <w:position w:val="-42"/>
        </w:rPr>
        <w:object w:dxaOrig="7080" w:dyaOrig="980" w14:anchorId="5E7EAE35">
          <v:shape id="_x0000_i1536" type="#_x0000_t75" style="width:355.8pt;height:48.55pt" o:ole="">
            <v:imagedata r:id="rId999" o:title=""/>
          </v:shape>
          <o:OLEObject Type="Embed" ProgID="Equation.3" ShapeID="_x0000_i1536" DrawAspect="Content" ObjectID="_1655023259" r:id="rId1000"/>
        </w:object>
      </w:r>
      <w:r w:rsidRPr="008711CB">
        <w:rPr>
          <w:color w:val="800000"/>
        </w:rPr>
        <w:t xml:space="preserve"> - угол ку</w:t>
      </w:r>
      <w:r w:rsidRPr="008711CB">
        <w:rPr>
          <w:color w:val="800000"/>
        </w:rPr>
        <w:t>р</w:t>
      </w:r>
      <w:r w:rsidRPr="008711CB">
        <w:rPr>
          <w:color w:val="800000"/>
        </w:rPr>
        <w:t>са, харак</w:t>
      </w:r>
      <w:r>
        <w:rPr>
          <w:color w:val="800000"/>
        </w:rPr>
        <w:t>т</w:t>
      </w:r>
      <w:r w:rsidRPr="008711CB">
        <w:rPr>
          <w:color w:val="800000"/>
        </w:rPr>
        <w:t>еризующий положение вектора скорости носителя бортовой РЛС</w:t>
      </w:r>
      <w:r>
        <w:rPr>
          <w:color w:val="800000"/>
        </w:rPr>
        <w:t>.</w:t>
      </w:r>
    </w:p>
    <w:p w14:paraId="4D1854C8" w14:textId="77777777" w:rsidR="0043571F" w:rsidRPr="006B432D" w:rsidRDefault="0043571F" w:rsidP="0043571F">
      <w:pPr>
        <w:pStyle w:val="af1"/>
      </w:pPr>
      <w:r w:rsidRPr="006B432D">
        <w:t>Необходимо отметить, что дисперсия частотного шума, обусловленн</w:t>
      </w:r>
      <w:r w:rsidRPr="006B432D">
        <w:t>о</w:t>
      </w:r>
      <w:r w:rsidRPr="006B432D">
        <w:t>го разбросом скоростей отдельных участков поверхности отражения объекта, соизмерима с нестабильностями частоты повторения зондирующего сигнала РЛС, и при моделировании не учитывается.</w:t>
      </w:r>
    </w:p>
    <w:p w14:paraId="7D9F2753" w14:textId="77777777" w:rsidR="00811568" w:rsidRPr="005966FB" w:rsidRDefault="0043571F" w:rsidP="00811568">
      <w:pPr>
        <w:pStyle w:val="af1"/>
      </w:pPr>
      <w:r w:rsidRPr="006B432D">
        <w:t>Блок 1</w:t>
      </w:r>
      <w:r w:rsidR="00033E1B">
        <w:t>6</w:t>
      </w:r>
      <w:r w:rsidRPr="006B432D">
        <w:t xml:space="preserve">. </w:t>
      </w:r>
      <w:r w:rsidR="00811568" w:rsidRPr="005966FB">
        <w:t xml:space="preserve">Учет в отраженном сигнале комплексного закона модуляции зондирующего сигнала </w:t>
      </w:r>
      <w:r w:rsidR="005966FB" w:rsidRPr="005966FB">
        <w:rPr>
          <w:position w:val="-12"/>
        </w:rPr>
        <w:object w:dxaOrig="1040" w:dyaOrig="380" w14:anchorId="3CEE1493">
          <v:shape id="_x0000_i1537" type="#_x0000_t75" style="width:51.9pt;height:18.4pt" o:ole="">
            <v:imagedata r:id="rId1001" o:title=""/>
          </v:shape>
          <o:OLEObject Type="Embed" ProgID="Equation.3" ShapeID="_x0000_i1537" DrawAspect="Content" ObjectID="_1655023260" r:id="rId1002"/>
        </w:object>
      </w:r>
      <w:r w:rsidR="00811568" w:rsidRPr="005966FB">
        <w:t>.</w:t>
      </w:r>
    </w:p>
    <w:p w14:paraId="5DB496B5" w14:textId="77777777" w:rsidR="00811568" w:rsidRPr="00AE2C0C" w:rsidRDefault="00811568" w:rsidP="00811568">
      <w:pPr>
        <w:pStyle w:val="af1"/>
      </w:pPr>
      <w:r w:rsidRPr="00AE2C0C">
        <w:t>Для учета в отраженном сигнале особенностей модуляции зондиру</w:t>
      </w:r>
      <w:r w:rsidRPr="00AE2C0C">
        <w:t>ю</w:t>
      </w:r>
      <w:r w:rsidRPr="00AE2C0C">
        <w:t>щ</w:t>
      </w:r>
      <w:r w:rsidR="00AE2C0C">
        <w:t>их</w:t>
      </w:r>
      <w:r w:rsidRPr="00AE2C0C">
        <w:t xml:space="preserve"> </w:t>
      </w:r>
      <w:r w:rsidR="00AE2C0C">
        <w:t>импульсов</w:t>
      </w:r>
      <w:r w:rsidRPr="00AE2C0C">
        <w:t xml:space="preserve"> необходимо вычислять временную свертку случайных отсч</w:t>
      </w:r>
      <w:r w:rsidRPr="00AE2C0C">
        <w:t>е</w:t>
      </w:r>
      <w:r w:rsidRPr="00AE2C0C">
        <w:t xml:space="preserve">тов ОС с отсчетами комплексного ЗМ ЗС в пределах </w:t>
      </w:r>
      <w:r w:rsidR="00AE2C0C">
        <w:t xml:space="preserve">моделируемого участка </w:t>
      </w:r>
      <w:r w:rsidRPr="00AE2C0C">
        <w:t>развертки дальности. Процесс учета комплексного ЗМ ЗС предполагает в</w:t>
      </w:r>
      <w:r w:rsidRPr="00AE2C0C">
        <w:t>ы</w:t>
      </w:r>
      <w:r w:rsidRPr="00AE2C0C">
        <w:t>полнение следующих операций:</w:t>
      </w:r>
    </w:p>
    <w:p w14:paraId="74068BD2" w14:textId="77777777" w:rsidR="00811568" w:rsidRPr="00AE2C0C" w:rsidRDefault="00811568" w:rsidP="00811568">
      <w:pPr>
        <w:pStyle w:val="af1"/>
      </w:pPr>
      <w:r w:rsidRPr="00AE2C0C">
        <w:t>1) дискретизацию комплексного ЗМ ЗС.</w:t>
      </w:r>
    </w:p>
    <w:p w14:paraId="3A2EF0F9" w14:textId="77777777" w:rsidR="00811568" w:rsidRPr="00AE2C0C" w:rsidRDefault="00811568" w:rsidP="00811568">
      <w:pPr>
        <w:pStyle w:val="af1"/>
      </w:pPr>
      <w:r w:rsidRPr="00AE2C0C">
        <w:t>2) непосредственное вычисление временной свертки случайных отсч</w:t>
      </w:r>
      <w:r w:rsidRPr="00AE2C0C">
        <w:t>е</w:t>
      </w:r>
      <w:r w:rsidRPr="00AE2C0C">
        <w:t>тов моделируемой развертки дальности и отсчетов комплексного ЗМ ЗС.</w:t>
      </w:r>
    </w:p>
    <w:p w14:paraId="35DF59B3" w14:textId="77777777" w:rsidR="00811568" w:rsidRPr="00AE2C0C" w:rsidRDefault="00811568" w:rsidP="00811568">
      <w:pPr>
        <w:pStyle w:val="af1"/>
      </w:pPr>
      <w:r w:rsidRPr="00AE2C0C">
        <w:t>1. Дискретизация комплексного ЗМ ЗС.</w:t>
      </w:r>
    </w:p>
    <w:p w14:paraId="5480E851" w14:textId="77777777" w:rsidR="00811568" w:rsidRPr="00AE2C0C" w:rsidRDefault="00811568" w:rsidP="00811568">
      <w:pPr>
        <w:pStyle w:val="af1"/>
      </w:pPr>
      <w:r w:rsidRPr="00AE2C0C">
        <w:lastRenderedPageBreak/>
        <w:t>С этой целью определяется число отсчетов комплексного ЗМ ЗС, укл</w:t>
      </w:r>
      <w:r w:rsidRPr="00AE2C0C">
        <w:t>а</w:t>
      </w:r>
      <w:r w:rsidRPr="00AE2C0C">
        <w:t xml:space="preserve">дывающихся в пределах длительности одиночного </w:t>
      </w:r>
      <w:r w:rsidR="00BB74E2">
        <w:t>зондирующего импульса</w:t>
      </w:r>
      <w:r w:rsidRPr="00AE2C0C">
        <w:t>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42"/>
        <w:gridCol w:w="1028"/>
      </w:tblGrid>
      <w:tr w:rsidR="00811568" w:rsidRPr="00206FB8" w14:paraId="537ADFCB" w14:textId="77777777" w:rsidTr="00675A1D">
        <w:trPr>
          <w:cantSplit/>
          <w:trHeight w:val="727"/>
          <w:jc w:val="center"/>
        </w:trPr>
        <w:tc>
          <w:tcPr>
            <w:tcW w:w="931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05D3F6B" w14:textId="77777777" w:rsidR="00811568" w:rsidRPr="00206FB8" w:rsidRDefault="00BB74E2" w:rsidP="00675A1D">
            <w:pPr>
              <w:pStyle w:val="afc"/>
              <w:rPr>
                <w:color w:val="auto"/>
                <w:position w:val="-32"/>
                <w:sz w:val="24"/>
              </w:rPr>
            </w:pPr>
            <w:r w:rsidRPr="00206FB8">
              <w:rPr>
                <w:color w:val="auto"/>
                <w:position w:val="-32"/>
                <w:sz w:val="24"/>
              </w:rPr>
              <w:object w:dxaOrig="1740" w:dyaOrig="780" w14:anchorId="149825C5">
                <v:shape id="_x0000_i1538" type="#_x0000_t75" style="width:87.9pt;height:38.5pt" o:ole="">
                  <v:imagedata r:id="rId1003" o:title=""/>
                </v:shape>
                <o:OLEObject Type="Embed" ProgID="Equation.3" ShapeID="_x0000_i1538" DrawAspect="Content" ObjectID="_1655023261" r:id="rId1004"/>
              </w:object>
            </w:r>
            <w:r w:rsidR="00811568" w:rsidRPr="00206FB8">
              <w:rPr>
                <w:color w:val="auto"/>
                <w:position w:val="-32"/>
                <w:sz w:val="24"/>
              </w:rPr>
              <w:t>,</w:t>
            </w:r>
          </w:p>
        </w:tc>
        <w:tc>
          <w:tcPr>
            <w:tcW w:w="110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456DD76" w14:textId="61EFEFD3" w:rsidR="00811568" w:rsidRPr="00683D5C" w:rsidRDefault="00811568" w:rsidP="00675A1D">
            <w:pPr>
              <w:pStyle w:val="afc"/>
              <w:rPr>
                <w:color w:val="auto"/>
                <w:sz w:val="24"/>
              </w:rPr>
            </w:pPr>
            <w:r w:rsidRPr="00683D5C">
              <w:rPr>
                <w:color w:val="0070C0"/>
                <w:szCs w:val="24"/>
              </w:rPr>
              <w:t>(</w:t>
            </w:r>
            <w:r w:rsidRPr="00683D5C">
              <w:rPr>
                <w:color w:val="0070C0"/>
                <w:szCs w:val="24"/>
              </w:rPr>
              <w:fldChar w:fldCharType="begin"/>
            </w:r>
            <w:r w:rsidRPr="00683D5C">
              <w:rPr>
                <w:color w:val="0070C0"/>
                <w:szCs w:val="24"/>
              </w:rPr>
              <w:instrText xml:space="preserve"> STYLEREF "Заголовок 1"  \s </w:instrText>
            </w:r>
            <w:r w:rsidRPr="00683D5C">
              <w:rPr>
                <w:color w:val="0070C0"/>
                <w:szCs w:val="24"/>
              </w:rPr>
              <w:fldChar w:fldCharType="separate"/>
            </w:r>
            <w:r w:rsidR="00CD5590">
              <w:rPr>
                <w:noProof/>
                <w:color w:val="0070C0"/>
                <w:szCs w:val="24"/>
              </w:rPr>
              <w:t>2</w:t>
            </w:r>
            <w:r w:rsidRPr="00683D5C">
              <w:rPr>
                <w:color w:val="0070C0"/>
                <w:szCs w:val="24"/>
              </w:rPr>
              <w:fldChar w:fldCharType="end"/>
            </w:r>
            <w:r w:rsidRPr="00683D5C">
              <w:rPr>
                <w:color w:val="0070C0"/>
                <w:szCs w:val="24"/>
              </w:rPr>
              <w:t>.</w:t>
            </w:r>
            <w:r w:rsidRPr="00683D5C">
              <w:rPr>
                <w:color w:val="0070C0"/>
                <w:szCs w:val="24"/>
              </w:rPr>
              <w:fldChar w:fldCharType="begin"/>
            </w:r>
            <w:r w:rsidRPr="00683D5C">
              <w:rPr>
                <w:color w:val="0070C0"/>
                <w:szCs w:val="24"/>
              </w:rPr>
              <w:instrText xml:space="preserve"> SEQ Формула \* ARABIC \s 1 </w:instrText>
            </w:r>
            <w:r w:rsidRPr="00683D5C">
              <w:rPr>
                <w:color w:val="0070C0"/>
                <w:szCs w:val="24"/>
              </w:rPr>
              <w:fldChar w:fldCharType="separate"/>
            </w:r>
            <w:r w:rsidR="00CD5590">
              <w:rPr>
                <w:noProof/>
                <w:color w:val="0070C0"/>
                <w:szCs w:val="24"/>
              </w:rPr>
              <w:t>71</w:t>
            </w:r>
            <w:r w:rsidRPr="00683D5C">
              <w:rPr>
                <w:color w:val="0070C0"/>
                <w:szCs w:val="24"/>
              </w:rPr>
              <w:fldChar w:fldCharType="end"/>
            </w:r>
            <w:r w:rsidRPr="00683D5C">
              <w:rPr>
                <w:color w:val="auto"/>
                <w:sz w:val="24"/>
              </w:rPr>
              <w:t>)</w:t>
            </w:r>
          </w:p>
        </w:tc>
      </w:tr>
    </w:tbl>
    <w:p w14:paraId="2BE8461D" w14:textId="77777777" w:rsidR="00811568" w:rsidRPr="00BB74E2" w:rsidRDefault="00811568" w:rsidP="00BB74E2">
      <w:pPr>
        <w:pStyle w:val="16"/>
      </w:pPr>
      <w:r w:rsidRPr="00BB74E2">
        <w:t>где</w:t>
      </w:r>
      <w:r w:rsidRPr="00BB74E2">
        <w:tab/>
      </w:r>
      <w:r w:rsidR="00BB74E2" w:rsidRPr="00BB74E2">
        <w:rPr>
          <w:position w:val="-12"/>
        </w:rPr>
        <w:object w:dxaOrig="300" w:dyaOrig="380" w14:anchorId="2BEDAC4B">
          <v:shape id="_x0000_i1539" type="#_x0000_t75" style="width:15.05pt;height:18.4pt" o:ole="">
            <v:imagedata r:id="rId1005" o:title=""/>
          </v:shape>
          <o:OLEObject Type="Embed" ProgID="Equation.3" ShapeID="_x0000_i1539" DrawAspect="Content" ObjectID="_1655023262" r:id="rId1006"/>
        </w:object>
      </w:r>
      <w:r w:rsidRPr="00BB74E2">
        <w:t xml:space="preserve"> – длительность одиночного ЗС;</w:t>
      </w:r>
    </w:p>
    <w:p w14:paraId="08D6986F" w14:textId="77777777" w:rsidR="00811568" w:rsidRPr="00BB74E2" w:rsidRDefault="00BB74E2" w:rsidP="00BB74E2">
      <w:pPr>
        <w:pStyle w:val="28"/>
      </w:pPr>
      <w:r w:rsidRPr="00BB74E2">
        <w:rPr>
          <w:position w:val="-6"/>
        </w:rPr>
        <w:object w:dxaOrig="300" w:dyaOrig="300" w14:anchorId="57F775C9">
          <v:shape id="_x0000_i1540" type="#_x0000_t75" style="width:15.05pt;height:15.05pt" o:ole="">
            <v:imagedata r:id="rId1007" o:title=""/>
          </v:shape>
          <o:OLEObject Type="Embed" ProgID="Equation.3" ShapeID="_x0000_i1540" DrawAspect="Content" ObjectID="_1655023263" r:id="rId1008"/>
        </w:object>
      </w:r>
      <w:r w:rsidR="00811568" w:rsidRPr="00BB74E2">
        <w:t xml:space="preserve"> – интервал дискретизации по времени.</w:t>
      </w:r>
    </w:p>
    <w:p w14:paraId="2BA2A242" w14:textId="77777777" w:rsidR="00811568" w:rsidRDefault="00811568" w:rsidP="00811568">
      <w:pPr>
        <w:pStyle w:val="af1"/>
      </w:pPr>
      <w:r w:rsidRPr="00BB74E2">
        <w:t xml:space="preserve">Рассчитываются дискретные временные отсчеты комплексного ЗМ ЗС для </w:t>
      </w:r>
      <w:r w:rsidR="00BB74E2" w:rsidRPr="00BB74E2">
        <w:rPr>
          <w:position w:val="-6"/>
        </w:rPr>
        <w:object w:dxaOrig="220" w:dyaOrig="300" w14:anchorId="4B6E973B">
          <v:shape id="_x0000_i1541" type="#_x0000_t75" style="width:10.9pt;height:15.05pt" o:ole="">
            <v:imagedata r:id="rId1009" o:title=""/>
          </v:shape>
          <o:OLEObject Type="Embed" ProgID="Equation.3" ShapeID="_x0000_i1541" DrawAspect="Content" ObjectID="_1655023264" r:id="rId1010"/>
        </w:object>
      </w:r>
      <w:r w:rsidRPr="00BB74E2">
        <w:t>-го периода зондирования:</w:t>
      </w:r>
    </w:p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8330"/>
        <w:gridCol w:w="960"/>
      </w:tblGrid>
      <w:tr w:rsidR="00BB74E2" w:rsidRPr="004055AD" w14:paraId="2F7AAFF6" w14:textId="77777777" w:rsidTr="00675A1D">
        <w:trPr>
          <w:trHeight w:val="1012"/>
          <w:jc w:val="center"/>
        </w:trPr>
        <w:tc>
          <w:tcPr>
            <w:tcW w:w="8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19377FD7" w14:textId="77777777" w:rsidR="00BB74E2" w:rsidRPr="00FE3414" w:rsidRDefault="001F45E0" w:rsidP="00675A1D">
            <w:pPr>
              <w:pStyle w:val="afc"/>
            </w:pPr>
            <w:r w:rsidRPr="00BB74E2">
              <w:rPr>
                <w:color w:val="auto"/>
                <w:position w:val="-14"/>
                <w:sz w:val="24"/>
              </w:rPr>
              <w:object w:dxaOrig="3240" w:dyaOrig="460" w14:anchorId="6CAC8BE5">
                <v:shape id="_x0000_i1542" type="#_x0000_t75" style="width:162.4pt;height:23.45pt" o:ole="">
                  <v:imagedata r:id="rId1011" o:title=""/>
                </v:shape>
                <o:OLEObject Type="Embed" ProgID="Equation.3" ShapeID="_x0000_i1542" DrawAspect="Content" ObjectID="_1655023265" r:id="rId1012"/>
              </w:object>
            </w:r>
            <w:r w:rsidR="00BB74E2" w:rsidRPr="00206FB8">
              <w:rPr>
                <w:color w:val="auto"/>
                <w:sz w:val="24"/>
              </w:rPr>
              <w:t xml:space="preserve">,   </w:t>
            </w:r>
            <w:r w:rsidR="00BB74E2" w:rsidRPr="00BB74E2">
              <w:rPr>
                <w:color w:val="auto"/>
                <w:position w:val="-16"/>
                <w:sz w:val="24"/>
              </w:rPr>
              <w:object w:dxaOrig="1440" w:dyaOrig="420" w14:anchorId="327FCBC0">
                <v:shape id="_x0000_i1543" type="#_x0000_t75" style="width:1in;height:19.25pt" o:ole="">
                  <v:imagedata r:id="rId1013" o:title=""/>
                </v:shape>
                <o:OLEObject Type="Embed" ProgID="Equation.3" ShapeID="_x0000_i1543" DrawAspect="Content" ObjectID="_1655023266" r:id="rId1014"/>
              </w:object>
            </w:r>
            <w:r w:rsidR="00BB74E2" w:rsidRPr="00206FB8">
              <w:rPr>
                <w:color w:val="auto"/>
                <w:sz w:val="24"/>
              </w:rPr>
              <w:t>,</w:t>
            </w:r>
            <w:r w:rsidR="00BB74E2">
              <w:rPr>
                <w:color w:val="auto"/>
                <w:position w:val="-36"/>
                <w:sz w:val="24"/>
              </w:rPr>
              <w:t>,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013027FC" w14:textId="6F2C0416" w:rsidR="00BB74E2" w:rsidRPr="004055AD" w:rsidRDefault="00BB74E2" w:rsidP="00675A1D">
            <w:pPr>
              <w:pStyle w:val="affffa"/>
            </w:pPr>
            <w:r w:rsidRPr="004055AD">
              <w:t>(</w:t>
            </w:r>
            <w:fldSimple w:instr=" STYLEREF 1 \s ">
              <w:r w:rsidR="00CD5590">
                <w:rPr>
                  <w:noProof/>
                </w:rPr>
                <w:t>2</w:t>
              </w:r>
            </w:fldSimple>
            <w:r w:rsidRPr="004055AD">
              <w:t>.</w:t>
            </w:r>
            <w:fldSimple w:instr=" SEQ Формула \* ARABIC \s 1 ">
              <w:r w:rsidR="00CD5590">
                <w:rPr>
                  <w:noProof/>
                </w:rPr>
                <w:t>72</w:t>
              </w:r>
            </w:fldSimple>
            <w:r w:rsidRPr="004055AD">
              <w:t>)</w:t>
            </w:r>
          </w:p>
        </w:tc>
      </w:tr>
    </w:tbl>
    <w:p w14:paraId="10BD39CD" w14:textId="77777777" w:rsidR="00811568" w:rsidRPr="00BB74E2" w:rsidRDefault="00811568" w:rsidP="00BB74E2">
      <w:pPr>
        <w:pStyle w:val="16"/>
      </w:pPr>
      <w:r w:rsidRPr="00BB74E2">
        <w:t>где</w:t>
      </w:r>
      <w:r w:rsidRPr="00BB74E2">
        <w:tab/>
      </w:r>
      <w:r w:rsidR="00AF19F6" w:rsidRPr="00AF19F6">
        <w:rPr>
          <w:position w:val="-14"/>
        </w:rPr>
        <w:object w:dxaOrig="4520" w:dyaOrig="460" w14:anchorId="6BB84C74">
          <v:shape id="_x0000_i1544" type="#_x0000_t75" style="width:226.05pt;height:22.6pt" o:ole="">
            <v:imagedata r:id="rId1015" o:title=""/>
          </v:shape>
          <o:OLEObject Type="Embed" ProgID="Equation.3" ShapeID="_x0000_i1544" DrawAspect="Content" ObjectID="_1655023267" r:id="rId1016"/>
        </w:object>
      </w:r>
      <w:r w:rsidR="00AF19F6">
        <w:t xml:space="preserve"> </w:t>
      </w:r>
      <w:r w:rsidRPr="00BB74E2">
        <w:t>– комплексный ЗМ ЗС одино</w:t>
      </w:r>
      <w:r w:rsidRPr="00BB74E2">
        <w:t>ч</w:t>
      </w:r>
      <w:r w:rsidRPr="00BB74E2">
        <w:t xml:space="preserve">ного ЗС (для </w:t>
      </w:r>
      <w:r w:rsidR="00BB74E2" w:rsidRPr="00BB74E2">
        <w:rPr>
          <w:position w:val="-6"/>
        </w:rPr>
        <w:object w:dxaOrig="220" w:dyaOrig="300" w14:anchorId="1859F7D4">
          <v:shape id="_x0000_i1545" type="#_x0000_t75" style="width:10.9pt;height:10.9pt" o:ole="">
            <v:imagedata r:id="rId1017" o:title=""/>
          </v:shape>
          <o:OLEObject Type="Embed" ProgID="Equation.3" ShapeID="_x0000_i1545" DrawAspect="Content" ObjectID="_1655023268" r:id="rId1018"/>
        </w:object>
      </w:r>
      <w:r w:rsidRPr="00BB74E2">
        <w:t xml:space="preserve">-го периода зондирования) </w:t>
      </w:r>
      <w:r w:rsidR="009F5936" w:rsidRPr="009F5936">
        <w:rPr>
          <w:position w:val="-6"/>
        </w:rPr>
        <w:object w:dxaOrig="160" w:dyaOrig="279" w14:anchorId="4E8532E4">
          <v:shape id="_x0000_i1546" type="#_x0000_t75" style="width:8.35pt;height:14.25pt" o:ole="">
            <v:imagedata r:id="rId1019" o:title=""/>
          </v:shape>
          <o:OLEObject Type="Embed" ProgID="Equation.3" ShapeID="_x0000_i1546" DrawAspect="Content" ObjectID="_1655023269" r:id="rId1020"/>
        </w:object>
      </w:r>
      <w:r w:rsidRPr="00BB74E2">
        <w:t>-го дискрета дальности;</w:t>
      </w:r>
    </w:p>
    <w:p w14:paraId="465F2CC0" w14:textId="77777777" w:rsidR="00811568" w:rsidRPr="009F5936" w:rsidRDefault="001F45E0" w:rsidP="009F5936">
      <w:pPr>
        <w:pStyle w:val="28"/>
      </w:pPr>
      <w:r w:rsidRPr="009F5936">
        <w:rPr>
          <w:position w:val="-12"/>
        </w:rPr>
        <w:object w:dxaOrig="2540" w:dyaOrig="700" w14:anchorId="66FE3B7A">
          <v:shape id="_x0000_i1547" type="#_x0000_t75" style="width:128.1pt;height:33.5pt" o:ole="">
            <v:imagedata r:id="rId1021" o:title=""/>
          </v:shape>
          <o:OLEObject Type="Embed" ProgID="Equation.3" ShapeID="_x0000_i1547" DrawAspect="Content" ObjectID="_1655023270" r:id="rId1022"/>
        </w:object>
      </w:r>
      <w:r w:rsidR="00811568" w:rsidRPr="009F5936">
        <w:t xml:space="preserve"> – дискретные отсчеты комплексного ЗМ ЗС одиночного ЛЧМ радиоимпульса для </w:t>
      </w:r>
      <w:r w:rsidR="009F5936" w:rsidRPr="009F5936">
        <w:rPr>
          <w:position w:val="-6"/>
        </w:rPr>
        <w:object w:dxaOrig="160" w:dyaOrig="279" w14:anchorId="423CB1AE">
          <v:shape id="_x0000_i1548" type="#_x0000_t75" style="width:8.35pt;height:14.25pt" o:ole="">
            <v:imagedata r:id="rId1023" o:title=""/>
          </v:shape>
          <o:OLEObject Type="Embed" ProgID="Equation.3" ShapeID="_x0000_i1548" DrawAspect="Content" ObjectID="_1655023271" r:id="rId1024"/>
        </w:object>
      </w:r>
      <w:r w:rsidR="00811568" w:rsidRPr="009F5936">
        <w:t>-го дискрета дальности;</w:t>
      </w:r>
    </w:p>
    <w:p w14:paraId="4C449794" w14:textId="77777777" w:rsidR="00811568" w:rsidRPr="009F5936" w:rsidRDefault="009F5936" w:rsidP="009F5936">
      <w:pPr>
        <w:pStyle w:val="28"/>
      </w:pPr>
      <w:r w:rsidRPr="009F5936">
        <w:rPr>
          <w:position w:val="-12"/>
        </w:rPr>
        <w:object w:dxaOrig="480" w:dyaOrig="380" w14:anchorId="2D792B71">
          <v:shape id="_x0000_i1549" type="#_x0000_t75" style="width:23.45pt;height:17.6pt" o:ole="">
            <v:imagedata r:id="rId1025" o:title=""/>
          </v:shape>
          <o:OLEObject Type="Embed" ProgID="Equation.3" ShapeID="_x0000_i1549" DrawAspect="Content" ObjectID="_1655023272" r:id="rId1026"/>
        </w:object>
      </w:r>
      <w:r w:rsidR="00811568" w:rsidRPr="009F5936">
        <w:t xml:space="preserve"> – девиация частоты ЛЧМ радиоимпульса;</w:t>
      </w:r>
    </w:p>
    <w:p w14:paraId="7E77F868" w14:textId="77777777" w:rsidR="009F5936" w:rsidRPr="003F688D" w:rsidRDefault="009F5936" w:rsidP="009F5936">
      <w:pPr>
        <w:pStyle w:val="28"/>
      </w:pPr>
      <w:r w:rsidRPr="00C03DF4">
        <w:rPr>
          <w:position w:val="-6"/>
        </w:rPr>
        <w:object w:dxaOrig="400" w:dyaOrig="300" w14:anchorId="1C844F9E">
          <v:shape id="_x0000_i1550" type="#_x0000_t75" style="width:20.95pt;height:15.9pt" o:ole="">
            <v:imagedata r:id="rId1027" o:title=""/>
          </v:shape>
          <o:OLEObject Type="Embed" ProgID="Equation.3" ShapeID="_x0000_i1550" DrawAspect="Content" ObjectID="_1655023273" r:id="rId1028"/>
        </w:object>
      </w:r>
      <w:r>
        <w:t xml:space="preserve"> </w:t>
      </w:r>
      <w:r w:rsidRPr="00F77D2D">
        <w:t>–</w:t>
      </w:r>
      <w:r>
        <w:t xml:space="preserve"> шаг изменений несущей частоты зондирующих импульсов.</w:t>
      </w:r>
    </w:p>
    <w:p w14:paraId="5B81A058" w14:textId="439C2D77" w:rsidR="00893282" w:rsidRPr="00375C76" w:rsidRDefault="00893282" w:rsidP="00893282">
      <w:pPr>
        <w:pStyle w:val="af1"/>
      </w:pPr>
      <w:r w:rsidRPr="00375C76">
        <w:t xml:space="preserve">Результатом </w:t>
      </w:r>
      <w:r>
        <w:t xml:space="preserve">таких </w:t>
      </w:r>
      <w:r w:rsidRPr="00375C76">
        <w:t>вычислений являются отсчеты комплексного закона модуляции зондирующего импульса</w:t>
      </w:r>
      <w:r>
        <w:t xml:space="preserve"> </w:t>
      </w:r>
      <w:r w:rsidRPr="00375C76">
        <w:t>(рисунок </w:t>
      </w:r>
      <w:r w:rsidR="00EB5F43">
        <w:fldChar w:fldCharType="begin"/>
      </w:r>
      <w:r w:rsidR="00EB5F43">
        <w:instrText xml:space="preserve"> REF _Ref41761979 \h </w:instrText>
      </w:r>
      <w:r w:rsidR="00EB5F43">
        <w:fldChar w:fldCharType="separate"/>
      </w:r>
      <w:r w:rsidR="00CD5590">
        <w:rPr>
          <w:rStyle w:val="afffffc"/>
          <w:noProof/>
          <w:color w:val="auto"/>
        </w:rPr>
        <w:t>2</w:t>
      </w:r>
      <w:r w:rsidR="00CD5590" w:rsidRPr="008D4DD1">
        <w:rPr>
          <w:rStyle w:val="afffff7"/>
          <w:color w:val="auto"/>
        </w:rPr>
        <w:t>.</w:t>
      </w:r>
      <w:r w:rsidR="00CD5590">
        <w:rPr>
          <w:rStyle w:val="afffffc"/>
          <w:noProof/>
          <w:color w:val="auto"/>
        </w:rPr>
        <w:t>18</w:t>
      </w:r>
      <w:r w:rsidR="00EB5F43">
        <w:fldChar w:fldCharType="end"/>
      </w:r>
      <w:r w:rsidRPr="00375C76">
        <w:t>).</w:t>
      </w:r>
    </w:p>
    <w:p w14:paraId="16F145D5" w14:textId="77777777" w:rsidR="00893282" w:rsidRDefault="00E6698A" w:rsidP="00893282">
      <w:pPr>
        <w:pStyle w:val="af1"/>
        <w:ind w:firstLine="0"/>
        <w:jc w:val="center"/>
      </w:pPr>
      <w:r>
        <w:object w:dxaOrig="9016" w:dyaOrig="3522" w14:anchorId="1AEF1167">
          <v:shape id="_x0000_i1551" type="#_x0000_t75" style="width:406.9pt;height:159.05pt" o:ole="">
            <v:imagedata r:id="rId1029" o:title=""/>
          </v:shape>
          <o:OLEObject Type="Embed" ProgID="Visio.Drawing.11" ShapeID="_x0000_i1551" DrawAspect="Content" ObjectID="_1655023274" r:id="rId1030"/>
        </w:object>
      </w:r>
    </w:p>
    <w:tbl>
      <w:tblPr>
        <w:tblW w:w="8089" w:type="dxa"/>
        <w:jc w:val="center"/>
        <w:tblLayout w:type="fixed"/>
        <w:tblLook w:val="0000" w:firstRow="0" w:lastRow="0" w:firstColumn="0" w:lastColumn="0" w:noHBand="0" w:noVBand="0"/>
      </w:tblPr>
      <w:tblGrid>
        <w:gridCol w:w="8089"/>
      </w:tblGrid>
      <w:tr w:rsidR="00893282" w:rsidRPr="008D4DD1" w14:paraId="1B645DB3" w14:textId="77777777" w:rsidTr="00AF19F6">
        <w:trPr>
          <w:cantSplit/>
          <w:trHeight w:val="593"/>
          <w:jc w:val="center"/>
        </w:trPr>
        <w:tc>
          <w:tcPr>
            <w:tcW w:w="8089" w:type="dxa"/>
          </w:tcPr>
          <w:tbl>
            <w:tblPr>
              <w:tblpPr w:vertAnchor="text" w:horzAnchor="margin" w:tblpY="-35"/>
              <w:tblOverlap w:val="never"/>
              <w:tblW w:w="0" w:type="auto"/>
              <w:tblLayout w:type="fixed"/>
              <w:tblCellMar>
                <w:left w:w="0" w:type="dxa"/>
                <w:right w:w="28" w:type="dxa"/>
              </w:tblCellMar>
              <w:tblLook w:val="0000" w:firstRow="0" w:lastRow="0" w:firstColumn="0" w:lastColumn="0" w:noHBand="0" w:noVBand="0"/>
            </w:tblPr>
            <w:tblGrid>
              <w:gridCol w:w="1276"/>
            </w:tblGrid>
            <w:tr w:rsidR="00893282" w:rsidRPr="008D4DD1" w14:paraId="3C5BE682" w14:textId="77777777" w:rsidTr="00AF19F6">
              <w:trPr>
                <w:trHeight w:val="177"/>
              </w:trPr>
              <w:tc>
                <w:tcPr>
                  <w:tcW w:w="1276" w:type="dxa"/>
                  <w:vAlign w:val="center"/>
                </w:tcPr>
                <w:p w14:paraId="4110CB81" w14:textId="77777777" w:rsidR="00893282" w:rsidRPr="008D4DD1" w:rsidRDefault="00893282" w:rsidP="00AF19F6">
                  <w:pPr>
                    <w:pStyle w:val="aff9"/>
                    <w:rPr>
                      <w:color w:val="auto"/>
                    </w:rPr>
                  </w:pPr>
                  <w:r w:rsidRPr="008D4DD1">
                    <w:rPr>
                      <w:color w:val="auto"/>
                    </w:rPr>
                    <w:t>Рисунок</w:t>
                  </w:r>
                </w:p>
              </w:tc>
            </w:tr>
          </w:tbl>
          <w:bookmarkStart w:id="229" w:name="_Ref41761979"/>
          <w:p w14:paraId="2CA6F07B" w14:textId="73087F0F" w:rsidR="00893282" w:rsidRPr="008D4DD1" w:rsidRDefault="00893282" w:rsidP="00E83B0C">
            <w:pPr>
              <w:pStyle w:val="affffe"/>
              <w:rPr>
                <w:snapToGrid/>
              </w:rPr>
            </w:pPr>
            <w:r w:rsidRPr="008D4DD1">
              <w:rPr>
                <w:rStyle w:val="afffffc"/>
                <w:color w:val="auto"/>
              </w:rPr>
              <w:fldChar w:fldCharType="begin"/>
            </w:r>
            <w:r w:rsidRPr="008D4DD1">
              <w:rPr>
                <w:rStyle w:val="afffffc"/>
                <w:color w:val="auto"/>
              </w:rPr>
              <w:instrText xml:space="preserve"> STYLEREF 1 \s </w:instrText>
            </w:r>
            <w:r w:rsidRPr="008D4DD1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2</w:t>
            </w:r>
            <w:r w:rsidRPr="008D4DD1">
              <w:rPr>
                <w:rStyle w:val="afffffc"/>
                <w:color w:val="auto"/>
              </w:rPr>
              <w:fldChar w:fldCharType="end"/>
            </w:r>
            <w:r w:rsidRPr="008D4DD1">
              <w:rPr>
                <w:rStyle w:val="afffff7"/>
                <w:color w:val="auto"/>
              </w:rPr>
              <w:t>.</w:t>
            </w:r>
            <w:r w:rsidRPr="008D4DD1">
              <w:rPr>
                <w:rStyle w:val="afffffc"/>
                <w:color w:val="auto"/>
              </w:rPr>
              <w:fldChar w:fldCharType="begin"/>
            </w:r>
            <w:r w:rsidRPr="008D4DD1">
              <w:rPr>
                <w:rStyle w:val="afffffc"/>
                <w:color w:val="auto"/>
              </w:rPr>
              <w:instrText xml:space="preserve"> SEQ Рисунок \* ARABIC \s 1 </w:instrText>
            </w:r>
            <w:r w:rsidRPr="008D4DD1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18</w:t>
            </w:r>
            <w:r w:rsidRPr="008D4DD1">
              <w:rPr>
                <w:rStyle w:val="afffffc"/>
                <w:color w:val="auto"/>
              </w:rPr>
              <w:fldChar w:fldCharType="end"/>
            </w:r>
            <w:bookmarkEnd w:id="229"/>
            <w:r w:rsidRPr="008D4DD1">
              <w:t xml:space="preserve"> –</w:t>
            </w:r>
            <w:r>
              <w:t xml:space="preserve"> </w:t>
            </w:r>
            <w:r w:rsidRPr="00375C76">
              <w:t>Квадратурные отсчеты комплексного закона модуляции зондирующего сигнала</w:t>
            </w:r>
            <w:r>
              <w:t xml:space="preserve"> на примере ЛЧМ импульса</w:t>
            </w:r>
          </w:p>
        </w:tc>
      </w:tr>
    </w:tbl>
    <w:p w14:paraId="746B6CA6" w14:textId="77777777" w:rsidR="00675A1D" w:rsidRPr="00FD5759" w:rsidRDefault="00E42BF6" w:rsidP="00FD5759">
      <w:pPr>
        <w:pStyle w:val="af1"/>
      </w:pPr>
      <w:r>
        <w:lastRenderedPageBreak/>
        <w:t xml:space="preserve">Следует отметить, что </w:t>
      </w:r>
      <w:r w:rsidRPr="00AE2C0C">
        <w:t>дискретизацию комплексного ЗМ ЗС</w:t>
      </w:r>
      <w:r>
        <w:t xml:space="preserve"> целесоо</w:t>
      </w:r>
      <w:r>
        <w:t>б</w:t>
      </w:r>
      <w:r>
        <w:t>разно осуществлять на этапе предварительных вычислений.</w:t>
      </w:r>
    </w:p>
    <w:p w14:paraId="5834073A" w14:textId="77777777" w:rsidR="00811568" w:rsidRPr="00893282" w:rsidRDefault="00811568" w:rsidP="00811568">
      <w:pPr>
        <w:pStyle w:val="af1"/>
      </w:pPr>
      <w:r w:rsidRPr="00893282">
        <w:t>2. Вычисляется результат временной свертки случайных отсчетов м</w:t>
      </w:r>
      <w:r w:rsidRPr="00893282">
        <w:t>о</w:t>
      </w:r>
      <w:r w:rsidRPr="00893282">
        <w:t>делируемой развертки дальности и отсчетов комплексного ЗМ ЗС.</w:t>
      </w:r>
    </w:p>
    <w:p w14:paraId="5F061DB3" w14:textId="77777777" w:rsidR="00811568" w:rsidRPr="00893282" w:rsidRDefault="00811568" w:rsidP="00811568">
      <w:pPr>
        <w:pStyle w:val="af1"/>
      </w:pPr>
      <w:r w:rsidRPr="00893282">
        <w:t>С этой целью определяется число отсчетов результата вычисляемой временной свертки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42"/>
        <w:gridCol w:w="1028"/>
      </w:tblGrid>
      <w:tr w:rsidR="00811568" w:rsidRPr="00206FB8" w14:paraId="4475463D" w14:textId="77777777" w:rsidTr="00675A1D">
        <w:trPr>
          <w:cantSplit/>
          <w:trHeight w:val="727"/>
          <w:jc w:val="center"/>
        </w:trPr>
        <w:tc>
          <w:tcPr>
            <w:tcW w:w="931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8AE4FDF" w14:textId="77777777" w:rsidR="00811568" w:rsidRPr="00206FB8" w:rsidRDefault="00E42BF6" w:rsidP="00675A1D">
            <w:pPr>
              <w:pStyle w:val="afc"/>
              <w:rPr>
                <w:color w:val="auto"/>
                <w:position w:val="-32"/>
                <w:sz w:val="24"/>
              </w:rPr>
            </w:pPr>
            <w:r w:rsidRPr="00893282">
              <w:rPr>
                <w:color w:val="auto"/>
                <w:position w:val="-16"/>
                <w:sz w:val="24"/>
              </w:rPr>
              <w:object w:dxaOrig="2079" w:dyaOrig="420" w14:anchorId="607B6E50">
                <v:shape id="_x0000_i1552" type="#_x0000_t75" style="width:118.9pt;height:22.6pt" o:ole="">
                  <v:imagedata r:id="rId1031" o:title=""/>
                </v:shape>
                <o:OLEObject Type="Embed" ProgID="Equation.3" ShapeID="_x0000_i1552" DrawAspect="Content" ObjectID="_1655023275" r:id="rId1032"/>
              </w:object>
            </w:r>
            <w:r w:rsidR="00811568" w:rsidRPr="00206FB8">
              <w:rPr>
                <w:color w:val="auto"/>
                <w:position w:val="-32"/>
                <w:sz w:val="24"/>
              </w:rPr>
              <w:t>.</w:t>
            </w:r>
          </w:p>
        </w:tc>
        <w:tc>
          <w:tcPr>
            <w:tcW w:w="110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23ACA72" w14:textId="07EC1B49" w:rsidR="00811568" w:rsidRPr="00206FB8" w:rsidRDefault="00811568" w:rsidP="00675A1D">
            <w:pPr>
              <w:pStyle w:val="afc"/>
              <w:rPr>
                <w:color w:val="auto"/>
                <w:position w:val="-32"/>
                <w:sz w:val="24"/>
              </w:rPr>
            </w:pPr>
            <w:r w:rsidRPr="00BE5342">
              <w:rPr>
                <w:noProof/>
                <w:color w:val="0070C0"/>
                <w:szCs w:val="24"/>
              </w:rPr>
              <w:t>(</w:t>
            </w:r>
            <w:r w:rsidRPr="00D33E61">
              <w:rPr>
                <w:noProof/>
                <w:color w:val="0070C0"/>
                <w:szCs w:val="24"/>
              </w:rPr>
              <w:fldChar w:fldCharType="begin"/>
            </w:r>
            <w:r w:rsidRPr="00D33E61">
              <w:rPr>
                <w:noProof/>
                <w:color w:val="0070C0"/>
                <w:szCs w:val="24"/>
              </w:rPr>
              <w:instrText xml:space="preserve"> STYLEREF "Заголовок 1"  \s </w:instrText>
            </w:r>
            <w:r w:rsidRPr="00D33E61">
              <w:rPr>
                <w:noProof/>
                <w:color w:val="0070C0"/>
                <w:szCs w:val="24"/>
              </w:rPr>
              <w:fldChar w:fldCharType="separate"/>
            </w:r>
            <w:r w:rsidR="00CD5590">
              <w:rPr>
                <w:noProof/>
                <w:color w:val="0070C0"/>
                <w:szCs w:val="24"/>
              </w:rPr>
              <w:t>2</w:t>
            </w:r>
            <w:r w:rsidRPr="00D33E61">
              <w:rPr>
                <w:noProof/>
                <w:color w:val="0070C0"/>
                <w:szCs w:val="24"/>
              </w:rPr>
              <w:fldChar w:fldCharType="end"/>
            </w:r>
            <w:r w:rsidRPr="00D33E61">
              <w:rPr>
                <w:noProof/>
                <w:color w:val="0070C0"/>
                <w:szCs w:val="24"/>
              </w:rPr>
              <w:t>.</w:t>
            </w:r>
            <w:r w:rsidRPr="00D33E61">
              <w:rPr>
                <w:noProof/>
                <w:color w:val="0070C0"/>
                <w:szCs w:val="24"/>
              </w:rPr>
              <w:fldChar w:fldCharType="begin"/>
            </w:r>
            <w:r w:rsidRPr="00D33E61">
              <w:rPr>
                <w:noProof/>
                <w:color w:val="0070C0"/>
                <w:szCs w:val="24"/>
              </w:rPr>
              <w:instrText xml:space="preserve"> SEQ Формула \* ARABIC \s 1 </w:instrText>
            </w:r>
            <w:r w:rsidRPr="00D33E61">
              <w:rPr>
                <w:noProof/>
                <w:color w:val="0070C0"/>
                <w:szCs w:val="24"/>
              </w:rPr>
              <w:fldChar w:fldCharType="separate"/>
            </w:r>
            <w:r w:rsidR="00CD5590">
              <w:rPr>
                <w:noProof/>
                <w:color w:val="0070C0"/>
                <w:szCs w:val="24"/>
              </w:rPr>
              <w:t>73</w:t>
            </w:r>
            <w:r w:rsidRPr="00D33E61">
              <w:rPr>
                <w:noProof/>
                <w:color w:val="0070C0"/>
                <w:szCs w:val="24"/>
              </w:rPr>
              <w:fldChar w:fldCharType="end"/>
            </w:r>
            <w:r w:rsidRPr="00D33E61">
              <w:rPr>
                <w:color w:val="auto"/>
                <w:sz w:val="24"/>
              </w:rPr>
              <w:t>)</w:t>
            </w:r>
          </w:p>
        </w:tc>
      </w:tr>
    </w:tbl>
    <w:p w14:paraId="62146F4B" w14:textId="77777777" w:rsidR="00811568" w:rsidRPr="00893282" w:rsidRDefault="00811568" w:rsidP="00811568">
      <w:pPr>
        <w:pStyle w:val="af1"/>
      </w:pPr>
      <w:r w:rsidRPr="00893282">
        <w:t xml:space="preserve">Отметим, что недостающие отсчеты в векторе </w:t>
      </w:r>
      <w:r w:rsidR="00E42BF6" w:rsidRPr="00D22D5B">
        <w:rPr>
          <w:position w:val="-12"/>
        </w:rPr>
        <w:object w:dxaOrig="460" w:dyaOrig="440" w14:anchorId="7A43E15B">
          <v:shape id="_x0000_i1553" type="#_x0000_t75" style="width:22.6pt;height:20.1pt" o:ole="">
            <v:imagedata r:id="rId1033" o:title=""/>
          </v:shape>
          <o:OLEObject Type="Embed" ProgID="Equation.3" ShapeID="_x0000_i1553" DrawAspect="Content" ObjectID="_1655023276" r:id="rId1034"/>
        </w:object>
      </w:r>
      <w:r w:rsidRPr="00893282">
        <w:t xml:space="preserve"> дополняются нул</w:t>
      </w:r>
      <w:r w:rsidRPr="00893282">
        <w:t>я</w:t>
      </w:r>
      <w:r w:rsidRPr="00893282">
        <w:t>ми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42"/>
        <w:gridCol w:w="1028"/>
      </w:tblGrid>
      <w:tr w:rsidR="00811568" w:rsidRPr="00206FB8" w14:paraId="4A112086" w14:textId="77777777" w:rsidTr="00675A1D">
        <w:trPr>
          <w:cantSplit/>
          <w:trHeight w:val="727"/>
          <w:jc w:val="center"/>
        </w:trPr>
        <w:tc>
          <w:tcPr>
            <w:tcW w:w="931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4FE87FB" w14:textId="77777777" w:rsidR="00811568" w:rsidRPr="00206FB8" w:rsidRDefault="00FC3503" w:rsidP="00675A1D">
            <w:pPr>
              <w:pStyle w:val="afc"/>
              <w:rPr>
                <w:color w:val="auto"/>
                <w:position w:val="-32"/>
                <w:sz w:val="24"/>
              </w:rPr>
            </w:pPr>
            <w:r w:rsidRPr="00E42BF6">
              <w:rPr>
                <w:color w:val="auto"/>
                <w:position w:val="-40"/>
                <w:sz w:val="24"/>
              </w:rPr>
              <w:object w:dxaOrig="3400" w:dyaOrig="940" w14:anchorId="19294849">
                <v:shape id="_x0000_i1554" type="#_x0000_t75" style="width:167.45pt;height:46.9pt" o:ole="">
                  <v:imagedata r:id="rId1035" o:title=""/>
                </v:shape>
                <o:OLEObject Type="Embed" ProgID="Equation.3" ShapeID="_x0000_i1554" DrawAspect="Content" ObjectID="_1655023277" r:id="rId1036"/>
              </w:object>
            </w:r>
            <w:r w:rsidRPr="00206FB8">
              <w:rPr>
                <w:color w:val="auto"/>
                <w:position w:val="-32"/>
                <w:sz w:val="24"/>
              </w:rPr>
              <w:t xml:space="preserve">,  </w:t>
            </w:r>
            <w:r w:rsidRPr="00206FB8">
              <w:rPr>
                <w:color w:val="auto"/>
                <w:position w:val="-12"/>
                <w:sz w:val="24"/>
              </w:rPr>
              <w:object w:dxaOrig="1420" w:dyaOrig="380" w14:anchorId="5FC6E578">
                <v:shape id="_x0000_i1555" type="#_x0000_t75" style="width:69.5pt;height:18.4pt" o:ole="">
                  <v:imagedata r:id="rId1037" o:title=""/>
                </v:shape>
                <o:OLEObject Type="Embed" ProgID="Equation.3" ShapeID="_x0000_i1555" DrawAspect="Content" ObjectID="_1655023278" r:id="rId1038"/>
              </w:object>
            </w:r>
            <w:r w:rsidR="00811568" w:rsidRPr="00206FB8">
              <w:rPr>
                <w:color w:val="auto"/>
                <w:position w:val="-32"/>
                <w:sz w:val="24"/>
              </w:rPr>
              <w:t>.</w:t>
            </w:r>
          </w:p>
        </w:tc>
        <w:tc>
          <w:tcPr>
            <w:tcW w:w="110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3B38C0F" w14:textId="22F50AAE" w:rsidR="00811568" w:rsidRPr="00D33E61" w:rsidRDefault="00811568" w:rsidP="00675A1D">
            <w:pPr>
              <w:pStyle w:val="afc"/>
              <w:rPr>
                <w:color w:val="auto"/>
                <w:sz w:val="24"/>
              </w:rPr>
            </w:pPr>
            <w:r w:rsidRPr="00D33E61">
              <w:rPr>
                <w:noProof/>
                <w:color w:val="0070C0"/>
                <w:szCs w:val="24"/>
              </w:rPr>
              <w:t>(</w:t>
            </w:r>
            <w:r w:rsidRPr="00D33E61">
              <w:rPr>
                <w:noProof/>
                <w:color w:val="0070C0"/>
                <w:szCs w:val="24"/>
              </w:rPr>
              <w:fldChar w:fldCharType="begin"/>
            </w:r>
            <w:r w:rsidRPr="00D33E61">
              <w:rPr>
                <w:noProof/>
                <w:color w:val="0070C0"/>
                <w:szCs w:val="24"/>
              </w:rPr>
              <w:instrText xml:space="preserve"> STYLEREF "Заголовок 1"  \s </w:instrText>
            </w:r>
            <w:r w:rsidRPr="00D33E61">
              <w:rPr>
                <w:noProof/>
                <w:color w:val="0070C0"/>
                <w:szCs w:val="24"/>
              </w:rPr>
              <w:fldChar w:fldCharType="separate"/>
            </w:r>
            <w:r w:rsidR="00CD5590">
              <w:rPr>
                <w:noProof/>
                <w:color w:val="0070C0"/>
                <w:szCs w:val="24"/>
              </w:rPr>
              <w:t>2</w:t>
            </w:r>
            <w:r w:rsidRPr="00D33E61">
              <w:rPr>
                <w:noProof/>
                <w:color w:val="0070C0"/>
                <w:szCs w:val="24"/>
              </w:rPr>
              <w:fldChar w:fldCharType="end"/>
            </w:r>
            <w:r w:rsidRPr="00D33E61">
              <w:rPr>
                <w:noProof/>
                <w:color w:val="0070C0"/>
                <w:szCs w:val="24"/>
              </w:rPr>
              <w:t>.</w:t>
            </w:r>
            <w:r w:rsidRPr="00D33E61">
              <w:rPr>
                <w:noProof/>
                <w:color w:val="0070C0"/>
                <w:szCs w:val="24"/>
              </w:rPr>
              <w:fldChar w:fldCharType="begin"/>
            </w:r>
            <w:r w:rsidRPr="00D33E61">
              <w:rPr>
                <w:noProof/>
                <w:color w:val="0070C0"/>
                <w:szCs w:val="24"/>
              </w:rPr>
              <w:instrText xml:space="preserve"> SEQ Формула \* ARABIC \s 1 </w:instrText>
            </w:r>
            <w:r w:rsidRPr="00D33E61">
              <w:rPr>
                <w:noProof/>
                <w:color w:val="0070C0"/>
                <w:szCs w:val="24"/>
              </w:rPr>
              <w:fldChar w:fldCharType="separate"/>
            </w:r>
            <w:r w:rsidR="00CD5590">
              <w:rPr>
                <w:noProof/>
                <w:color w:val="0070C0"/>
                <w:szCs w:val="24"/>
              </w:rPr>
              <w:t>74</w:t>
            </w:r>
            <w:r w:rsidRPr="00D33E61">
              <w:rPr>
                <w:noProof/>
                <w:color w:val="0070C0"/>
                <w:szCs w:val="24"/>
              </w:rPr>
              <w:fldChar w:fldCharType="end"/>
            </w:r>
            <w:r w:rsidRPr="00D33E61">
              <w:rPr>
                <w:color w:val="auto"/>
                <w:sz w:val="24"/>
              </w:rPr>
              <w:t>)</w:t>
            </w:r>
          </w:p>
        </w:tc>
      </w:tr>
    </w:tbl>
    <w:p w14:paraId="0E197EF0" w14:textId="77777777" w:rsidR="00811568" w:rsidRPr="00893282" w:rsidRDefault="00811568" w:rsidP="00811568">
      <w:pPr>
        <w:pStyle w:val="af1"/>
      </w:pPr>
      <w:r w:rsidRPr="00893282">
        <w:t>Искомый результат временной свертки определяется выражением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42"/>
        <w:gridCol w:w="1028"/>
      </w:tblGrid>
      <w:tr w:rsidR="00811568" w:rsidRPr="00206FB8" w14:paraId="19A2C207" w14:textId="77777777" w:rsidTr="00675A1D">
        <w:trPr>
          <w:cantSplit/>
          <w:trHeight w:val="727"/>
          <w:jc w:val="center"/>
        </w:trPr>
        <w:tc>
          <w:tcPr>
            <w:tcW w:w="931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32770E4" w14:textId="77777777" w:rsidR="00811568" w:rsidRPr="00206FB8" w:rsidRDefault="00FC3503" w:rsidP="00675A1D">
            <w:pPr>
              <w:pStyle w:val="afc"/>
              <w:rPr>
                <w:color w:val="auto"/>
                <w:position w:val="-32"/>
                <w:sz w:val="24"/>
              </w:rPr>
            </w:pPr>
            <w:r w:rsidRPr="00206FB8">
              <w:rPr>
                <w:color w:val="auto"/>
                <w:position w:val="-32"/>
                <w:sz w:val="24"/>
              </w:rPr>
              <w:object w:dxaOrig="2460" w:dyaOrig="780" w14:anchorId="6C5E1B56">
                <v:shape id="_x0000_i1556" type="#_x0000_t75" style="width:123.05pt;height:38.5pt" o:ole="">
                  <v:imagedata r:id="rId1039" o:title=""/>
                </v:shape>
                <o:OLEObject Type="Embed" ProgID="Equation.3" ShapeID="_x0000_i1556" DrawAspect="Content" ObjectID="_1655023279" r:id="rId1040"/>
              </w:object>
            </w:r>
            <w:r w:rsidR="00811568" w:rsidRPr="00206FB8">
              <w:rPr>
                <w:color w:val="auto"/>
                <w:position w:val="-32"/>
                <w:sz w:val="24"/>
              </w:rPr>
              <w:t xml:space="preserve">,  </w:t>
            </w:r>
            <w:r w:rsidR="00D22D5B" w:rsidRPr="00206FB8">
              <w:rPr>
                <w:color w:val="auto"/>
                <w:position w:val="-12"/>
                <w:sz w:val="24"/>
              </w:rPr>
              <w:object w:dxaOrig="1400" w:dyaOrig="380" w14:anchorId="714B9DE9">
                <v:shape id="_x0000_i1557" type="#_x0000_t75" style="width:68.65pt;height:18.4pt" o:ole="">
                  <v:imagedata r:id="rId1041" o:title=""/>
                </v:shape>
                <o:OLEObject Type="Embed" ProgID="Equation.3" ShapeID="_x0000_i1557" DrawAspect="Content" ObjectID="_1655023280" r:id="rId1042"/>
              </w:object>
            </w:r>
          </w:p>
        </w:tc>
        <w:tc>
          <w:tcPr>
            <w:tcW w:w="110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B229B0B" w14:textId="0E252E8C" w:rsidR="00811568" w:rsidRPr="00D33E61" w:rsidRDefault="00811568" w:rsidP="00675A1D">
            <w:pPr>
              <w:pStyle w:val="afc"/>
              <w:rPr>
                <w:color w:val="auto"/>
                <w:sz w:val="24"/>
              </w:rPr>
            </w:pPr>
            <w:r w:rsidRPr="00D33E61">
              <w:rPr>
                <w:noProof/>
                <w:color w:val="0070C0"/>
                <w:szCs w:val="24"/>
              </w:rPr>
              <w:t>(</w:t>
            </w:r>
            <w:r w:rsidRPr="00D33E61">
              <w:rPr>
                <w:noProof/>
                <w:color w:val="0070C0"/>
                <w:szCs w:val="24"/>
              </w:rPr>
              <w:fldChar w:fldCharType="begin"/>
            </w:r>
            <w:r w:rsidRPr="00D33E61">
              <w:rPr>
                <w:noProof/>
                <w:color w:val="0070C0"/>
                <w:szCs w:val="24"/>
              </w:rPr>
              <w:instrText xml:space="preserve"> STYLEREF "Заголовок 1"  \s </w:instrText>
            </w:r>
            <w:r w:rsidRPr="00D33E61">
              <w:rPr>
                <w:noProof/>
                <w:color w:val="0070C0"/>
                <w:szCs w:val="24"/>
              </w:rPr>
              <w:fldChar w:fldCharType="separate"/>
            </w:r>
            <w:r w:rsidR="00CD5590">
              <w:rPr>
                <w:noProof/>
                <w:color w:val="0070C0"/>
                <w:szCs w:val="24"/>
              </w:rPr>
              <w:t>2</w:t>
            </w:r>
            <w:r w:rsidRPr="00D33E61">
              <w:rPr>
                <w:noProof/>
                <w:color w:val="0070C0"/>
                <w:szCs w:val="24"/>
              </w:rPr>
              <w:fldChar w:fldCharType="end"/>
            </w:r>
            <w:r w:rsidRPr="00D33E61">
              <w:rPr>
                <w:noProof/>
                <w:color w:val="0070C0"/>
                <w:szCs w:val="24"/>
              </w:rPr>
              <w:t>.</w:t>
            </w:r>
            <w:r w:rsidRPr="00D33E61">
              <w:rPr>
                <w:noProof/>
                <w:color w:val="0070C0"/>
                <w:szCs w:val="24"/>
              </w:rPr>
              <w:fldChar w:fldCharType="begin"/>
            </w:r>
            <w:r w:rsidRPr="00D33E61">
              <w:rPr>
                <w:noProof/>
                <w:color w:val="0070C0"/>
                <w:szCs w:val="24"/>
              </w:rPr>
              <w:instrText xml:space="preserve"> SEQ Формула \* ARABIC \s 1 </w:instrText>
            </w:r>
            <w:r w:rsidRPr="00D33E61">
              <w:rPr>
                <w:noProof/>
                <w:color w:val="0070C0"/>
                <w:szCs w:val="24"/>
              </w:rPr>
              <w:fldChar w:fldCharType="separate"/>
            </w:r>
            <w:r w:rsidR="00CD5590">
              <w:rPr>
                <w:noProof/>
                <w:color w:val="0070C0"/>
                <w:szCs w:val="24"/>
              </w:rPr>
              <w:t>75</w:t>
            </w:r>
            <w:r w:rsidRPr="00D33E61">
              <w:rPr>
                <w:noProof/>
                <w:color w:val="0070C0"/>
                <w:szCs w:val="24"/>
              </w:rPr>
              <w:fldChar w:fldCharType="end"/>
            </w:r>
            <w:r w:rsidRPr="00D33E61">
              <w:rPr>
                <w:color w:val="auto"/>
                <w:sz w:val="24"/>
              </w:rPr>
              <w:t>)</w:t>
            </w:r>
          </w:p>
        </w:tc>
      </w:tr>
    </w:tbl>
    <w:p w14:paraId="13FA4689" w14:textId="77777777" w:rsidR="00811568" w:rsidRPr="00D22D5B" w:rsidRDefault="00811568" w:rsidP="00D22D5B">
      <w:pPr>
        <w:pStyle w:val="16"/>
      </w:pPr>
      <w:r w:rsidRPr="00D22D5B">
        <w:t>где</w:t>
      </w:r>
      <w:r w:rsidRPr="00D22D5B">
        <w:tab/>
      </w:r>
      <w:r w:rsidR="00D22D5B" w:rsidRPr="00D22D5B">
        <w:rPr>
          <w:position w:val="-38"/>
        </w:rPr>
        <w:object w:dxaOrig="4459" w:dyaOrig="900" w14:anchorId="7CF5F498">
          <v:shape id="_x0000_i1558" type="#_x0000_t75" style="width:222.7pt;height:46.05pt" o:ole="">
            <v:imagedata r:id="rId1043" o:title=""/>
          </v:shape>
          <o:OLEObject Type="Embed" ProgID="Equation.3" ShapeID="_x0000_i1558" DrawAspect="Content" ObjectID="_1655023281" r:id="rId1044"/>
        </w:object>
      </w:r>
      <w:r w:rsidRPr="00D22D5B">
        <w:t xml:space="preserve"> – дискретные отсчеты ко</w:t>
      </w:r>
      <w:r w:rsidRPr="00D22D5B">
        <w:t>м</w:t>
      </w:r>
      <w:r w:rsidRPr="00D22D5B">
        <w:t>плексного ЗМ одиночного ЗС, с учетом требуемого дополнения нул</w:t>
      </w:r>
      <w:r w:rsidRPr="00D22D5B">
        <w:t>я</w:t>
      </w:r>
      <w:r w:rsidRPr="00D22D5B">
        <w:t>ми;</w:t>
      </w:r>
    </w:p>
    <w:p w14:paraId="0370ADE5" w14:textId="77777777" w:rsidR="00811568" w:rsidRPr="00D22D5B" w:rsidRDefault="00D22D5B" w:rsidP="00D22D5B">
      <w:pPr>
        <w:pStyle w:val="28"/>
      </w:pPr>
      <w:r w:rsidRPr="00D22D5B">
        <w:rPr>
          <w:position w:val="-6"/>
        </w:rPr>
        <w:object w:dxaOrig="160" w:dyaOrig="279" w14:anchorId="02B55C4A">
          <v:shape id="_x0000_i1559" type="#_x0000_t75" style="width:8.35pt;height:14.25pt" o:ole="">
            <v:imagedata r:id="rId1045" o:title=""/>
          </v:shape>
          <o:OLEObject Type="Embed" ProgID="Equation.3" ShapeID="_x0000_i1559" DrawAspect="Content" ObjectID="_1655023282" r:id="rId1046"/>
        </w:object>
      </w:r>
      <w:r w:rsidR="00811568" w:rsidRPr="00D22D5B">
        <w:t xml:space="preserve"> – номер дискрета дальности применительно к текущему угловому направлению.</w:t>
      </w:r>
    </w:p>
    <w:p w14:paraId="14CBDF8B" w14:textId="43776CA7" w:rsidR="00FC3503" w:rsidRPr="00FC3503" w:rsidRDefault="00FC3503" w:rsidP="00811568">
      <w:pPr>
        <w:pStyle w:val="af1"/>
      </w:pPr>
      <w:r>
        <w:t>Полученные результаты помещаются в дискреты дальности, соотве</w:t>
      </w:r>
      <w:r>
        <w:t>т</w:t>
      </w:r>
      <w:r>
        <w:t>ствующие текущему положению строба моделирования</w:t>
      </w:r>
      <w:r w:rsidRPr="00FC3503">
        <w:t>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42"/>
        <w:gridCol w:w="1028"/>
      </w:tblGrid>
      <w:tr w:rsidR="00FC3503" w:rsidRPr="00206FB8" w14:paraId="0DBAFD2A" w14:textId="77777777" w:rsidTr="00C30F4E">
        <w:trPr>
          <w:cantSplit/>
          <w:trHeight w:val="727"/>
          <w:jc w:val="center"/>
        </w:trPr>
        <w:tc>
          <w:tcPr>
            <w:tcW w:w="854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C4B978F" w14:textId="77777777" w:rsidR="00FC3503" w:rsidRPr="00EB602A" w:rsidRDefault="00EB602A" w:rsidP="00FC3503">
            <w:pPr>
              <w:pStyle w:val="afc"/>
              <w:rPr>
                <w:color w:val="auto"/>
                <w:sz w:val="24"/>
              </w:rPr>
            </w:pPr>
            <w:r w:rsidRPr="00EB602A">
              <w:rPr>
                <w:color w:val="auto"/>
                <w:position w:val="-20"/>
                <w:sz w:val="24"/>
              </w:rPr>
              <w:object w:dxaOrig="1359" w:dyaOrig="520" w14:anchorId="02A23A1C">
                <v:shape id="_x0000_i1560" type="#_x0000_t75" style="width:67.8pt;height:25.95pt" o:ole="">
                  <v:imagedata r:id="rId1047" o:title=""/>
                </v:shape>
                <o:OLEObject Type="Embed" ProgID="Equation.3" ShapeID="_x0000_i1560" DrawAspect="Content" ObjectID="_1655023283" r:id="rId1048"/>
              </w:object>
            </w:r>
            <w:r w:rsidR="00FC3503" w:rsidRPr="00EB602A">
              <w:rPr>
                <w:color w:val="auto"/>
                <w:sz w:val="24"/>
              </w:rPr>
              <w:t xml:space="preserve">,  </w:t>
            </w:r>
            <w:r w:rsidRPr="00EB602A">
              <w:rPr>
                <w:color w:val="auto"/>
                <w:position w:val="-16"/>
              </w:rPr>
              <w:object w:dxaOrig="1460" w:dyaOrig="420" w14:anchorId="249BF2A2">
                <v:shape id="_x0000_i1561" type="#_x0000_t75" style="width:71.15pt;height:20.1pt" o:ole="">
                  <v:imagedata r:id="rId1049" o:title=""/>
                </v:shape>
                <o:OLEObject Type="Embed" ProgID="Equation.3" ShapeID="_x0000_i1561" DrawAspect="Content" ObjectID="_1655023284" r:id="rId1050"/>
              </w:object>
            </w:r>
            <w:r w:rsidRPr="00EB602A">
              <w:rPr>
                <w:color w:val="auto"/>
              </w:rPr>
              <w:t>,</w:t>
            </w:r>
          </w:p>
        </w:tc>
        <w:tc>
          <w:tcPr>
            <w:tcW w:w="10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B022E67" w14:textId="4E57BC43" w:rsidR="00FC3503" w:rsidRPr="00D33E61" w:rsidRDefault="00FC3503" w:rsidP="00FC3503">
            <w:pPr>
              <w:pStyle w:val="afc"/>
              <w:rPr>
                <w:color w:val="auto"/>
                <w:sz w:val="24"/>
              </w:rPr>
            </w:pPr>
            <w:r w:rsidRPr="00D33E61">
              <w:rPr>
                <w:noProof/>
                <w:color w:val="0070C0"/>
                <w:szCs w:val="24"/>
              </w:rPr>
              <w:t>(</w:t>
            </w:r>
            <w:r w:rsidRPr="00D33E61">
              <w:rPr>
                <w:noProof/>
                <w:color w:val="0070C0"/>
                <w:szCs w:val="24"/>
              </w:rPr>
              <w:fldChar w:fldCharType="begin"/>
            </w:r>
            <w:r w:rsidRPr="00D33E61">
              <w:rPr>
                <w:noProof/>
                <w:color w:val="0070C0"/>
                <w:szCs w:val="24"/>
              </w:rPr>
              <w:instrText xml:space="preserve"> STYLEREF "Заголовок 1"  \s </w:instrText>
            </w:r>
            <w:r w:rsidRPr="00D33E61">
              <w:rPr>
                <w:noProof/>
                <w:color w:val="0070C0"/>
                <w:szCs w:val="24"/>
              </w:rPr>
              <w:fldChar w:fldCharType="separate"/>
            </w:r>
            <w:r w:rsidR="00CD5590">
              <w:rPr>
                <w:noProof/>
                <w:color w:val="0070C0"/>
                <w:szCs w:val="24"/>
              </w:rPr>
              <w:t>2</w:t>
            </w:r>
            <w:r w:rsidRPr="00D33E61">
              <w:rPr>
                <w:noProof/>
                <w:color w:val="0070C0"/>
                <w:szCs w:val="24"/>
              </w:rPr>
              <w:fldChar w:fldCharType="end"/>
            </w:r>
            <w:r w:rsidRPr="00D33E61">
              <w:rPr>
                <w:noProof/>
                <w:color w:val="0070C0"/>
                <w:szCs w:val="24"/>
              </w:rPr>
              <w:t>.</w:t>
            </w:r>
            <w:r w:rsidRPr="00D33E61">
              <w:rPr>
                <w:noProof/>
                <w:color w:val="0070C0"/>
                <w:szCs w:val="24"/>
              </w:rPr>
              <w:fldChar w:fldCharType="begin"/>
            </w:r>
            <w:r w:rsidRPr="00D33E61">
              <w:rPr>
                <w:noProof/>
                <w:color w:val="0070C0"/>
                <w:szCs w:val="24"/>
              </w:rPr>
              <w:instrText xml:space="preserve"> SEQ Формула \* ARABIC \s 1 </w:instrText>
            </w:r>
            <w:r w:rsidRPr="00D33E61">
              <w:rPr>
                <w:noProof/>
                <w:color w:val="0070C0"/>
                <w:szCs w:val="24"/>
              </w:rPr>
              <w:fldChar w:fldCharType="separate"/>
            </w:r>
            <w:r w:rsidR="00CD5590">
              <w:rPr>
                <w:noProof/>
                <w:color w:val="0070C0"/>
                <w:szCs w:val="24"/>
              </w:rPr>
              <w:t>76</w:t>
            </w:r>
            <w:r w:rsidRPr="00D33E61">
              <w:rPr>
                <w:noProof/>
                <w:color w:val="0070C0"/>
                <w:szCs w:val="24"/>
              </w:rPr>
              <w:fldChar w:fldCharType="end"/>
            </w:r>
            <w:r w:rsidRPr="00D33E61">
              <w:rPr>
                <w:color w:val="auto"/>
                <w:sz w:val="24"/>
              </w:rPr>
              <w:t>)</w:t>
            </w:r>
          </w:p>
        </w:tc>
      </w:tr>
    </w:tbl>
    <w:p w14:paraId="598EDC45" w14:textId="77777777" w:rsidR="00FC3503" w:rsidRPr="00C30F4E" w:rsidRDefault="00C30F4E" w:rsidP="00C30F4E">
      <w:pPr>
        <w:pStyle w:val="16"/>
      </w:pPr>
      <w:r w:rsidRPr="00D22D5B">
        <w:t>где</w:t>
      </w:r>
      <w:r w:rsidRPr="00D22D5B">
        <w:tab/>
      </w:r>
      <w:r w:rsidRPr="00C30F4E">
        <w:rPr>
          <w:color w:val="auto"/>
          <w:position w:val="-20"/>
          <w:sz w:val="24"/>
        </w:rPr>
        <w:object w:dxaOrig="720" w:dyaOrig="520" w14:anchorId="0DB7ECA5">
          <v:shape id="_x0000_i1562" type="#_x0000_t75" style="width:36pt;height:25.95pt" o:ole="">
            <v:imagedata r:id="rId1051" o:title=""/>
          </v:shape>
          <o:OLEObject Type="Embed" ProgID="Equation.3" ShapeID="_x0000_i1562" DrawAspect="Content" ObjectID="_1655023285" r:id="rId1052"/>
        </w:object>
      </w:r>
      <w:r>
        <w:t xml:space="preserve"> – дискретные отсчеты отраженного сигнала, определяемые </w:t>
      </w:r>
      <w:r w:rsidRPr="00893282">
        <w:t>р</w:t>
      </w:r>
      <w:r w:rsidRPr="00893282">
        <w:t>е</w:t>
      </w:r>
      <w:r w:rsidRPr="00893282">
        <w:t>зультат</w:t>
      </w:r>
      <w:r>
        <w:t>ом</w:t>
      </w:r>
      <w:r w:rsidRPr="00893282">
        <w:t xml:space="preserve"> временной свертки</w:t>
      </w:r>
      <w:r>
        <w:t>, расположенные в начале фрагмента развертки дальности (т.е. без учета запаздывания отраженных и</w:t>
      </w:r>
      <w:r>
        <w:t>м</w:t>
      </w:r>
      <w:r>
        <w:t>пульсов).</w:t>
      </w:r>
    </w:p>
    <w:p w14:paraId="58A51CC1" w14:textId="77777777" w:rsidR="00FC3503" w:rsidRDefault="00FC3503" w:rsidP="00811568">
      <w:pPr>
        <w:pStyle w:val="af1"/>
      </w:pPr>
      <w:r w:rsidRPr="00206FB8">
        <w:rPr>
          <w:color w:val="auto"/>
          <w:position w:val="-12"/>
          <w:sz w:val="24"/>
        </w:rPr>
        <w:object w:dxaOrig="1400" w:dyaOrig="380" w14:anchorId="63FE1FD3">
          <v:shape id="_x0000_i1563" type="#_x0000_t75" style="width:68.65pt;height:18.4pt" o:ole="">
            <v:imagedata r:id="rId1041" o:title=""/>
          </v:shape>
          <o:OLEObject Type="Embed" ProgID="Equation.3" ShapeID="_x0000_i1563" DrawAspect="Content" ObjectID="_1655023286" r:id="rId1053"/>
        </w:object>
      </w:r>
    </w:p>
    <w:p w14:paraId="514D0236" w14:textId="64210D9C" w:rsidR="00811568" w:rsidRDefault="00811568" w:rsidP="00811568">
      <w:pPr>
        <w:pStyle w:val="af1"/>
      </w:pPr>
      <w:r w:rsidRPr="00893282">
        <w:t>Необходимо отметить, что операция свертки комплексных отсчетов ОС с комплексным законом модуляции ЗС в пределах периода повторения ЗС эквивалентна операции циклического сдвига отсчетов ЗС, умноженных на комплексные множители огибающей ОС, с последующим суммированием (рисунок</w:t>
      </w:r>
      <w:r w:rsidR="00C30F4E">
        <w:t xml:space="preserve"> </w:t>
      </w:r>
      <w:r w:rsidR="00C30F4E">
        <w:fldChar w:fldCharType="begin"/>
      </w:r>
      <w:r w:rsidR="00C30F4E">
        <w:instrText xml:space="preserve"> REF _Ref41668798 \h </w:instrText>
      </w:r>
      <w:r w:rsidR="00C30F4E">
        <w:fldChar w:fldCharType="separate"/>
      </w:r>
      <w:r w:rsidR="00CD5590">
        <w:rPr>
          <w:rStyle w:val="afffffc"/>
          <w:noProof/>
          <w:color w:val="auto"/>
        </w:rPr>
        <w:t>2</w:t>
      </w:r>
      <w:r w:rsidR="00CD5590" w:rsidRPr="008D4DD1">
        <w:rPr>
          <w:rStyle w:val="afffff7"/>
          <w:color w:val="auto"/>
        </w:rPr>
        <w:t>.</w:t>
      </w:r>
      <w:r w:rsidR="00CD5590">
        <w:rPr>
          <w:rStyle w:val="afffffc"/>
          <w:noProof/>
          <w:color w:val="auto"/>
        </w:rPr>
        <w:t>19</w:t>
      </w:r>
      <w:r w:rsidR="00C30F4E">
        <w:fldChar w:fldCharType="end"/>
      </w:r>
      <w:r w:rsidRPr="00893282">
        <w:t>).</w:t>
      </w:r>
    </w:p>
    <w:p w14:paraId="125AB340" w14:textId="77777777" w:rsidR="0017606A" w:rsidRDefault="008E28A3" w:rsidP="003F7587">
      <w:pPr>
        <w:pStyle w:val="af1"/>
        <w:ind w:firstLine="0"/>
        <w:jc w:val="center"/>
      </w:pPr>
      <w:r>
        <w:object w:dxaOrig="6560" w:dyaOrig="6242" w14:anchorId="2717D019">
          <v:shape id="_x0000_i1564" type="#_x0000_t75" style="width:329pt;height:312.3pt" o:ole="">
            <v:imagedata r:id="rId1054" o:title=""/>
          </v:shape>
          <o:OLEObject Type="Embed" ProgID="Visio.Drawing.11" ShapeID="_x0000_i1564" DrawAspect="Content" ObjectID="_1655023287" r:id="rId1055"/>
        </w:object>
      </w:r>
    </w:p>
    <w:tbl>
      <w:tblPr>
        <w:tblW w:w="8089" w:type="dxa"/>
        <w:jc w:val="center"/>
        <w:tblLayout w:type="fixed"/>
        <w:tblLook w:val="0000" w:firstRow="0" w:lastRow="0" w:firstColumn="0" w:lastColumn="0" w:noHBand="0" w:noVBand="0"/>
      </w:tblPr>
      <w:tblGrid>
        <w:gridCol w:w="8089"/>
      </w:tblGrid>
      <w:tr w:rsidR="00A33C13" w:rsidRPr="008D4DD1" w14:paraId="69CDDA97" w14:textId="77777777" w:rsidTr="00AF19F6">
        <w:trPr>
          <w:cantSplit/>
          <w:trHeight w:val="593"/>
          <w:jc w:val="center"/>
        </w:trPr>
        <w:tc>
          <w:tcPr>
            <w:tcW w:w="8089" w:type="dxa"/>
          </w:tcPr>
          <w:tbl>
            <w:tblPr>
              <w:tblpPr w:vertAnchor="text" w:horzAnchor="margin" w:tblpY="-35"/>
              <w:tblOverlap w:val="never"/>
              <w:tblW w:w="0" w:type="auto"/>
              <w:tblLayout w:type="fixed"/>
              <w:tblCellMar>
                <w:left w:w="0" w:type="dxa"/>
                <w:right w:w="28" w:type="dxa"/>
              </w:tblCellMar>
              <w:tblLook w:val="0000" w:firstRow="0" w:lastRow="0" w:firstColumn="0" w:lastColumn="0" w:noHBand="0" w:noVBand="0"/>
            </w:tblPr>
            <w:tblGrid>
              <w:gridCol w:w="1276"/>
            </w:tblGrid>
            <w:tr w:rsidR="00A33C13" w:rsidRPr="008D4DD1" w14:paraId="3180915E" w14:textId="77777777" w:rsidTr="00AF19F6">
              <w:trPr>
                <w:trHeight w:val="177"/>
              </w:trPr>
              <w:tc>
                <w:tcPr>
                  <w:tcW w:w="1276" w:type="dxa"/>
                  <w:vAlign w:val="center"/>
                </w:tcPr>
                <w:p w14:paraId="3C9B6BBA" w14:textId="77777777" w:rsidR="00A33C13" w:rsidRPr="008D4DD1" w:rsidRDefault="00A33C13" w:rsidP="00AF19F6">
                  <w:pPr>
                    <w:pStyle w:val="aff9"/>
                    <w:rPr>
                      <w:color w:val="auto"/>
                    </w:rPr>
                  </w:pPr>
                  <w:r w:rsidRPr="008D4DD1">
                    <w:rPr>
                      <w:color w:val="auto"/>
                    </w:rPr>
                    <w:t>Рисунок</w:t>
                  </w:r>
                </w:p>
              </w:tc>
            </w:tr>
          </w:tbl>
          <w:bookmarkStart w:id="230" w:name="_Ref41668798"/>
          <w:p w14:paraId="2C5591F9" w14:textId="75CE1FC7" w:rsidR="00A33C13" w:rsidRPr="008D4DD1" w:rsidRDefault="00A33C13">
            <w:pPr>
              <w:pStyle w:val="affffe"/>
            </w:pPr>
            <w:r w:rsidRPr="008D4DD1">
              <w:rPr>
                <w:rStyle w:val="afffffc"/>
                <w:color w:val="auto"/>
              </w:rPr>
              <w:fldChar w:fldCharType="begin"/>
            </w:r>
            <w:r w:rsidRPr="008D4DD1">
              <w:rPr>
                <w:rStyle w:val="afffffc"/>
                <w:color w:val="auto"/>
              </w:rPr>
              <w:instrText xml:space="preserve"> STYLEREF 1 \s </w:instrText>
            </w:r>
            <w:r w:rsidRPr="008D4DD1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2</w:t>
            </w:r>
            <w:r w:rsidRPr="008D4DD1">
              <w:rPr>
                <w:rStyle w:val="afffffc"/>
                <w:color w:val="auto"/>
              </w:rPr>
              <w:fldChar w:fldCharType="end"/>
            </w:r>
            <w:r w:rsidRPr="008D4DD1">
              <w:rPr>
                <w:rStyle w:val="afffff7"/>
                <w:color w:val="auto"/>
              </w:rPr>
              <w:t>.</w:t>
            </w:r>
            <w:r w:rsidRPr="008D4DD1">
              <w:rPr>
                <w:rStyle w:val="afffffc"/>
                <w:color w:val="auto"/>
              </w:rPr>
              <w:fldChar w:fldCharType="begin"/>
            </w:r>
            <w:r w:rsidRPr="008D4DD1">
              <w:rPr>
                <w:rStyle w:val="afffffc"/>
                <w:color w:val="auto"/>
              </w:rPr>
              <w:instrText xml:space="preserve"> SEQ Рисунок \* ARABIC \s 1 </w:instrText>
            </w:r>
            <w:r w:rsidRPr="008D4DD1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19</w:t>
            </w:r>
            <w:r w:rsidRPr="008D4DD1">
              <w:rPr>
                <w:rStyle w:val="afffffc"/>
                <w:color w:val="auto"/>
              </w:rPr>
              <w:fldChar w:fldCharType="end"/>
            </w:r>
            <w:bookmarkEnd w:id="230"/>
            <w:r w:rsidRPr="008D4DD1">
              <w:t xml:space="preserve"> –</w:t>
            </w:r>
            <w:r w:rsidR="00D12633" w:rsidRPr="00206FB8">
              <w:t xml:space="preserve">Пояснение процесса формирования суммарных отражений от </w:t>
            </w:r>
            <w:r w:rsidR="00D12633">
              <w:t xml:space="preserve">моделируемого объекта </w:t>
            </w:r>
            <w:r w:rsidR="00AA493A">
              <w:t>заданного типа</w:t>
            </w:r>
            <w:r w:rsidR="007601C9">
              <w:t xml:space="preserve"> </w:t>
            </w:r>
            <w:r w:rsidR="001E0F4A">
              <w:t xml:space="preserve">на примере </w:t>
            </w:r>
            <w:r w:rsidR="007601C9">
              <w:t>ЛЧМ радиоимпульсов</w:t>
            </w:r>
          </w:p>
        </w:tc>
      </w:tr>
    </w:tbl>
    <w:p w14:paraId="1947CA98" w14:textId="77777777" w:rsidR="00A33C13" w:rsidRPr="00893282" w:rsidRDefault="00A33C13" w:rsidP="00811568">
      <w:pPr>
        <w:pStyle w:val="af1"/>
      </w:pPr>
    </w:p>
    <w:p w14:paraId="7233E6BB" w14:textId="77777777" w:rsidR="0043571F" w:rsidRDefault="0043571F" w:rsidP="0043571F">
      <w:pPr>
        <w:pStyle w:val="af1"/>
      </w:pPr>
      <w:r w:rsidRPr="006B432D">
        <w:t xml:space="preserve">Рассмотренный способ вычисления </w:t>
      </w:r>
      <w:r>
        <w:t>сигнальных отсчетов</w:t>
      </w:r>
      <w:r w:rsidRPr="006B432D">
        <w:t xml:space="preserve"> позволяет формировать аддитивную смесь корпусных отражений и отражений, об</w:t>
      </w:r>
      <w:r w:rsidRPr="006B432D">
        <w:t>у</w:t>
      </w:r>
      <w:r w:rsidRPr="006B432D">
        <w:t xml:space="preserve">словленных вращающимися элементами </w:t>
      </w:r>
      <w:r>
        <w:t>цели</w:t>
      </w:r>
      <w:r w:rsidRPr="006B432D">
        <w:t>. Сформированные отсчеты о</w:t>
      </w:r>
      <w:r w:rsidRPr="006B432D">
        <w:t>т</w:t>
      </w:r>
      <w:r w:rsidRPr="006B432D">
        <w:t>раженного сигнала учитывают основные особенности радиолокационных о</w:t>
      </w:r>
      <w:r w:rsidRPr="006B432D">
        <w:t>т</w:t>
      </w:r>
      <w:r w:rsidRPr="006B432D">
        <w:t>ражений реальных аэродинамических объектов</w:t>
      </w:r>
      <w:r w:rsidR="00BE5342">
        <w:t xml:space="preserve"> с учетом особенностей ко</w:t>
      </w:r>
      <w:r w:rsidR="00BE5342">
        <w:t>н</w:t>
      </w:r>
      <w:r w:rsidR="00BE5342">
        <w:t>кретного типа объекта</w:t>
      </w:r>
      <w:r w:rsidRPr="006B432D">
        <w:t>.</w:t>
      </w:r>
    </w:p>
    <w:p w14:paraId="4C279901" w14:textId="77777777" w:rsidR="00033E1B" w:rsidRDefault="00033E1B" w:rsidP="0043571F">
      <w:pPr>
        <w:pStyle w:val="af1"/>
      </w:pPr>
      <w:r w:rsidRPr="006B432D">
        <w:t>Блок 1</w:t>
      </w:r>
      <w:r>
        <w:t>7</w:t>
      </w:r>
      <w:r w:rsidRPr="006B432D">
        <w:t>.</w:t>
      </w:r>
      <w:r>
        <w:t xml:space="preserve"> Формирование отсчетов отраженного сигнала с учетом </w:t>
      </w:r>
      <w:r w:rsidRPr="006B432D">
        <w:t>развя</w:t>
      </w:r>
      <w:r w:rsidRPr="006B432D">
        <w:t>з</w:t>
      </w:r>
      <w:r w:rsidRPr="006B432D">
        <w:t>ки по поляризации между приёмными каналами</w:t>
      </w:r>
      <w:r>
        <w:t>.</w:t>
      </w:r>
    </w:p>
    <w:p w14:paraId="2625ABFB" w14:textId="77777777" w:rsidR="0043571F" w:rsidRPr="006B432D" w:rsidRDefault="0043571F" w:rsidP="0043571F">
      <w:pPr>
        <w:pStyle w:val="af1"/>
      </w:pPr>
      <w:r w:rsidRPr="006B432D">
        <w:lastRenderedPageBreak/>
        <w:t>Результатом работы представленного алгоритма моделирования явл</w:t>
      </w:r>
      <w:r w:rsidRPr="006B432D">
        <w:t>я</w:t>
      </w:r>
      <w:r w:rsidRPr="006B432D">
        <w:t xml:space="preserve">ются комплексные дискретные отсчеты сигнала, отраженного от </w:t>
      </w:r>
      <w:r>
        <w:t>имитиру</w:t>
      </w:r>
      <w:r>
        <w:t>е</w:t>
      </w:r>
      <w:r>
        <w:t>мого аэродинамического объекта</w:t>
      </w:r>
      <w:r w:rsidR="00BE5342">
        <w:t xml:space="preserve"> заданного типа</w:t>
      </w:r>
      <w:r w:rsidRPr="006B432D">
        <w:t xml:space="preserve">, наблюдаемого в пределах зоны действия </w:t>
      </w:r>
      <w:r w:rsidR="00BE5342">
        <w:t xml:space="preserve">бортового </w:t>
      </w:r>
      <w:r w:rsidRPr="006B432D">
        <w:t>радиолокатора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50"/>
        <w:gridCol w:w="1020"/>
      </w:tblGrid>
      <w:tr w:rsidR="0043571F" w:rsidRPr="00206FB8" w14:paraId="45F50342" w14:textId="77777777" w:rsidTr="0019178C">
        <w:trPr>
          <w:cantSplit/>
          <w:trHeight w:val="727"/>
          <w:jc w:val="center"/>
        </w:trPr>
        <w:tc>
          <w:tcPr>
            <w:tcW w:w="93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E439640" w14:textId="77777777" w:rsidR="0043571F" w:rsidRPr="00206FB8" w:rsidRDefault="0043571F" w:rsidP="0019178C">
            <w:pPr>
              <w:pStyle w:val="afc"/>
              <w:rPr>
                <w:color w:val="auto"/>
              </w:rPr>
            </w:pPr>
            <w:r w:rsidRPr="00206FB8">
              <w:rPr>
                <w:color w:val="auto"/>
                <w:position w:val="-12"/>
              </w:rPr>
              <w:object w:dxaOrig="3019" w:dyaOrig="440" w14:anchorId="57971EE1">
                <v:shape id="_x0000_i1565" type="#_x0000_t75" style="width:146.5pt;height:20.95pt" o:ole="">
                  <v:imagedata r:id="rId1056" o:title=""/>
                </v:shape>
                <o:OLEObject Type="Embed" ProgID="Equation.3" ShapeID="_x0000_i1565" DrawAspect="Content" ObjectID="_1655023288" r:id="rId1057"/>
              </w:object>
            </w:r>
            <w:r w:rsidRPr="00206FB8">
              <w:rPr>
                <w:color w:val="auto"/>
              </w:rPr>
              <w:t>,</w:t>
            </w:r>
          </w:p>
        </w:tc>
        <w:tc>
          <w:tcPr>
            <w:tcW w:w="109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1E7D576" w14:textId="21D877C8" w:rsidR="0043571F" w:rsidRPr="00BE5342" w:rsidRDefault="0043571F" w:rsidP="0019178C">
            <w:pPr>
              <w:pStyle w:val="afc"/>
              <w:rPr>
                <w:noProof/>
                <w:color w:val="0070C0"/>
                <w:szCs w:val="24"/>
              </w:rPr>
            </w:pPr>
            <w:r w:rsidRPr="00BE5342">
              <w:rPr>
                <w:noProof/>
                <w:color w:val="0070C0"/>
                <w:szCs w:val="24"/>
              </w:rPr>
              <w:t>(</w:t>
            </w:r>
            <w:r w:rsidRPr="00BE5342">
              <w:rPr>
                <w:noProof/>
                <w:color w:val="0070C0"/>
                <w:szCs w:val="24"/>
              </w:rPr>
              <w:fldChar w:fldCharType="begin"/>
            </w:r>
            <w:r w:rsidRPr="00BE5342">
              <w:rPr>
                <w:noProof/>
                <w:color w:val="0070C0"/>
                <w:szCs w:val="24"/>
              </w:rPr>
              <w:instrText xml:space="preserve"> STYLEREF "Заголовок 1"  \s </w:instrText>
            </w:r>
            <w:r w:rsidRPr="00BE5342">
              <w:rPr>
                <w:noProof/>
                <w:color w:val="0070C0"/>
                <w:szCs w:val="24"/>
              </w:rPr>
              <w:fldChar w:fldCharType="separate"/>
            </w:r>
            <w:r w:rsidR="00CD5590">
              <w:rPr>
                <w:noProof/>
                <w:color w:val="0070C0"/>
                <w:szCs w:val="24"/>
              </w:rPr>
              <w:t>2</w:t>
            </w:r>
            <w:r w:rsidRPr="00BE5342">
              <w:rPr>
                <w:noProof/>
                <w:color w:val="0070C0"/>
                <w:szCs w:val="24"/>
              </w:rPr>
              <w:fldChar w:fldCharType="end"/>
            </w:r>
            <w:r w:rsidRPr="00BE5342">
              <w:rPr>
                <w:noProof/>
                <w:color w:val="0070C0"/>
                <w:szCs w:val="24"/>
              </w:rPr>
              <w:t>.</w:t>
            </w:r>
            <w:r w:rsidRPr="00BE5342">
              <w:rPr>
                <w:noProof/>
                <w:color w:val="0070C0"/>
                <w:szCs w:val="24"/>
              </w:rPr>
              <w:fldChar w:fldCharType="begin"/>
            </w:r>
            <w:r w:rsidRPr="00BE5342">
              <w:rPr>
                <w:noProof/>
                <w:color w:val="0070C0"/>
                <w:szCs w:val="24"/>
              </w:rPr>
              <w:instrText xml:space="preserve"> SEQ Формула \* ARABIC \s 1 </w:instrText>
            </w:r>
            <w:r w:rsidRPr="00BE5342">
              <w:rPr>
                <w:noProof/>
                <w:color w:val="0070C0"/>
                <w:szCs w:val="24"/>
              </w:rPr>
              <w:fldChar w:fldCharType="separate"/>
            </w:r>
            <w:r w:rsidR="00CD5590">
              <w:rPr>
                <w:noProof/>
                <w:color w:val="0070C0"/>
                <w:szCs w:val="24"/>
              </w:rPr>
              <w:t>77</w:t>
            </w:r>
            <w:r w:rsidRPr="00BE5342">
              <w:rPr>
                <w:noProof/>
                <w:color w:val="0070C0"/>
                <w:szCs w:val="24"/>
              </w:rPr>
              <w:fldChar w:fldCharType="end"/>
            </w:r>
            <w:r w:rsidRPr="00BE5342">
              <w:rPr>
                <w:noProof/>
                <w:color w:val="0070C0"/>
                <w:szCs w:val="24"/>
              </w:rPr>
              <w:t>)</w:t>
            </w:r>
          </w:p>
        </w:tc>
      </w:tr>
    </w:tbl>
    <w:p w14:paraId="638ACA53" w14:textId="77777777" w:rsidR="0043571F" w:rsidRPr="001D29A4" w:rsidRDefault="0043571F" w:rsidP="0043571F">
      <w:pPr>
        <w:pStyle w:val="16"/>
      </w:pPr>
      <w:r w:rsidRPr="001D29A4">
        <w:t>где</w:t>
      </w:r>
      <w:r w:rsidRPr="001D29A4">
        <w:tab/>
      </w:r>
      <w:r w:rsidRPr="00206FB8">
        <w:rPr>
          <w:color w:val="auto"/>
          <w:position w:val="-12"/>
        </w:rPr>
        <w:object w:dxaOrig="400" w:dyaOrig="440" w14:anchorId="5B8888BC">
          <v:shape id="_x0000_i1566" type="#_x0000_t75" style="width:19.25pt;height:20.95pt" o:ole="">
            <v:imagedata r:id="rId1058" o:title=""/>
          </v:shape>
          <o:OLEObject Type="Embed" ProgID="Equation.3" ShapeID="_x0000_i1566" DrawAspect="Content" ObjectID="_1655023289" r:id="rId1059"/>
        </w:object>
      </w:r>
      <w:r w:rsidRPr="001D29A4">
        <w:t xml:space="preserve"> – комплексные дискретные отсчеты сигнала, отраженного от </w:t>
      </w:r>
      <w:r>
        <w:t>м</w:t>
      </w:r>
      <w:r>
        <w:t>о</w:t>
      </w:r>
      <w:r>
        <w:t>делируемого объекта</w:t>
      </w:r>
      <w:r w:rsidR="009613FE">
        <w:t xml:space="preserve"> заданного типа</w:t>
      </w:r>
      <w:r w:rsidRPr="001D29A4">
        <w:t xml:space="preserve">, представляющие собой значение отраженного сигнала в дискретные моменты времени </w:t>
      </w:r>
      <w:r w:rsidR="009613FE" w:rsidRPr="009613FE">
        <w:rPr>
          <w:position w:val="-6"/>
        </w:rPr>
        <w:object w:dxaOrig="540" w:dyaOrig="300" w14:anchorId="1FF27CD3">
          <v:shape id="_x0000_i1567" type="#_x0000_t75" style="width:25.1pt;height:15.05pt" o:ole="">
            <v:imagedata r:id="rId1060" o:title=""/>
          </v:shape>
          <o:OLEObject Type="Embed" ProgID="Equation.3" ShapeID="_x0000_i1567" DrawAspect="Content" ObjectID="_1655023290" r:id="rId1061"/>
        </w:object>
      </w:r>
      <w:r w:rsidRPr="001D29A4">
        <w:t xml:space="preserve"> </w:t>
      </w:r>
      <w:r w:rsidR="009613FE">
        <w:t xml:space="preserve">для </w:t>
      </w:r>
      <w:r w:rsidRPr="00747EED">
        <w:rPr>
          <w:position w:val="-6"/>
        </w:rPr>
        <w:object w:dxaOrig="220" w:dyaOrig="300" w14:anchorId="34AB6D0A">
          <v:shape id="_x0000_i1568" type="#_x0000_t75" style="width:10.05pt;height:15.05pt" o:ole="">
            <v:imagedata r:id="rId1062" o:title=""/>
          </v:shape>
          <o:OLEObject Type="Embed" ProgID="Equation.3" ShapeID="_x0000_i1568" DrawAspect="Content" ObjectID="_1655023291" r:id="rId1063"/>
        </w:object>
      </w:r>
      <w:r>
        <w:t xml:space="preserve">-го периода повторения </w:t>
      </w:r>
      <w:r w:rsidRPr="001D29A4">
        <w:t>на горизонтальной или вертикальной поляриз</w:t>
      </w:r>
      <w:r w:rsidRPr="001D29A4">
        <w:t>а</w:t>
      </w:r>
      <w:r w:rsidRPr="001D29A4">
        <w:t>ции (для обеспечения общности индексы</w:t>
      </w:r>
      <w:r w:rsidR="009613FE">
        <w:t xml:space="preserve"> «НН»</w:t>
      </w:r>
      <w:r>
        <w:t>,</w:t>
      </w:r>
      <w:r w:rsidR="009613FE">
        <w:t xml:space="preserve"> «</w:t>
      </w:r>
      <w:r w:rsidR="009613FE">
        <w:rPr>
          <w:lang w:val="en-US"/>
        </w:rPr>
        <w:t>VV</w:t>
      </w:r>
      <w:r w:rsidR="009613FE">
        <w:t>», «</w:t>
      </w:r>
      <w:r w:rsidR="009613FE">
        <w:rPr>
          <w:lang w:val="en-US"/>
        </w:rPr>
        <w:t>HV</w:t>
      </w:r>
      <w:r w:rsidR="009613FE">
        <w:t>»</w:t>
      </w:r>
      <w:r>
        <w:t>,</w:t>
      </w:r>
      <w:r w:rsidR="009613FE" w:rsidRPr="009613FE">
        <w:t xml:space="preserve"> </w:t>
      </w:r>
      <w:r w:rsidR="009613FE">
        <w:t>«</w:t>
      </w:r>
      <w:r w:rsidR="009613FE">
        <w:rPr>
          <w:lang w:val="en-US"/>
        </w:rPr>
        <w:t>VH</w:t>
      </w:r>
      <w:r w:rsidR="009613FE">
        <w:t>»</w:t>
      </w:r>
      <w:r w:rsidRPr="001D29A4">
        <w:t xml:space="preserve"> в да</w:t>
      </w:r>
      <w:r w:rsidR="009613FE">
        <w:t xml:space="preserve">нном </w:t>
      </w:r>
      <w:r w:rsidRPr="001D29A4">
        <w:t>алгоритме не показаны);</w:t>
      </w:r>
    </w:p>
    <w:p w14:paraId="5E80B9B4" w14:textId="77777777" w:rsidR="0043571F" w:rsidRPr="00FB103C" w:rsidRDefault="00E77D65" w:rsidP="0043571F">
      <w:pPr>
        <w:pStyle w:val="28"/>
      </w:pPr>
      <w:r w:rsidRPr="007D68CF">
        <w:rPr>
          <w:position w:val="-12"/>
        </w:rPr>
        <w:object w:dxaOrig="1760" w:dyaOrig="440" w14:anchorId="2F82EFED">
          <v:shape id="_x0000_i1569" type="#_x0000_t75" style="width:92.95pt;height:20.95pt" o:ole="">
            <v:imagedata r:id="rId1064" o:title=""/>
          </v:shape>
          <o:OLEObject Type="Embed" ProgID="Equation.3" ShapeID="_x0000_i1569" DrawAspect="Content" ObjectID="_1655023292" r:id="rId1065"/>
        </w:object>
      </w:r>
      <w:r w:rsidR="0043571F" w:rsidRPr="00FB103C">
        <w:t xml:space="preserve"> – квадратурная составляющая сигнала, отраженного от </w:t>
      </w:r>
      <w:r w:rsidR="0043571F">
        <w:t>моделируемого объекта</w:t>
      </w:r>
      <w:r w:rsidR="009613FE">
        <w:t xml:space="preserve"> заданного типа</w:t>
      </w:r>
      <w:r w:rsidR="0043571F" w:rsidRPr="00FB103C">
        <w:t xml:space="preserve">, применительно к моменту времени </w:t>
      </w:r>
      <w:r w:rsidR="0043571F" w:rsidRPr="00747EED">
        <w:rPr>
          <w:position w:val="-6"/>
        </w:rPr>
        <w:object w:dxaOrig="540" w:dyaOrig="300" w14:anchorId="4D3B2207">
          <v:shape id="_x0000_i1570" type="#_x0000_t75" style="width:25.1pt;height:15.05pt" o:ole="">
            <v:imagedata r:id="rId1066" o:title=""/>
          </v:shape>
          <o:OLEObject Type="Embed" ProgID="Equation.3" ShapeID="_x0000_i1570" DrawAspect="Content" ObjectID="_1655023293" r:id="rId1067"/>
        </w:object>
      </w:r>
      <w:r w:rsidR="0043571F" w:rsidRPr="00FB103C">
        <w:t xml:space="preserve"> на горизонтальной или вертикальной поляризации</w:t>
      </w:r>
      <w:r w:rsidR="007D68CF">
        <w:t xml:space="preserve"> для </w:t>
      </w:r>
      <w:r w:rsidR="007D68CF" w:rsidRPr="00747EED">
        <w:rPr>
          <w:position w:val="-6"/>
        </w:rPr>
        <w:object w:dxaOrig="220" w:dyaOrig="300" w14:anchorId="70953298">
          <v:shape id="_x0000_i1571" type="#_x0000_t75" style="width:10.05pt;height:15.05pt" o:ole="">
            <v:imagedata r:id="rId1062" o:title=""/>
          </v:shape>
          <o:OLEObject Type="Embed" ProgID="Equation.3" ShapeID="_x0000_i1571" DrawAspect="Content" ObjectID="_1655023294" r:id="rId1068"/>
        </w:object>
      </w:r>
      <w:r w:rsidR="007D68CF">
        <w:t>-го периода повторения</w:t>
      </w:r>
      <w:r w:rsidR="0043571F" w:rsidRPr="00FB103C">
        <w:t>;</w:t>
      </w:r>
    </w:p>
    <w:p w14:paraId="0B610948" w14:textId="77777777" w:rsidR="0043571F" w:rsidRPr="00FB103C" w:rsidRDefault="007D68CF" w:rsidP="0043571F">
      <w:pPr>
        <w:pStyle w:val="28"/>
      </w:pPr>
      <w:r w:rsidRPr="007D68CF">
        <w:rPr>
          <w:position w:val="-12"/>
        </w:rPr>
        <w:object w:dxaOrig="1780" w:dyaOrig="440" w14:anchorId="26C2D912">
          <v:shape id="_x0000_i1572" type="#_x0000_t75" style="width:86.25pt;height:20.95pt" o:ole="">
            <v:imagedata r:id="rId1069" o:title=""/>
          </v:shape>
          <o:OLEObject Type="Embed" ProgID="Equation.3" ShapeID="_x0000_i1572" DrawAspect="Content" ObjectID="_1655023295" r:id="rId1070"/>
        </w:object>
      </w:r>
      <w:r w:rsidR="0043571F" w:rsidRPr="00FB103C">
        <w:t xml:space="preserve"> – мнимая квадратурная составляющая сигнала, отр</w:t>
      </w:r>
      <w:r w:rsidR="0043571F" w:rsidRPr="00FB103C">
        <w:t>а</w:t>
      </w:r>
      <w:r w:rsidR="0043571F" w:rsidRPr="00FB103C">
        <w:t xml:space="preserve">женного от </w:t>
      </w:r>
      <w:r w:rsidR="0043571F">
        <w:t>моделируемого объекта</w:t>
      </w:r>
      <w:r w:rsidR="009613FE" w:rsidRPr="009613FE">
        <w:t xml:space="preserve"> </w:t>
      </w:r>
      <w:r w:rsidR="009613FE">
        <w:t>заданного типа</w:t>
      </w:r>
      <w:r w:rsidR="0043571F" w:rsidRPr="00FB103C">
        <w:t xml:space="preserve">, применительно к моменту времени </w:t>
      </w:r>
      <w:r w:rsidR="00BE5342" w:rsidRPr="00BE5342">
        <w:rPr>
          <w:position w:val="-6"/>
        </w:rPr>
        <w:object w:dxaOrig="540" w:dyaOrig="300" w14:anchorId="1C0E5817">
          <v:shape id="_x0000_i1573" type="#_x0000_t75" style="width:25.1pt;height:15.05pt" o:ole="">
            <v:imagedata r:id="rId1071" o:title=""/>
          </v:shape>
          <o:OLEObject Type="Embed" ProgID="Equation.3" ShapeID="_x0000_i1573" DrawAspect="Content" ObjectID="_1655023296" r:id="rId1072"/>
        </w:object>
      </w:r>
      <w:r w:rsidR="0043571F" w:rsidRPr="00FB103C">
        <w:t xml:space="preserve"> на горизонтальной или вертикальной поляриз</w:t>
      </w:r>
      <w:r w:rsidR="0043571F" w:rsidRPr="00FB103C">
        <w:t>а</w:t>
      </w:r>
      <w:r w:rsidR="0043571F" w:rsidRPr="00FB103C">
        <w:t>ции</w:t>
      </w:r>
      <w:r>
        <w:t xml:space="preserve"> для </w:t>
      </w:r>
      <w:r w:rsidRPr="00747EED">
        <w:rPr>
          <w:position w:val="-6"/>
        </w:rPr>
        <w:object w:dxaOrig="220" w:dyaOrig="300" w14:anchorId="6D5627F2">
          <v:shape id="_x0000_i1574" type="#_x0000_t75" style="width:10.05pt;height:15.05pt" o:ole="">
            <v:imagedata r:id="rId1062" o:title=""/>
          </v:shape>
          <o:OLEObject Type="Embed" ProgID="Equation.3" ShapeID="_x0000_i1574" DrawAspect="Content" ObjectID="_1655023297" r:id="rId1073"/>
        </w:object>
      </w:r>
      <w:r>
        <w:t>-го периода повторения</w:t>
      </w:r>
      <w:r w:rsidR="0043571F" w:rsidRPr="00FB103C">
        <w:t>;</w:t>
      </w:r>
    </w:p>
    <w:p w14:paraId="24ADCF4C" w14:textId="77777777" w:rsidR="0043571F" w:rsidRPr="00FB103C" w:rsidRDefault="0043571F" w:rsidP="0043571F">
      <w:pPr>
        <w:pStyle w:val="28"/>
      </w:pPr>
      <w:r w:rsidRPr="00747EED">
        <w:rPr>
          <w:position w:val="-12"/>
        </w:rPr>
        <w:object w:dxaOrig="1020" w:dyaOrig="440" w14:anchorId="1D475498">
          <v:shape id="_x0000_i1575" type="#_x0000_t75" style="width:49.4pt;height:21.75pt" o:ole="">
            <v:imagedata r:id="rId1074" o:title=""/>
          </v:shape>
          <o:OLEObject Type="Embed" ProgID="Equation.3" ShapeID="_x0000_i1575" DrawAspect="Content" ObjectID="_1655023298" r:id="rId1075"/>
        </w:object>
      </w:r>
      <w:r w:rsidRPr="00FB103C">
        <w:t xml:space="preserve"> - мнимая единица.</w:t>
      </w:r>
    </w:p>
    <w:p w14:paraId="3AF65CAB" w14:textId="6D2EF6D1" w:rsidR="0043571F" w:rsidRDefault="0043571F" w:rsidP="0043571F">
      <w:pPr>
        <w:pStyle w:val="af1"/>
      </w:pPr>
      <w:r w:rsidRPr="006B432D">
        <w:t>С учётом конечного значения развязки по поляризации между приё</w:t>
      </w:r>
      <w:r w:rsidRPr="006B432D">
        <w:t>м</w:t>
      </w:r>
      <w:r w:rsidRPr="006B432D">
        <w:t>ными каналами результирующий отражённый сигнал в каждом из приёмных каналов представляет собой взвешенную суперпозицию отражённых сигн</w:t>
      </w:r>
      <w:r w:rsidRPr="006B432D">
        <w:t>а</w:t>
      </w:r>
      <w:r w:rsidRPr="006B432D">
        <w:t>лов с ортогональной поляризацией</w:t>
      </w:r>
      <w:r w:rsidR="00756943">
        <w:t>. С учетом наличия неидеальной развязки коллинеарные сигналы определяются следующими выражениями</w:t>
      </w:r>
      <w:r w:rsidRPr="006B432D">
        <w:t>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50"/>
        <w:gridCol w:w="1020"/>
      </w:tblGrid>
      <w:tr w:rsidR="0043571F" w:rsidRPr="00206FB8" w14:paraId="24C6482C" w14:textId="77777777" w:rsidTr="0071690B">
        <w:trPr>
          <w:cantSplit/>
          <w:trHeight w:val="727"/>
          <w:jc w:val="center"/>
        </w:trPr>
        <w:tc>
          <w:tcPr>
            <w:tcW w:w="855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84DDF98" w14:textId="77777777" w:rsidR="0043571F" w:rsidRDefault="00E77D65" w:rsidP="00EB602A">
            <w:pPr>
              <w:pStyle w:val="afc"/>
            </w:pPr>
            <w:r w:rsidRPr="00033E1B">
              <w:rPr>
                <w:color w:val="auto"/>
                <w:position w:val="-16"/>
              </w:rPr>
              <w:object w:dxaOrig="3560" w:dyaOrig="480" w14:anchorId="5485116D">
                <v:shape id="_x0000_i1576" type="#_x0000_t75" style="width:185.85pt;height:22.6pt" o:ole="">
                  <v:imagedata r:id="rId1076" o:title=""/>
                </v:shape>
                <o:OLEObject Type="Embed" ProgID="Equation.3" ShapeID="_x0000_i1576" DrawAspect="Content" ObjectID="_1655023299" r:id="rId1077"/>
              </w:object>
            </w:r>
            <w:r w:rsidR="0043571F" w:rsidRPr="00206FB8">
              <w:rPr>
                <w:color w:val="auto"/>
              </w:rPr>
              <w:t>,</w:t>
            </w:r>
            <w:r w:rsidR="00B52718">
              <w:rPr>
                <w:color w:val="auto"/>
              </w:rPr>
              <w:t xml:space="preserve"> </w:t>
            </w:r>
            <w:r w:rsidR="00EB602A">
              <w:rPr>
                <w:color w:val="auto"/>
              </w:rPr>
              <w:t xml:space="preserve"> </w:t>
            </w:r>
            <w:r w:rsidRPr="00033E1B">
              <w:rPr>
                <w:color w:val="auto"/>
                <w:position w:val="-16"/>
              </w:rPr>
              <w:object w:dxaOrig="3660" w:dyaOrig="480" w14:anchorId="0FFA6402">
                <v:shape id="_x0000_i1577" type="#_x0000_t75" style="width:177.5pt;height:22.6pt" o:ole="">
                  <v:imagedata r:id="rId1078" o:title=""/>
                </v:shape>
                <o:OLEObject Type="Embed" ProgID="Equation.3" ShapeID="_x0000_i1577" DrawAspect="Content" ObjectID="_1655023300" r:id="rId1079"/>
              </w:object>
            </w:r>
            <w:r w:rsidR="0043571F">
              <w:rPr>
                <w:color w:val="auto"/>
                <w:position w:val="-12"/>
              </w:rPr>
              <w:t>,</w:t>
            </w:r>
          </w:p>
          <w:p w14:paraId="7E878B07" w14:textId="0FE8770F" w:rsidR="0043571F" w:rsidRPr="006B5CC8" w:rsidRDefault="00565C30" w:rsidP="00593313">
            <w:pPr>
              <w:ind w:firstLine="0"/>
              <w:jc w:val="center"/>
            </w:pPr>
            <w:r w:rsidRPr="00033E1B">
              <w:rPr>
                <w:color w:val="auto"/>
                <w:position w:val="-16"/>
              </w:rPr>
              <w:object w:dxaOrig="3519" w:dyaOrig="480" w14:anchorId="13DB594D">
                <v:shape id="_x0000_i1578" type="#_x0000_t75" style="width:175pt;height:23.45pt" o:ole="">
                  <v:imagedata r:id="rId1080" o:title=""/>
                </v:shape>
                <o:OLEObject Type="Embed" ProgID="Equation.3" ShapeID="_x0000_i1578" DrawAspect="Content" ObjectID="_1655023301" r:id="rId1081"/>
              </w:object>
            </w:r>
            <w:r w:rsidR="0043571F">
              <w:rPr>
                <w:color w:val="auto"/>
                <w:position w:val="-12"/>
              </w:rPr>
              <w:t>,</w:t>
            </w:r>
            <w:r w:rsidR="00EB602A">
              <w:rPr>
                <w:color w:val="auto"/>
                <w:position w:val="-12"/>
              </w:rPr>
              <w:t xml:space="preserve"> </w:t>
            </w:r>
            <w:r w:rsidR="00B52718">
              <w:rPr>
                <w:color w:val="auto"/>
                <w:position w:val="-12"/>
              </w:rPr>
              <w:t xml:space="preserve"> </w:t>
            </w:r>
            <w:r w:rsidRPr="00033E1B">
              <w:rPr>
                <w:color w:val="auto"/>
                <w:position w:val="-16"/>
              </w:rPr>
              <w:object w:dxaOrig="3580" w:dyaOrig="480" w14:anchorId="2F372640">
                <v:shape id="_x0000_i1579" type="#_x0000_t75" style="width:177.5pt;height:23.45pt" o:ole="">
                  <v:imagedata r:id="rId1082" o:title=""/>
                </v:shape>
                <o:OLEObject Type="Embed" ProgID="Equation.3" ShapeID="_x0000_i1579" DrawAspect="Content" ObjectID="_1655023302" r:id="rId1083"/>
              </w:object>
            </w:r>
            <w:r w:rsidR="00756943">
              <w:rPr>
                <w:color w:val="auto"/>
                <w:position w:val="-12"/>
              </w:rPr>
              <w:t>.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0ED9051" w14:textId="7E54ADB4" w:rsidR="0043571F" w:rsidRPr="00BE5342" w:rsidRDefault="0043571F" w:rsidP="0019178C">
            <w:pPr>
              <w:pStyle w:val="afc"/>
              <w:rPr>
                <w:noProof/>
                <w:color w:val="0070C0"/>
                <w:szCs w:val="24"/>
              </w:rPr>
            </w:pPr>
            <w:r w:rsidRPr="00BE5342">
              <w:rPr>
                <w:noProof/>
                <w:color w:val="0070C0"/>
                <w:szCs w:val="24"/>
              </w:rPr>
              <w:t>(</w:t>
            </w:r>
            <w:r w:rsidRPr="00BE5342">
              <w:rPr>
                <w:noProof/>
                <w:color w:val="0070C0"/>
                <w:szCs w:val="24"/>
              </w:rPr>
              <w:fldChar w:fldCharType="begin"/>
            </w:r>
            <w:r w:rsidRPr="00BE5342">
              <w:rPr>
                <w:noProof/>
                <w:color w:val="0070C0"/>
                <w:szCs w:val="24"/>
              </w:rPr>
              <w:instrText xml:space="preserve"> STYLEREF "Заголовок 1"  \s </w:instrText>
            </w:r>
            <w:r w:rsidRPr="00BE5342">
              <w:rPr>
                <w:noProof/>
                <w:color w:val="0070C0"/>
                <w:szCs w:val="24"/>
              </w:rPr>
              <w:fldChar w:fldCharType="separate"/>
            </w:r>
            <w:r w:rsidR="00CD5590">
              <w:rPr>
                <w:noProof/>
                <w:color w:val="0070C0"/>
                <w:szCs w:val="24"/>
              </w:rPr>
              <w:t>2</w:t>
            </w:r>
            <w:r w:rsidRPr="00BE5342">
              <w:rPr>
                <w:noProof/>
                <w:color w:val="0070C0"/>
                <w:szCs w:val="24"/>
              </w:rPr>
              <w:fldChar w:fldCharType="end"/>
            </w:r>
            <w:r w:rsidRPr="00BE5342">
              <w:rPr>
                <w:noProof/>
                <w:color w:val="0070C0"/>
                <w:szCs w:val="24"/>
              </w:rPr>
              <w:t>.</w:t>
            </w:r>
            <w:r w:rsidRPr="00BE5342">
              <w:rPr>
                <w:noProof/>
                <w:color w:val="0070C0"/>
                <w:szCs w:val="24"/>
              </w:rPr>
              <w:fldChar w:fldCharType="begin"/>
            </w:r>
            <w:r w:rsidRPr="00BE5342">
              <w:rPr>
                <w:noProof/>
                <w:color w:val="0070C0"/>
                <w:szCs w:val="24"/>
              </w:rPr>
              <w:instrText xml:space="preserve"> SEQ Формула \* ARABIC \s 1 </w:instrText>
            </w:r>
            <w:r w:rsidRPr="00BE5342">
              <w:rPr>
                <w:noProof/>
                <w:color w:val="0070C0"/>
                <w:szCs w:val="24"/>
              </w:rPr>
              <w:fldChar w:fldCharType="separate"/>
            </w:r>
            <w:r w:rsidR="00CD5590">
              <w:rPr>
                <w:noProof/>
                <w:color w:val="0070C0"/>
                <w:szCs w:val="24"/>
              </w:rPr>
              <w:t>78</w:t>
            </w:r>
            <w:r w:rsidRPr="00BE5342">
              <w:rPr>
                <w:noProof/>
                <w:color w:val="0070C0"/>
                <w:szCs w:val="24"/>
              </w:rPr>
              <w:fldChar w:fldCharType="end"/>
            </w:r>
            <w:r w:rsidRPr="00BE5342">
              <w:rPr>
                <w:noProof/>
                <w:color w:val="0070C0"/>
                <w:szCs w:val="24"/>
              </w:rPr>
              <w:t>)</w:t>
            </w:r>
          </w:p>
        </w:tc>
      </w:tr>
    </w:tbl>
    <w:p w14:paraId="3E2D7955" w14:textId="05EDB7F5" w:rsidR="00F96BD6" w:rsidRDefault="00756943" w:rsidP="00F96BD6">
      <w:pPr>
        <w:pStyle w:val="af1"/>
      </w:pPr>
      <w:r>
        <w:lastRenderedPageBreak/>
        <w:t>С учетом возможности просачивания мощных коллинеарных сигналов в кроссовый канал приема</w:t>
      </w:r>
      <w:r w:rsidR="00F96BD6">
        <w:t>,</w:t>
      </w:r>
      <w:r>
        <w:t xml:space="preserve"> </w:t>
      </w:r>
      <w:r w:rsidR="00F96BD6">
        <w:t>моделируемые сигналы определяются следу</w:t>
      </w:r>
      <w:r w:rsidR="00F96BD6">
        <w:t>ю</w:t>
      </w:r>
      <w:r w:rsidR="00F96BD6">
        <w:t>щим образом</w:t>
      </w:r>
      <w:r w:rsidR="00F96BD6" w:rsidRPr="006B432D">
        <w:t>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50"/>
        <w:gridCol w:w="1020"/>
      </w:tblGrid>
      <w:tr w:rsidR="00F96BD6" w:rsidRPr="00206FB8" w14:paraId="47783421" w14:textId="77777777" w:rsidTr="000A770F">
        <w:trPr>
          <w:cantSplit/>
          <w:trHeight w:val="727"/>
          <w:jc w:val="center"/>
        </w:trPr>
        <w:tc>
          <w:tcPr>
            <w:tcW w:w="855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19490E3" w14:textId="47DCABD6" w:rsidR="00F96BD6" w:rsidRDefault="00F96BD6" w:rsidP="000A770F">
            <w:pPr>
              <w:pStyle w:val="afc"/>
            </w:pPr>
            <w:r w:rsidRPr="00033E1B">
              <w:rPr>
                <w:color w:val="auto"/>
                <w:position w:val="-16"/>
              </w:rPr>
              <w:object w:dxaOrig="3640" w:dyaOrig="480" w14:anchorId="36751049">
                <v:shape id="_x0000_i1580" type="#_x0000_t75" style="width:190.05pt;height:22.6pt" o:ole="">
                  <v:imagedata r:id="rId1084" o:title=""/>
                </v:shape>
                <o:OLEObject Type="Embed" ProgID="Equation.3" ShapeID="_x0000_i1580" DrawAspect="Content" ObjectID="_1655023303" r:id="rId1085"/>
              </w:object>
            </w:r>
            <w:r w:rsidRPr="00206FB8">
              <w:rPr>
                <w:color w:val="auto"/>
              </w:rPr>
              <w:t>,</w:t>
            </w:r>
            <w:r>
              <w:rPr>
                <w:color w:val="auto"/>
              </w:rPr>
              <w:t xml:space="preserve">  </w:t>
            </w:r>
            <w:r w:rsidR="000A770F" w:rsidRPr="00033E1B">
              <w:rPr>
                <w:color w:val="auto"/>
                <w:position w:val="-16"/>
              </w:rPr>
              <w:object w:dxaOrig="3700" w:dyaOrig="480" w14:anchorId="4F59ECC2">
                <v:shape id="_x0000_i1581" type="#_x0000_t75" style="width:193.4pt;height:22.6pt" o:ole="">
                  <v:imagedata r:id="rId1086" o:title=""/>
                </v:shape>
                <o:OLEObject Type="Embed" ProgID="Equation.3" ShapeID="_x0000_i1581" DrawAspect="Content" ObjectID="_1655023304" r:id="rId1087"/>
              </w:object>
            </w:r>
            <w:r>
              <w:rPr>
                <w:color w:val="auto"/>
                <w:position w:val="-12"/>
              </w:rPr>
              <w:t>,</w:t>
            </w:r>
          </w:p>
          <w:p w14:paraId="6B873A97" w14:textId="6476EE5C" w:rsidR="00F96BD6" w:rsidRPr="006B5CC8" w:rsidRDefault="000A770F">
            <w:pPr>
              <w:ind w:firstLine="0"/>
              <w:jc w:val="center"/>
              <w:rPr>
                <w:snapToGrid/>
              </w:rPr>
            </w:pPr>
            <w:r w:rsidRPr="00033E1B">
              <w:rPr>
                <w:color w:val="auto"/>
                <w:position w:val="-16"/>
              </w:rPr>
              <w:object w:dxaOrig="3700" w:dyaOrig="480" w14:anchorId="1A0166C2">
                <v:shape id="_x0000_i1582" type="#_x0000_t75" style="width:183.35pt;height:23.45pt" o:ole="">
                  <v:imagedata r:id="rId1088" o:title=""/>
                </v:shape>
                <o:OLEObject Type="Embed" ProgID="Equation.3" ShapeID="_x0000_i1582" DrawAspect="Content" ObjectID="_1655023305" r:id="rId1089"/>
              </w:object>
            </w:r>
            <w:r w:rsidR="00F96BD6">
              <w:rPr>
                <w:color w:val="auto"/>
                <w:position w:val="-12"/>
              </w:rPr>
              <w:t xml:space="preserve">,  </w:t>
            </w:r>
            <w:r w:rsidR="000602D5" w:rsidRPr="00033E1B">
              <w:rPr>
                <w:color w:val="auto"/>
                <w:position w:val="-16"/>
              </w:rPr>
              <w:object w:dxaOrig="3760" w:dyaOrig="480" w14:anchorId="23EA0963">
                <v:shape id="_x0000_i1583" type="#_x0000_t75" style="width:186.7pt;height:23.45pt" o:ole="">
                  <v:imagedata r:id="rId1090" o:title=""/>
                </v:shape>
                <o:OLEObject Type="Embed" ProgID="Equation.3" ShapeID="_x0000_i1583" DrawAspect="Content" ObjectID="_1655023306" r:id="rId1091"/>
              </w:object>
            </w:r>
            <w:r w:rsidR="00F96BD6">
              <w:rPr>
                <w:color w:val="auto"/>
                <w:position w:val="-12"/>
              </w:rPr>
              <w:t>,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DDFA2E0" w14:textId="77777777" w:rsidR="00F96BD6" w:rsidRPr="00BE5342" w:rsidRDefault="00F96BD6" w:rsidP="000A770F">
            <w:pPr>
              <w:pStyle w:val="afc"/>
              <w:rPr>
                <w:noProof/>
                <w:color w:val="0070C0"/>
                <w:szCs w:val="24"/>
              </w:rPr>
            </w:pPr>
            <w:r w:rsidRPr="00BE5342">
              <w:rPr>
                <w:noProof/>
                <w:color w:val="0070C0"/>
                <w:szCs w:val="24"/>
              </w:rPr>
              <w:t>(</w:t>
            </w:r>
            <w:r w:rsidRPr="00BE5342">
              <w:rPr>
                <w:noProof/>
                <w:color w:val="0070C0"/>
                <w:szCs w:val="24"/>
              </w:rPr>
              <w:fldChar w:fldCharType="begin"/>
            </w:r>
            <w:r w:rsidRPr="00BE5342">
              <w:rPr>
                <w:noProof/>
                <w:color w:val="0070C0"/>
                <w:szCs w:val="24"/>
              </w:rPr>
              <w:instrText xml:space="preserve"> STYLEREF "Заголовок 1"  \s </w:instrText>
            </w:r>
            <w:r w:rsidRPr="00BE5342">
              <w:rPr>
                <w:noProof/>
                <w:color w:val="0070C0"/>
                <w:szCs w:val="24"/>
              </w:rPr>
              <w:fldChar w:fldCharType="separate"/>
            </w:r>
            <w:r w:rsidR="00CD5590">
              <w:rPr>
                <w:noProof/>
                <w:color w:val="0070C0"/>
                <w:szCs w:val="24"/>
              </w:rPr>
              <w:t>2</w:t>
            </w:r>
            <w:r w:rsidRPr="00BE5342">
              <w:rPr>
                <w:noProof/>
                <w:color w:val="0070C0"/>
                <w:szCs w:val="24"/>
              </w:rPr>
              <w:fldChar w:fldCharType="end"/>
            </w:r>
            <w:r w:rsidRPr="00BE5342">
              <w:rPr>
                <w:noProof/>
                <w:color w:val="0070C0"/>
                <w:szCs w:val="24"/>
              </w:rPr>
              <w:t>.</w:t>
            </w:r>
            <w:r w:rsidRPr="00BE5342">
              <w:rPr>
                <w:noProof/>
                <w:color w:val="0070C0"/>
                <w:szCs w:val="24"/>
              </w:rPr>
              <w:fldChar w:fldCharType="begin"/>
            </w:r>
            <w:r w:rsidRPr="00BE5342">
              <w:rPr>
                <w:noProof/>
                <w:color w:val="0070C0"/>
                <w:szCs w:val="24"/>
              </w:rPr>
              <w:instrText xml:space="preserve"> SEQ Формула \* ARABIC \s 1 </w:instrText>
            </w:r>
            <w:r w:rsidRPr="00BE5342">
              <w:rPr>
                <w:noProof/>
                <w:color w:val="0070C0"/>
                <w:szCs w:val="24"/>
              </w:rPr>
              <w:fldChar w:fldCharType="separate"/>
            </w:r>
            <w:r w:rsidR="00CD5590">
              <w:rPr>
                <w:noProof/>
                <w:color w:val="0070C0"/>
                <w:szCs w:val="24"/>
              </w:rPr>
              <w:t>79</w:t>
            </w:r>
            <w:r w:rsidRPr="00BE5342">
              <w:rPr>
                <w:noProof/>
                <w:color w:val="0070C0"/>
                <w:szCs w:val="24"/>
              </w:rPr>
              <w:fldChar w:fldCharType="end"/>
            </w:r>
            <w:r w:rsidRPr="00BE5342">
              <w:rPr>
                <w:noProof/>
                <w:color w:val="0070C0"/>
                <w:szCs w:val="24"/>
              </w:rPr>
              <w:t>)</w:t>
            </w:r>
          </w:p>
        </w:tc>
      </w:tr>
    </w:tbl>
    <w:p w14:paraId="65CB842B" w14:textId="77777777" w:rsidR="007D68CF" w:rsidRDefault="0071690B" w:rsidP="0071690B">
      <w:pPr>
        <w:pStyle w:val="16"/>
      </w:pPr>
      <w:r w:rsidRPr="001D29A4">
        <w:t>где</w:t>
      </w:r>
      <w:r w:rsidRPr="001D29A4">
        <w:tab/>
      </w:r>
      <w:r w:rsidR="00033E1B" w:rsidRPr="0071690B">
        <w:rPr>
          <w:color w:val="auto"/>
          <w:position w:val="-16"/>
        </w:rPr>
        <w:object w:dxaOrig="480" w:dyaOrig="480" w14:anchorId="7BB42E44">
          <v:shape id="_x0000_i1584" type="#_x0000_t75" style="width:23.45pt;height:22.6pt" o:ole="">
            <v:imagedata r:id="rId1092" o:title=""/>
          </v:shape>
          <o:OLEObject Type="Embed" ProgID="Equation.3" ShapeID="_x0000_i1584" DrawAspect="Content" ObjectID="_1655023307" r:id="rId1093"/>
        </w:object>
      </w:r>
      <w:r w:rsidRPr="001D29A4">
        <w:t xml:space="preserve"> – ко</w:t>
      </w:r>
      <w:r>
        <w:t xml:space="preserve">эффициент </w:t>
      </w:r>
      <w:r w:rsidR="007D68CF">
        <w:t xml:space="preserve">развязки приемных каналов по </w:t>
      </w:r>
      <w:r>
        <w:t>поляризации</w:t>
      </w:r>
      <w:r w:rsidR="007D68CF" w:rsidRPr="007D68CF">
        <w:t>;</w:t>
      </w:r>
    </w:p>
    <w:p w14:paraId="4B9A4AB3" w14:textId="77777777" w:rsidR="007D68CF" w:rsidRDefault="00E77D65" w:rsidP="007D68CF">
      <w:pPr>
        <w:pStyle w:val="28"/>
      </w:pPr>
      <w:r w:rsidRPr="00E77D65">
        <w:rPr>
          <w:color w:val="auto"/>
          <w:position w:val="-12"/>
        </w:rPr>
        <w:object w:dxaOrig="580" w:dyaOrig="380" w14:anchorId="4A5FCE67">
          <v:shape id="_x0000_i1585" type="#_x0000_t75" style="width:30.15pt;height:17.6pt" o:ole="">
            <v:imagedata r:id="rId1094" o:title=""/>
          </v:shape>
          <o:OLEObject Type="Embed" ProgID="Equation.3" ShapeID="_x0000_i1585" DrawAspect="Content" ObjectID="_1655023308" r:id="rId1095"/>
        </w:object>
      </w:r>
      <w:r w:rsidRPr="001D29A4">
        <w:t xml:space="preserve"> – </w:t>
      </w:r>
      <w:r>
        <w:t xml:space="preserve">индекс, характеризующий используемую поляризацию (например, </w:t>
      </w:r>
      <w:r>
        <w:rPr>
          <w:lang w:val="en-US"/>
        </w:rPr>
        <w:t>VH</w:t>
      </w:r>
      <w:r w:rsidRPr="00E77D65">
        <w:t xml:space="preserve"> </w:t>
      </w:r>
      <w:r>
        <w:t>–</w:t>
      </w:r>
      <w:r w:rsidRPr="00E77D65">
        <w:t xml:space="preserve"> </w:t>
      </w:r>
      <w:r>
        <w:t>комбинация вертикальной и горизонтальной поляр</w:t>
      </w:r>
      <w:r>
        <w:t>и</w:t>
      </w:r>
      <w:r>
        <w:t>заций).</w:t>
      </w:r>
    </w:p>
    <w:p w14:paraId="57168A1F" w14:textId="77777777" w:rsidR="0043571F" w:rsidRPr="006B432D" w:rsidRDefault="0043571F" w:rsidP="0043571F">
      <w:pPr>
        <w:pStyle w:val="af1"/>
      </w:pPr>
      <w:r w:rsidRPr="006B432D">
        <w:t>Блок 1</w:t>
      </w:r>
      <w:r w:rsidR="00033E1B">
        <w:t>8</w:t>
      </w:r>
      <w:r w:rsidRPr="006B432D">
        <w:t>. Отображение результато</w:t>
      </w:r>
      <w:r>
        <w:t>в</w:t>
      </w:r>
      <w:r w:rsidR="00EB602A">
        <w:t xml:space="preserve"> вычислений</w:t>
      </w:r>
      <w:r>
        <w:t>.</w:t>
      </w:r>
    </w:p>
    <w:p w14:paraId="16BDA766" w14:textId="77777777" w:rsidR="0043571F" w:rsidRPr="00747EED" w:rsidRDefault="0043571F" w:rsidP="0043571F">
      <w:pPr>
        <w:pStyle w:val="af1"/>
      </w:pPr>
      <w:r w:rsidRPr="006B432D">
        <w:t>Сформированные отсчеты отраженного сигнала передаются для дал</w:t>
      </w:r>
      <w:r w:rsidRPr="006B432D">
        <w:t>ь</w:t>
      </w:r>
      <w:r w:rsidRPr="006B432D">
        <w:t xml:space="preserve">нейшего учета в принятом сигнале. </w:t>
      </w:r>
      <w:r>
        <w:t>В дискретах дальности, которые характ</w:t>
      </w:r>
      <w:r>
        <w:t>е</w:t>
      </w:r>
      <w:r>
        <w:t>ризуются отсутствием отражений от имитируемой цели</w:t>
      </w:r>
      <w:r w:rsidR="00EB602A">
        <w:t xml:space="preserve"> заданного типа</w:t>
      </w:r>
      <w:r>
        <w:t>, находятся нулевые значения</w:t>
      </w:r>
      <w:r w:rsidRPr="00747EED">
        <w:t>.</w:t>
      </w:r>
    </w:p>
    <w:p w14:paraId="04CBA942" w14:textId="77777777" w:rsidR="0043571F" w:rsidRPr="00105525" w:rsidRDefault="0043571F" w:rsidP="0043571F">
      <w:pPr>
        <w:pStyle w:val="af1"/>
      </w:pPr>
      <w:r w:rsidRPr="006B432D">
        <w:t>При необходимости производится отображение результатов моделир</w:t>
      </w:r>
      <w:r w:rsidRPr="006B432D">
        <w:t>о</w:t>
      </w:r>
      <w:r w:rsidRPr="006B432D">
        <w:t>вания.</w:t>
      </w:r>
    </w:p>
    <w:p w14:paraId="1428FB1B" w14:textId="77777777" w:rsidR="0043571F" w:rsidRPr="0079620E" w:rsidRDefault="0043571F" w:rsidP="0043571F">
      <w:pPr>
        <w:pStyle w:val="41"/>
        <w:tabs>
          <w:tab w:val="clear" w:pos="1276"/>
          <w:tab w:val="clear" w:pos="5684"/>
          <w:tab w:val="num" w:pos="864"/>
        </w:tabs>
        <w:spacing w:after="60"/>
        <w:ind w:left="864" w:hanging="864"/>
      </w:pPr>
      <w:bookmarkStart w:id="231" w:name="_Toc497986090"/>
      <w:bookmarkStart w:id="232" w:name="_Toc40117378"/>
      <w:bookmarkStart w:id="233" w:name="_Toc40951617"/>
      <w:bookmarkStart w:id="234" w:name="_Toc44406754"/>
      <w:r w:rsidRPr="0079620E">
        <w:t>Пояснения к алгоритму</w:t>
      </w:r>
      <w:bookmarkEnd w:id="231"/>
      <w:bookmarkEnd w:id="232"/>
      <w:bookmarkEnd w:id="233"/>
      <w:bookmarkEnd w:id="234"/>
    </w:p>
    <w:p w14:paraId="3668978A" w14:textId="0C326F52" w:rsidR="00F4563A" w:rsidRDefault="00F4563A" w:rsidP="00F4563A">
      <w:pPr>
        <w:pStyle w:val="af1"/>
      </w:pPr>
      <w:r>
        <w:t>Настоящий алгоритм базируется на математической модели отражё</w:t>
      </w:r>
      <w:r>
        <w:t>н</w:t>
      </w:r>
      <w:r>
        <w:t xml:space="preserve">ного сигнала, описанной в Книге 3 отчёта о результатах выполнения НИОКР на этапе </w:t>
      </w:r>
      <w:r w:rsidRPr="00E83B0C">
        <w:rPr>
          <w:color w:val="000000"/>
          <w:szCs w:val="24"/>
        </w:rPr>
        <w:t>1</w:t>
      </w:r>
      <w:r>
        <w:rPr>
          <w:lang w:val="en-US"/>
        </w:rPr>
        <w:t>A</w:t>
      </w:r>
      <w:r>
        <w:t>.</w:t>
      </w:r>
    </w:p>
    <w:p w14:paraId="1E673A2E" w14:textId="0342D817" w:rsidR="00F4563A" w:rsidRPr="002E1E23" w:rsidRDefault="00F4563A" w:rsidP="00F4563A">
      <w:pPr>
        <w:pStyle w:val="af1"/>
      </w:pPr>
      <w:r>
        <w:t>О</w:t>
      </w:r>
      <w:r w:rsidRPr="00194B2C">
        <w:t xml:space="preserve">бобщенное </w:t>
      </w:r>
      <w:r>
        <w:t xml:space="preserve">выражение, </w:t>
      </w:r>
      <w:r w:rsidRPr="00194B2C">
        <w:t>характеризующее структуру сигнала</w:t>
      </w:r>
      <w:r>
        <w:t xml:space="preserve">, </w:t>
      </w:r>
      <w:r w:rsidRPr="00194B2C">
        <w:t>отр</w:t>
      </w:r>
      <w:r w:rsidRPr="00194B2C">
        <w:t>а</w:t>
      </w:r>
      <w:r w:rsidRPr="00194B2C">
        <w:t xml:space="preserve">жённого от </w:t>
      </w:r>
      <w:r>
        <w:t xml:space="preserve">наблюдаемого </w:t>
      </w:r>
      <w:r w:rsidRPr="00194B2C">
        <w:t>аэродинамическ</w:t>
      </w:r>
      <w:r>
        <w:t>ого</w:t>
      </w:r>
      <w:r w:rsidRPr="00194B2C">
        <w:t xml:space="preserve"> объект</w:t>
      </w:r>
      <w:r>
        <w:t>а для режима распозн</w:t>
      </w:r>
      <w:r>
        <w:t>а</w:t>
      </w:r>
      <w:r>
        <w:t>вания воздушных целей, может быть представлено в следующем виде</w:t>
      </w:r>
      <w:r w:rsidRPr="002E1E23">
        <w:t>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61"/>
        <w:gridCol w:w="1009"/>
      </w:tblGrid>
      <w:tr w:rsidR="00F4563A" w:rsidRPr="00206FB8" w14:paraId="6ACE1469" w14:textId="77777777" w:rsidTr="000576FE">
        <w:trPr>
          <w:cantSplit/>
          <w:trHeight w:val="727"/>
          <w:jc w:val="center"/>
        </w:trPr>
        <w:tc>
          <w:tcPr>
            <w:tcW w:w="8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92FC1A3" w14:textId="77777777" w:rsidR="00F4563A" w:rsidRPr="00206FB8" w:rsidRDefault="00F4563A" w:rsidP="000576FE">
            <w:pPr>
              <w:pStyle w:val="afc"/>
              <w:rPr>
                <w:color w:val="auto"/>
                <w:highlight w:val="yellow"/>
              </w:rPr>
            </w:pPr>
            <w:r w:rsidRPr="0063127A">
              <w:rPr>
                <w:color w:val="auto"/>
                <w:position w:val="-16"/>
              </w:rPr>
              <w:object w:dxaOrig="7240" w:dyaOrig="480" w14:anchorId="5A37CA1D">
                <v:shape id="_x0000_i1586" type="#_x0000_t75" style="width:352.45pt;height:23.45pt" o:ole="">
                  <v:imagedata r:id="rId1096" o:title=""/>
                </v:shape>
                <o:OLEObject Type="Embed" ProgID="Equation.3" ShapeID="_x0000_i1586" DrawAspect="Content" ObjectID="_1655023309" r:id="rId1097"/>
              </w:object>
            </w:r>
            <w:r>
              <w:rPr>
                <w:color w:val="auto"/>
                <w:position w:val="-16"/>
              </w:rPr>
              <w:t>,</w:t>
            </w:r>
          </w:p>
        </w:tc>
        <w:tc>
          <w:tcPr>
            <w:tcW w:w="10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8247CA2" w14:textId="642C424E" w:rsidR="00F4563A" w:rsidRPr="00206FB8" w:rsidRDefault="00F4563A" w:rsidP="000576FE">
            <w:pPr>
              <w:ind w:hanging="18"/>
              <w:jc w:val="right"/>
              <w:rPr>
                <w:color w:val="auto"/>
              </w:rPr>
            </w:pPr>
            <w:bookmarkStart w:id="235" w:name="_Ref43895041"/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80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  <w:bookmarkEnd w:id="235"/>
          </w:p>
        </w:tc>
      </w:tr>
    </w:tbl>
    <w:p w14:paraId="7EF1FDDF" w14:textId="77777777" w:rsidR="00F4563A" w:rsidRPr="00A843EF" w:rsidRDefault="00F4563A" w:rsidP="00F4563A">
      <w:pPr>
        <w:pStyle w:val="16"/>
      </w:pPr>
      <w:r w:rsidRPr="00F77D2D">
        <w:t>где</w:t>
      </w:r>
      <w:r w:rsidRPr="00F77D2D">
        <w:tab/>
      </w:r>
      <w:r w:rsidRPr="0063127A">
        <w:rPr>
          <w:color w:val="auto"/>
          <w:position w:val="-12"/>
        </w:rPr>
        <w:object w:dxaOrig="1719" w:dyaOrig="440" w14:anchorId="2951A8AE">
          <v:shape id="_x0000_i1587" type="#_x0000_t75" style="width:84.55pt;height:22.6pt" o:ole="">
            <v:imagedata r:id="rId1098" o:title=""/>
          </v:shape>
          <o:OLEObject Type="Embed" ProgID="Equation.3" ShapeID="_x0000_i1587" DrawAspect="Content" ObjectID="_1655023310" r:id="rId1099"/>
        </w:object>
      </w:r>
      <w:r w:rsidRPr="00F77D2D">
        <w:t xml:space="preserve"> – к</w:t>
      </w:r>
      <w:r>
        <w:t xml:space="preserve">вадратурные составляющие </w:t>
      </w:r>
      <w:r w:rsidRPr="00194B2C">
        <w:t>сигнала</w:t>
      </w:r>
      <w:r>
        <w:t xml:space="preserve">, </w:t>
      </w:r>
      <w:r w:rsidRPr="00194B2C">
        <w:t xml:space="preserve">отражённого от </w:t>
      </w:r>
      <w:r>
        <w:t xml:space="preserve">наблюдаемого </w:t>
      </w:r>
      <w:r w:rsidRPr="00194B2C">
        <w:t>аэродинамическ</w:t>
      </w:r>
      <w:r>
        <w:t>ого</w:t>
      </w:r>
      <w:r w:rsidRPr="00194B2C">
        <w:t xml:space="preserve"> объект</w:t>
      </w:r>
      <w:r>
        <w:t>а, для текущей поляризации (</w:t>
      </w:r>
      <w:r w:rsidRPr="0063127A">
        <w:rPr>
          <w:color w:val="auto"/>
          <w:position w:val="-12"/>
        </w:rPr>
        <w:object w:dxaOrig="480" w:dyaOrig="360" w14:anchorId="3CC0F580">
          <v:shape id="_x0000_i1588" type="#_x0000_t75" style="width:23.45pt;height:18.4pt" o:ole="">
            <v:imagedata r:id="rId1100" o:title=""/>
          </v:shape>
          <o:OLEObject Type="Embed" ProgID="Equation.3" ShapeID="_x0000_i1588" DrawAspect="Content" ObjectID="_1655023311" r:id="rId1101"/>
        </w:object>
      </w:r>
      <w:r>
        <w:rPr>
          <w:color w:val="auto"/>
          <w:position w:val="-12"/>
        </w:rPr>
        <w:t xml:space="preserve"> </w:t>
      </w:r>
      <w:r w:rsidRPr="00F77D2D">
        <w:t xml:space="preserve">– </w:t>
      </w:r>
      <w:r>
        <w:t>признак используемой поляризации</w:t>
      </w:r>
      <w:r w:rsidRPr="0063127A">
        <w:t xml:space="preserve">: </w:t>
      </w:r>
      <w:r w:rsidRPr="00A843EF">
        <w:t>«H»</w:t>
      </w:r>
      <w:r>
        <w:t xml:space="preserve"> -</w:t>
      </w:r>
      <w:r w:rsidRPr="00A843EF">
        <w:t xml:space="preserve"> </w:t>
      </w:r>
      <w:r>
        <w:t>г</w:t>
      </w:r>
      <w:r w:rsidRPr="00A843EF">
        <w:t xml:space="preserve">оризонтальная, «V» </w:t>
      </w:r>
      <w:r>
        <w:t>-</w:t>
      </w:r>
      <w:r w:rsidRPr="00A843EF">
        <w:t xml:space="preserve"> </w:t>
      </w:r>
      <w:r>
        <w:t xml:space="preserve">вертикальная, </w:t>
      </w:r>
      <w:r w:rsidRPr="00A843EF">
        <w:t>«HV»</w:t>
      </w:r>
      <w:r>
        <w:t xml:space="preserve"> - излучение на горизонтальной, а прием на ве</w:t>
      </w:r>
      <w:r>
        <w:t>р</w:t>
      </w:r>
      <w:r>
        <w:lastRenderedPageBreak/>
        <w:t xml:space="preserve">тикальной, </w:t>
      </w:r>
      <w:r w:rsidRPr="00A843EF">
        <w:t>«VH»</w:t>
      </w:r>
      <w:r>
        <w:t xml:space="preserve"> - излучение на вертикальной, а прием на горизо</w:t>
      </w:r>
      <w:r>
        <w:t>н</w:t>
      </w:r>
      <w:r>
        <w:t>тальной)</w:t>
      </w:r>
      <w:r w:rsidRPr="00A843EF">
        <w:t>;</w:t>
      </w:r>
    </w:p>
    <w:p w14:paraId="24A54C6C" w14:textId="77777777" w:rsidR="00F4563A" w:rsidRDefault="00F4563A" w:rsidP="00F4563A">
      <w:pPr>
        <w:pStyle w:val="28"/>
      </w:pPr>
      <w:r w:rsidRPr="00F77D2D">
        <w:rPr>
          <w:position w:val="-32"/>
        </w:rPr>
        <w:object w:dxaOrig="4980" w:dyaOrig="780" w14:anchorId="5197049E">
          <v:shape id="_x0000_i1589" type="#_x0000_t75" style="width:249.5pt;height:38.5pt" o:ole="">
            <v:imagedata r:id="rId1102" o:title=""/>
          </v:shape>
          <o:OLEObject Type="Embed" ProgID="Equation.3" ShapeID="_x0000_i1589" DrawAspect="Content" ObjectID="_1655023312" r:id="rId1103"/>
        </w:object>
      </w:r>
      <w:r w:rsidRPr="00F77D2D">
        <w:t xml:space="preserve"> – комплексный закон мод</w:t>
      </w:r>
      <w:r w:rsidRPr="00F77D2D">
        <w:t>у</w:t>
      </w:r>
      <w:r w:rsidRPr="00F77D2D">
        <w:t xml:space="preserve">ляции ограниченной последовательности </w:t>
      </w:r>
      <w:r w:rsidRPr="00F77D2D">
        <w:object w:dxaOrig="240" w:dyaOrig="279" w14:anchorId="2999086D">
          <v:shape id="_x0000_i1590" type="#_x0000_t75" style="width:12.55pt;height:14.25pt" o:ole="">
            <v:imagedata r:id="rId1104" o:title=""/>
          </v:shape>
          <o:OLEObject Type="Embed" ProgID="Equation.3" ShapeID="_x0000_i1590" DrawAspect="Content" ObjectID="_1655023313" r:id="rId1105"/>
        </w:object>
      </w:r>
      <w:r w:rsidRPr="00F77D2D">
        <w:t xml:space="preserve"> одиночных</w:t>
      </w:r>
      <w:r>
        <w:t xml:space="preserve"> наблюдаемых </w:t>
      </w:r>
      <w:r w:rsidRPr="00F77D2D">
        <w:t>радиоимпульсов</w:t>
      </w:r>
      <w:r>
        <w:t>, учитывающий закон изменения несущей частоты зондирующих импульсов режима распознавания объектов</w:t>
      </w:r>
      <w:r w:rsidRPr="00F77D2D">
        <w:t>;</w:t>
      </w:r>
    </w:p>
    <w:p w14:paraId="7471A12D" w14:textId="77777777" w:rsidR="00F4563A" w:rsidRDefault="00F4563A" w:rsidP="00F4563A">
      <w:pPr>
        <w:pStyle w:val="28"/>
      </w:pPr>
      <w:r w:rsidRPr="00EB3494">
        <w:rPr>
          <w:position w:val="-12"/>
          <w:lang w:val="en-US"/>
        </w:rPr>
        <w:object w:dxaOrig="1800" w:dyaOrig="700" w14:anchorId="6EE50E11">
          <v:shape id="_x0000_i1591" type="#_x0000_t75" style="width:87.9pt;height:36.85pt" o:ole="">
            <v:imagedata r:id="rId1106" o:title=""/>
          </v:shape>
          <o:OLEObject Type="Embed" ProgID="Equation.3" ShapeID="_x0000_i1591" DrawAspect="Content" ObjectID="_1655023314" r:id="rId1107"/>
        </w:object>
      </w:r>
      <w:r>
        <w:t xml:space="preserve"> </w:t>
      </w:r>
      <w:r w:rsidRPr="00F77D2D">
        <w:t>–</w:t>
      </w:r>
      <w:r>
        <w:t xml:space="preserve"> </w:t>
      </w:r>
      <w:r w:rsidRPr="00F77D2D">
        <w:t>комплексный закон модуляции</w:t>
      </w:r>
      <w:r>
        <w:t xml:space="preserve"> одиночных зондир</w:t>
      </w:r>
      <w:r>
        <w:t>у</w:t>
      </w:r>
      <w:r>
        <w:t xml:space="preserve">ющих импульсов, учитывающий линейный закон изменения несущей частоты зондирующих импульсов, используемых при решении задачи распознавания класса (типа) наблюдаемого объекта </w:t>
      </w:r>
      <w:r w:rsidRPr="00231310">
        <w:rPr>
          <w:position w:val="-12"/>
        </w:rPr>
        <w:object w:dxaOrig="440" w:dyaOrig="380" w14:anchorId="6459A586">
          <v:shape id="_x0000_i1592" type="#_x0000_t75" style="width:22.6pt;height:19.25pt" o:ole="" fillcolor="window">
            <v:imagedata r:id="rId1108" o:title=""/>
          </v:shape>
          <o:OLEObject Type="Embed" ProgID="Equation.3" ShapeID="_x0000_i1592" DrawAspect="Content" ObjectID="_1655023315" r:id="rId1109"/>
        </w:object>
      </w:r>
      <w:r w:rsidRPr="004F25F3">
        <w:t>;</w:t>
      </w:r>
    </w:p>
    <w:p w14:paraId="4641224D" w14:textId="77777777" w:rsidR="00F4563A" w:rsidRDefault="00F4563A" w:rsidP="00F4563A">
      <w:pPr>
        <w:pStyle w:val="28"/>
      </w:pPr>
      <w:r w:rsidRPr="003752FF">
        <w:rPr>
          <w:position w:val="-12"/>
        </w:rPr>
        <w:object w:dxaOrig="480" w:dyaOrig="380" w14:anchorId="5E2FEF8D">
          <v:shape id="_x0000_i1593" type="#_x0000_t75" style="width:23.45pt;height:19.25pt" o:ole="">
            <v:imagedata r:id="rId1110" o:title=""/>
          </v:shape>
          <o:OLEObject Type="Embed" ProgID="Equation.3" ShapeID="_x0000_i1593" DrawAspect="Content" ObjectID="_1655023316" r:id="rId1111"/>
        </w:object>
      </w:r>
      <w:r>
        <w:t xml:space="preserve"> </w:t>
      </w:r>
      <w:r w:rsidRPr="00F77D2D">
        <w:t>–</w:t>
      </w:r>
      <w:r>
        <w:t xml:space="preserve"> девиация частоты ЛЧМ зондирующих импульсов</w:t>
      </w:r>
      <w:r w:rsidRPr="003F688D">
        <w:t>;</w:t>
      </w:r>
    </w:p>
    <w:p w14:paraId="4BCDADA0" w14:textId="77777777" w:rsidR="00F4563A" w:rsidRPr="003F688D" w:rsidRDefault="00F4563A" w:rsidP="00F4563A">
      <w:pPr>
        <w:pStyle w:val="28"/>
      </w:pPr>
      <w:r w:rsidRPr="00C03DF4">
        <w:rPr>
          <w:position w:val="-6"/>
        </w:rPr>
        <w:object w:dxaOrig="400" w:dyaOrig="300" w14:anchorId="7005E74F">
          <v:shape id="_x0000_i1594" type="#_x0000_t75" style="width:20.95pt;height:15.9pt" o:ole="">
            <v:imagedata r:id="rId1027" o:title=""/>
          </v:shape>
          <o:OLEObject Type="Embed" ProgID="Equation.3" ShapeID="_x0000_i1594" DrawAspect="Content" ObjectID="_1655023317" r:id="rId1112"/>
        </w:object>
      </w:r>
      <w:r>
        <w:t xml:space="preserve"> </w:t>
      </w:r>
      <w:r w:rsidRPr="00F77D2D">
        <w:t>–</w:t>
      </w:r>
      <w:r>
        <w:t xml:space="preserve"> шаг изменений несущей частоты зондирующих импульсов</w:t>
      </w:r>
      <w:r w:rsidRPr="003F688D">
        <w:t>;</w:t>
      </w:r>
    </w:p>
    <w:p w14:paraId="2C8AC22C" w14:textId="77777777" w:rsidR="00F4563A" w:rsidRPr="00E91763" w:rsidRDefault="00F4563A" w:rsidP="00F4563A">
      <w:pPr>
        <w:pStyle w:val="28"/>
      </w:pPr>
      <w:r w:rsidRPr="006158BA">
        <w:rPr>
          <w:position w:val="-12"/>
        </w:rPr>
        <w:object w:dxaOrig="780" w:dyaOrig="380" w14:anchorId="2D87C1E7">
          <v:shape id="_x0000_i1595" type="#_x0000_t75" style="width:38.5pt;height:17.6pt" o:ole="">
            <v:imagedata r:id="rId1113" o:title=""/>
          </v:shape>
          <o:OLEObject Type="Embed" ProgID="Equation.3" ShapeID="_x0000_i1595" DrawAspect="Content" ObjectID="_1655023318" r:id="rId1114"/>
        </w:object>
      </w:r>
      <w:r w:rsidRPr="00F77D2D">
        <w:t xml:space="preserve"> – текущее значение времени запаздывания и частоты Доплера сигнала</w:t>
      </w:r>
      <w:r>
        <w:t xml:space="preserve">, </w:t>
      </w:r>
      <w:r w:rsidRPr="00194B2C">
        <w:t xml:space="preserve">отражённого от </w:t>
      </w:r>
      <w:r>
        <w:t xml:space="preserve">наблюдаемого </w:t>
      </w:r>
      <w:r w:rsidRPr="00194B2C">
        <w:t>аэродинамическ</w:t>
      </w:r>
      <w:r>
        <w:t>ого</w:t>
      </w:r>
      <w:r w:rsidRPr="00194B2C">
        <w:t xml:space="preserve"> объект</w:t>
      </w:r>
      <w:r>
        <w:t>а</w:t>
      </w:r>
      <w:r w:rsidRPr="00F77D2D">
        <w:t>;</w:t>
      </w:r>
    </w:p>
    <w:p w14:paraId="6247CCCD" w14:textId="77777777" w:rsidR="00F4563A" w:rsidRPr="00231310" w:rsidRDefault="00F4563A" w:rsidP="00F4563A">
      <w:pPr>
        <w:pStyle w:val="28"/>
      </w:pPr>
      <w:r w:rsidRPr="00231310">
        <w:rPr>
          <w:position w:val="-12"/>
        </w:rPr>
        <w:object w:dxaOrig="300" w:dyaOrig="380" w14:anchorId="4C268CAA">
          <v:shape id="_x0000_i1596" type="#_x0000_t75" style="width:15.05pt;height:18.4pt" o:ole="">
            <v:imagedata r:id="rId1115" o:title=""/>
          </v:shape>
          <o:OLEObject Type="Embed" ProgID="Equation.3" ShapeID="_x0000_i1596" DrawAspect="Content" ObjectID="_1655023319" r:id="rId1116"/>
        </w:object>
      </w:r>
      <w:r w:rsidRPr="00F77D2D">
        <w:t xml:space="preserve"> – текущее значение </w:t>
      </w:r>
      <w:r>
        <w:t>периода повторения зондирующих импульсов</w:t>
      </w:r>
      <w:r w:rsidRPr="00231310">
        <w:t>;</w:t>
      </w:r>
    </w:p>
    <w:p w14:paraId="7788C4DD" w14:textId="77777777" w:rsidR="00F4563A" w:rsidRPr="00231310" w:rsidRDefault="00F4563A" w:rsidP="00F4563A">
      <w:pPr>
        <w:pStyle w:val="28"/>
      </w:pPr>
      <w:r w:rsidRPr="00231310">
        <w:rPr>
          <w:position w:val="-4"/>
        </w:rPr>
        <w:object w:dxaOrig="240" w:dyaOrig="279" w14:anchorId="7DEF361D">
          <v:shape id="_x0000_i1597" type="#_x0000_t75" style="width:12.55pt;height:14.25pt" o:ole="">
            <v:imagedata r:id="rId1117" o:title=""/>
          </v:shape>
          <o:OLEObject Type="Embed" ProgID="Equation.3" ShapeID="_x0000_i1597" DrawAspect="Content" ObjectID="_1655023320" r:id="rId1118"/>
        </w:object>
      </w:r>
      <w:r w:rsidRPr="00F77D2D">
        <w:t xml:space="preserve"> – </w:t>
      </w:r>
      <w:r>
        <w:t>число отраженных импульсов, принимаемых на интервале врем</w:t>
      </w:r>
      <w:r>
        <w:t>е</w:t>
      </w:r>
      <w:r>
        <w:t>ни наблюдения сигнала</w:t>
      </w:r>
      <w:r w:rsidRPr="00231310">
        <w:t>;</w:t>
      </w:r>
    </w:p>
    <w:p w14:paraId="54F53DCE" w14:textId="77777777" w:rsidR="00F4563A" w:rsidRDefault="00F4563A" w:rsidP="00F4563A">
      <w:pPr>
        <w:pStyle w:val="28"/>
      </w:pPr>
      <w:r w:rsidRPr="006158BA">
        <w:rPr>
          <w:position w:val="-12"/>
        </w:rPr>
        <w:object w:dxaOrig="639" w:dyaOrig="360" w14:anchorId="5CFBE700">
          <v:shape id="_x0000_i1598" type="#_x0000_t75" style="width:31pt;height:18.4pt" o:ole="">
            <v:imagedata r:id="rId1119" o:title=""/>
          </v:shape>
          <o:OLEObject Type="Embed" ProgID="Equation.3" ShapeID="_x0000_i1598" DrawAspect="Content" ObjectID="_1655023321" r:id="rId1120"/>
        </w:object>
      </w:r>
      <w:r w:rsidRPr="00F77D2D">
        <w:t xml:space="preserve"> – случайная комплексная огибающая отраженного сигнала, ко</w:t>
      </w:r>
      <w:r w:rsidRPr="00F77D2D">
        <w:t>р</w:t>
      </w:r>
      <w:r w:rsidRPr="00F77D2D">
        <w:t xml:space="preserve">реляционные свойства которой характеризуются функцией </w:t>
      </w:r>
      <w:r w:rsidRPr="006158BA">
        <w:rPr>
          <w:position w:val="-12"/>
        </w:rPr>
        <w:object w:dxaOrig="2740" w:dyaOrig="440" w14:anchorId="46D9DD91">
          <v:shape id="_x0000_i1599" type="#_x0000_t75" style="width:137.3pt;height:23.45pt" o:ole="" fillcolor="window">
            <v:imagedata r:id="rId1121" o:title=""/>
          </v:shape>
          <o:OLEObject Type="Embed" ProgID="Equation.3" ShapeID="_x0000_i1599" DrawAspect="Content" ObjectID="_1655023322" r:id="rId1122"/>
        </w:object>
      </w:r>
      <w:r w:rsidRPr="00F77D2D">
        <w:t>;</w:t>
      </w:r>
    </w:p>
    <w:p w14:paraId="5F50FAD9" w14:textId="77777777" w:rsidR="00F4563A" w:rsidRPr="00F77D2D" w:rsidRDefault="00F4563A" w:rsidP="00F4563A">
      <w:pPr>
        <w:pStyle w:val="28"/>
      </w:pPr>
      <w:r w:rsidRPr="006158BA">
        <w:rPr>
          <w:position w:val="-12"/>
        </w:rPr>
        <w:object w:dxaOrig="499" w:dyaOrig="440" w14:anchorId="2F15D31A">
          <v:shape id="_x0000_i1600" type="#_x0000_t75" style="width:25.1pt;height:23.45pt" o:ole="" fillcolor="window">
            <v:imagedata r:id="rId1123" o:title=""/>
          </v:shape>
          <o:OLEObject Type="Embed" ProgID="Equation.3" ShapeID="_x0000_i1600" DrawAspect="Content" ObjectID="_1655023323" r:id="rId1124"/>
        </w:object>
      </w:r>
      <w:r w:rsidRPr="00E859C0">
        <w:t xml:space="preserve"> - </w:t>
      </w:r>
      <w:r>
        <w:t xml:space="preserve">удвоенная мощность </w:t>
      </w:r>
      <w:r w:rsidRPr="00F77D2D">
        <w:t>сигнала</w:t>
      </w:r>
      <w:r>
        <w:t xml:space="preserve">, </w:t>
      </w:r>
      <w:r w:rsidRPr="00194B2C">
        <w:t xml:space="preserve">отражённого от </w:t>
      </w:r>
      <w:r>
        <w:t xml:space="preserve">наблюдаемого </w:t>
      </w:r>
      <w:r w:rsidRPr="00194B2C">
        <w:t>аэродинамическ</w:t>
      </w:r>
      <w:r>
        <w:t>ого</w:t>
      </w:r>
      <w:r w:rsidRPr="00194B2C">
        <w:t xml:space="preserve"> объект</w:t>
      </w:r>
      <w:r>
        <w:t>а, с учетом используемой поляризации</w:t>
      </w:r>
      <w:r w:rsidRPr="00F77D2D">
        <w:t>;</w:t>
      </w:r>
    </w:p>
    <w:p w14:paraId="40B45011" w14:textId="77777777" w:rsidR="00F4563A" w:rsidRPr="00E859C0" w:rsidRDefault="00F4563A" w:rsidP="00F4563A">
      <w:pPr>
        <w:pStyle w:val="28"/>
      </w:pPr>
      <w:r w:rsidRPr="006158BA">
        <w:rPr>
          <w:position w:val="-12"/>
        </w:rPr>
        <w:object w:dxaOrig="2780" w:dyaOrig="720" w14:anchorId="73505499">
          <v:shape id="_x0000_i1601" type="#_x0000_t75" style="width:139pt;height:37.65pt" o:ole="">
            <v:imagedata r:id="rId1125" o:title=""/>
          </v:shape>
          <o:OLEObject Type="Embed" ProgID="Equation.3" ShapeID="_x0000_i1601" DrawAspect="Content" ObjectID="_1655023324" r:id="rId1126"/>
        </w:object>
      </w:r>
      <w:r w:rsidRPr="00E859C0">
        <w:t xml:space="preserve"> - нормированная корреляционная функция (КФ) флуктуаций отраженного сигнала </w:t>
      </w:r>
      <w:r w:rsidRPr="006158BA">
        <w:rPr>
          <w:position w:val="-12"/>
        </w:rPr>
        <w:object w:dxaOrig="560" w:dyaOrig="380" w14:anchorId="6BCA6EB6">
          <v:shape id="_x0000_i1602" type="#_x0000_t75" style="width:30.15pt;height:18.4pt" o:ole="">
            <v:imagedata r:id="rId1127" o:title=""/>
          </v:shape>
          <o:OLEObject Type="Embed" ProgID="Equation.3" ShapeID="_x0000_i1602" DrawAspect="Content" ObjectID="_1655023325" r:id="rId1128"/>
        </w:object>
      </w:r>
      <w:r w:rsidRPr="00E859C0">
        <w:t xml:space="preserve"> с учетом ограниченности времени наблюдения </w:t>
      </w:r>
      <w:r w:rsidRPr="006158BA">
        <w:rPr>
          <w:position w:val="-12"/>
        </w:rPr>
        <w:object w:dxaOrig="600" w:dyaOrig="380" w14:anchorId="50062325">
          <v:shape id="_x0000_i1603" type="#_x0000_t75" style="width:30.15pt;height:18.4pt" o:ole="">
            <v:imagedata r:id="rId1129" o:title=""/>
          </v:shape>
          <o:OLEObject Type="Embed" ProgID="Equation.3" ShapeID="_x0000_i1603" DrawAspect="Content" ObjectID="_1655023326" r:id="rId1130"/>
        </w:object>
      </w:r>
      <w:r w:rsidRPr="00E859C0">
        <w:t>;</w:t>
      </w:r>
    </w:p>
    <w:p w14:paraId="607071F8" w14:textId="77777777" w:rsidR="00F4563A" w:rsidRPr="00E859C0" w:rsidRDefault="00F4563A" w:rsidP="00F4563A">
      <w:pPr>
        <w:pStyle w:val="28"/>
      </w:pPr>
      <w:r w:rsidRPr="006158BA">
        <w:rPr>
          <w:position w:val="-12"/>
        </w:rPr>
        <w:object w:dxaOrig="400" w:dyaOrig="380" w14:anchorId="167F12FE">
          <v:shape id="_x0000_i1604" type="#_x0000_t75" style="width:18.4pt;height:18.4pt" o:ole="">
            <v:imagedata r:id="rId1131" o:title=""/>
          </v:shape>
          <o:OLEObject Type="Embed" ProgID="Equation.3" ShapeID="_x0000_i1604" DrawAspect="Content" ObjectID="_1655023327" r:id="rId1132"/>
        </w:object>
      </w:r>
      <w:r w:rsidRPr="00E859C0">
        <w:t xml:space="preserve"> - время корреляции флуктуаций отраженного сигнала с учетом ограниченности времени наблюдения (</w:t>
      </w:r>
      <w:r w:rsidRPr="006158BA">
        <w:rPr>
          <w:position w:val="-34"/>
        </w:rPr>
        <w:object w:dxaOrig="2040" w:dyaOrig="780" w14:anchorId="240857DE">
          <v:shape id="_x0000_i1605" type="#_x0000_t75" style="width:101.3pt;height:38.5pt" o:ole="">
            <v:imagedata r:id="rId1133" o:title=""/>
          </v:shape>
          <o:OLEObject Type="Embed" ProgID="Equation.3" ShapeID="_x0000_i1605" DrawAspect="Content" ObjectID="_1655023328" r:id="rId1134"/>
        </w:object>
      </w:r>
      <w:r w:rsidRPr="00E859C0">
        <w:t>);</w:t>
      </w:r>
    </w:p>
    <w:p w14:paraId="54D1101C" w14:textId="77777777" w:rsidR="00F4563A" w:rsidRPr="00E859C0" w:rsidRDefault="00F4563A" w:rsidP="00F4563A">
      <w:pPr>
        <w:pStyle w:val="28"/>
      </w:pPr>
      <w:r w:rsidRPr="006158BA">
        <w:rPr>
          <w:position w:val="-12"/>
        </w:rPr>
        <w:object w:dxaOrig="279" w:dyaOrig="380" w14:anchorId="6F1F9EF6">
          <v:shape id="_x0000_i1606" type="#_x0000_t75" style="width:14.25pt;height:18.4pt" o:ole="">
            <v:imagedata r:id="rId1135" o:title=""/>
          </v:shape>
          <o:OLEObject Type="Embed" ProgID="Equation.3" ShapeID="_x0000_i1606" DrawAspect="Content" ObjectID="_1655023329" r:id="rId1136"/>
        </w:object>
      </w:r>
      <w:r w:rsidRPr="00E859C0">
        <w:t xml:space="preserve"> - время корреляции флуктуаций отраженного сигнала;</w:t>
      </w:r>
    </w:p>
    <w:p w14:paraId="7363D3EA" w14:textId="77777777" w:rsidR="00F4563A" w:rsidRPr="00E859C0" w:rsidRDefault="00F4563A" w:rsidP="00F4563A">
      <w:pPr>
        <w:pStyle w:val="28"/>
      </w:pPr>
      <w:r w:rsidRPr="006158BA">
        <w:rPr>
          <w:position w:val="-16"/>
        </w:rPr>
        <w:object w:dxaOrig="3720" w:dyaOrig="480" w14:anchorId="2B222FDD">
          <v:shape id="_x0000_i1607" type="#_x0000_t75" style="width:185.85pt;height:25.1pt" o:ole="" fillcolor="window">
            <v:imagedata r:id="rId1137" o:title=""/>
          </v:shape>
          <o:OLEObject Type="Embed" ProgID="Equation.3" ShapeID="_x0000_i1607" DrawAspect="Content" ObjectID="_1655023330" r:id="rId1138"/>
        </w:object>
      </w:r>
      <w:r w:rsidRPr="00E859C0">
        <w:t xml:space="preserve"> - время наблюдения отраженного си</w:t>
      </w:r>
      <w:r w:rsidRPr="00E859C0">
        <w:t>г</w:t>
      </w:r>
      <w:r w:rsidRPr="00E859C0">
        <w:t>нала;</w:t>
      </w:r>
    </w:p>
    <w:p w14:paraId="57C5BEBA" w14:textId="77777777" w:rsidR="00F4563A" w:rsidRPr="00E859C0" w:rsidRDefault="00F4563A" w:rsidP="00F4563A">
      <w:pPr>
        <w:pStyle w:val="28"/>
      </w:pPr>
      <w:r w:rsidRPr="006158BA">
        <w:rPr>
          <w:position w:val="-36"/>
        </w:rPr>
        <w:object w:dxaOrig="1820" w:dyaOrig="800" w14:anchorId="59930BB9">
          <v:shape id="_x0000_i1608" type="#_x0000_t75" style="width:91.25pt;height:41pt" o:ole="" fillcolor="window">
            <v:imagedata r:id="rId1139" o:title=""/>
          </v:shape>
          <o:OLEObject Type="Embed" ProgID="Equation.3" ShapeID="_x0000_i1608" DrawAspect="Content" ObjectID="_1655023331" r:id="rId1140"/>
        </w:object>
      </w:r>
      <w:r w:rsidRPr="00E859C0">
        <w:t xml:space="preserve"> – время пребывания объекта в элементе разрешения по обобщенному параметру </w:t>
      </w:r>
      <w:r w:rsidRPr="006158BA">
        <w:rPr>
          <w:position w:val="-6"/>
        </w:rPr>
        <w:object w:dxaOrig="260" w:dyaOrig="240" w14:anchorId="79359B42">
          <v:shape id="_x0000_i1609" type="#_x0000_t75" style="width:12.55pt;height:12.55pt" o:ole="">
            <v:imagedata r:id="rId1141" o:title=""/>
          </v:shape>
          <o:OLEObject Type="Embed" ProgID="Equation.3" ShapeID="_x0000_i1609" DrawAspect="Content" ObjectID="_1655023332" r:id="rId1142"/>
        </w:object>
      </w:r>
      <w:r w:rsidRPr="00E859C0">
        <w:t>;</w:t>
      </w:r>
    </w:p>
    <w:p w14:paraId="5832D630" w14:textId="77777777" w:rsidR="00F4563A" w:rsidRPr="00E859C0" w:rsidRDefault="00F4563A" w:rsidP="00F4563A">
      <w:pPr>
        <w:pStyle w:val="28"/>
      </w:pPr>
      <w:r w:rsidRPr="00E859C0">
        <w:object w:dxaOrig="260" w:dyaOrig="240" w14:anchorId="18923820">
          <v:shape id="_x0000_i1610" type="#_x0000_t75" style="width:12.55pt;height:12.55pt" o:ole="">
            <v:imagedata r:id="rId1143" o:title=""/>
          </v:shape>
          <o:OLEObject Type="Embed" ProgID="Equation.3" ShapeID="_x0000_i1610" DrawAspect="Content" ObjectID="_1655023333" r:id="rId1144"/>
        </w:object>
      </w:r>
      <w:r w:rsidRPr="00E859C0">
        <w:t xml:space="preserve"> – обобщенный параметр, в качестве которого выступают дальность, радиальная скорость, азимут или угол места цели;</w:t>
      </w:r>
    </w:p>
    <w:p w14:paraId="314FC981" w14:textId="77777777" w:rsidR="00F4563A" w:rsidRPr="00E859C0" w:rsidRDefault="00F4563A" w:rsidP="00F4563A">
      <w:pPr>
        <w:pStyle w:val="28"/>
      </w:pPr>
      <w:r w:rsidRPr="006158BA">
        <w:rPr>
          <w:position w:val="-12"/>
        </w:rPr>
        <w:object w:dxaOrig="340" w:dyaOrig="380" w14:anchorId="3C7FF4EC">
          <v:shape id="_x0000_i1611" type="#_x0000_t75" style="width:18.4pt;height:18.4pt" o:ole="">
            <v:imagedata r:id="rId1145" o:title=""/>
          </v:shape>
          <o:OLEObject Type="Embed" ProgID="Equation.3" ShapeID="_x0000_i1611" DrawAspect="Content" ObjectID="_1655023334" r:id="rId1146"/>
        </w:object>
      </w:r>
      <w:r w:rsidRPr="00E859C0">
        <w:t xml:space="preserve"> – скорость движения объекта вдоль координаты (параметра) </w:t>
      </w:r>
      <w:r w:rsidRPr="00E859C0">
        <w:object w:dxaOrig="260" w:dyaOrig="240" w14:anchorId="13E3DEA6">
          <v:shape id="_x0000_i1612" type="#_x0000_t75" style="width:12.55pt;height:12.55pt" o:ole="">
            <v:imagedata r:id="rId1147" o:title=""/>
          </v:shape>
          <o:OLEObject Type="Embed" ProgID="Equation.3" ShapeID="_x0000_i1612" DrawAspect="Content" ObjectID="_1655023335" r:id="rId1148"/>
        </w:object>
      </w:r>
      <w:r w:rsidRPr="00E859C0">
        <w:t>;</w:t>
      </w:r>
    </w:p>
    <w:p w14:paraId="5CF21A13" w14:textId="77777777" w:rsidR="00F4563A" w:rsidRPr="00E859C0" w:rsidRDefault="00F4563A" w:rsidP="00F4563A">
      <w:pPr>
        <w:pStyle w:val="28"/>
      </w:pPr>
      <w:r w:rsidRPr="00E859C0">
        <w:object w:dxaOrig="499" w:dyaOrig="380" w14:anchorId="27E142C6">
          <v:shape id="_x0000_i1613" type="#_x0000_t75" style="width:25.1pt;height:18.4pt" o:ole="">
            <v:imagedata r:id="rId1149" o:title=""/>
          </v:shape>
          <o:OLEObject Type="Embed" ProgID="Equation.3" ShapeID="_x0000_i1613" DrawAspect="Content" ObjectID="_1655023336" r:id="rId1150"/>
        </w:object>
      </w:r>
      <w:r w:rsidRPr="00E859C0">
        <w:t xml:space="preserve"> – скорость обзора радиолокатора по координате (параметру) </w:t>
      </w:r>
      <w:r w:rsidRPr="00E859C0">
        <w:object w:dxaOrig="260" w:dyaOrig="240" w14:anchorId="07CB6FD0">
          <v:shape id="_x0000_i1614" type="#_x0000_t75" style="width:12.55pt;height:12.55pt" o:ole="">
            <v:imagedata r:id="rId1151" o:title=""/>
          </v:shape>
          <o:OLEObject Type="Embed" ProgID="Equation.3" ShapeID="_x0000_i1614" DrawAspect="Content" ObjectID="_1655023337" r:id="rId1152"/>
        </w:object>
      </w:r>
      <w:r w:rsidRPr="00E859C0">
        <w:t>.</w:t>
      </w:r>
    </w:p>
    <w:p w14:paraId="4EDF3E4B" w14:textId="77777777" w:rsidR="00F4563A" w:rsidRPr="00E859C0" w:rsidRDefault="00F4563A" w:rsidP="00F4563A">
      <w:pPr>
        <w:pStyle w:val="28"/>
      </w:pPr>
      <w:r w:rsidRPr="006158BA">
        <w:rPr>
          <w:position w:val="-16"/>
        </w:rPr>
        <w:object w:dxaOrig="420" w:dyaOrig="420" w14:anchorId="228D35C9">
          <v:shape id="_x0000_i1615" type="#_x0000_t75" style="width:19.25pt;height:21.75pt" o:ole="">
            <v:imagedata r:id="rId1153" o:title=""/>
          </v:shape>
          <o:OLEObject Type="Embed" ProgID="Equation.3" ShapeID="_x0000_i1615" DrawAspect="Content" ObjectID="_1655023338" r:id="rId1154"/>
        </w:object>
      </w:r>
      <w:r w:rsidRPr="00E859C0">
        <w:t xml:space="preserve"> - эмпирический коэффициент, определяющий соотношение мо</w:t>
      </w:r>
      <w:r w:rsidRPr="00E859C0">
        <w:t>щ</w:t>
      </w:r>
      <w:r w:rsidRPr="00E859C0">
        <w:t>ностей корпусной и модуляционной компонент сигнала, отраженного от наблюдаемого объекта;</w:t>
      </w:r>
    </w:p>
    <w:p w14:paraId="65659298" w14:textId="77777777" w:rsidR="00F4563A" w:rsidRPr="00E859C0" w:rsidRDefault="00F4563A" w:rsidP="00F4563A">
      <w:pPr>
        <w:pStyle w:val="28"/>
      </w:pPr>
      <w:r w:rsidRPr="006158BA">
        <w:rPr>
          <w:position w:val="-36"/>
        </w:rPr>
        <w:object w:dxaOrig="4180" w:dyaOrig="859" w14:anchorId="1E5534D7">
          <v:shape id="_x0000_i1616" type="#_x0000_t75" style="width:207.65pt;height:42.7pt" o:ole="">
            <v:imagedata r:id="rId1155" o:title=""/>
          </v:shape>
          <o:OLEObject Type="Embed" ProgID="Equation.3" ShapeID="_x0000_i1616" DrawAspect="Content" ObjectID="_1655023339" r:id="rId1156"/>
        </w:object>
      </w:r>
      <w:r w:rsidRPr="00E859C0">
        <w:t xml:space="preserve"> – составляющая отраженного си</w:t>
      </w:r>
      <w:r w:rsidRPr="00E859C0">
        <w:t>г</w:t>
      </w:r>
      <w:r w:rsidRPr="00E859C0">
        <w:t>нала, обусловленная наличием вращающихся компонент конструкции наблюдаемого объекта;</w:t>
      </w:r>
    </w:p>
    <w:p w14:paraId="04B5B8C6" w14:textId="77777777" w:rsidR="00F4563A" w:rsidRPr="00E859C0" w:rsidRDefault="00F4563A" w:rsidP="00F4563A">
      <w:pPr>
        <w:pStyle w:val="28"/>
      </w:pPr>
      <w:r w:rsidRPr="00E859C0">
        <w:object w:dxaOrig="380" w:dyaOrig="380" w14:anchorId="45D8E742">
          <v:shape id="_x0000_i1617" type="#_x0000_t75" style="width:18.4pt;height:18.4pt" o:ole="">
            <v:imagedata r:id="rId1157" o:title=""/>
          </v:shape>
          <o:OLEObject Type="Embed" ProgID="Equation.3" ShapeID="_x0000_i1617" DrawAspect="Content" ObjectID="_1655023340" r:id="rId1158"/>
        </w:object>
      </w:r>
      <w:r w:rsidRPr="00E859C0">
        <w:t xml:space="preserve"> – количество систем подвижных (вращающихся) отражателей для анализируемого объекта;</w:t>
      </w:r>
    </w:p>
    <w:p w14:paraId="4A7E3874" w14:textId="77777777" w:rsidR="00F4563A" w:rsidRPr="00E859C0" w:rsidRDefault="00F4563A" w:rsidP="00F4563A">
      <w:pPr>
        <w:pStyle w:val="28"/>
      </w:pPr>
      <w:r w:rsidRPr="00E859C0">
        <w:object w:dxaOrig="400" w:dyaOrig="380" w14:anchorId="2D2CAFEF">
          <v:shape id="_x0000_i1618" type="#_x0000_t75" style="width:19.25pt;height:18.4pt" o:ole="">
            <v:imagedata r:id="rId1159" o:title=""/>
          </v:shape>
          <o:OLEObject Type="Embed" ProgID="Equation.3" ShapeID="_x0000_i1618" DrawAspect="Content" ObjectID="_1655023341" r:id="rId1160"/>
        </w:object>
      </w:r>
      <w:r w:rsidRPr="00E859C0">
        <w:t xml:space="preserve"> – количество взаимосвязанных отражающих элементов, образу</w:t>
      </w:r>
      <w:r w:rsidRPr="00E859C0">
        <w:t>ю</w:t>
      </w:r>
      <w:r w:rsidRPr="00E859C0">
        <w:t xml:space="preserve">щих в совокупности </w:t>
      </w:r>
      <w:r w:rsidRPr="00423E1F">
        <w:rPr>
          <w:position w:val="-6"/>
        </w:rPr>
        <w:object w:dxaOrig="160" w:dyaOrig="279" w14:anchorId="26663F50">
          <v:shape id="_x0000_i1619" type="#_x0000_t75" style="width:8.35pt;height:14.25pt" o:ole="">
            <v:imagedata r:id="rId1161" o:title=""/>
          </v:shape>
          <o:OLEObject Type="Embed" ProgID="Equation.3" ShapeID="_x0000_i1619" DrawAspect="Content" ObjectID="_1655023342" r:id="rId1162"/>
        </w:object>
      </w:r>
      <w:r w:rsidRPr="00E859C0">
        <w:t>-ую систему отражателей;</w:t>
      </w:r>
    </w:p>
    <w:p w14:paraId="6748A0A4" w14:textId="77777777" w:rsidR="00F4563A" w:rsidRPr="00E859C0" w:rsidRDefault="00F4563A" w:rsidP="00F4563A">
      <w:pPr>
        <w:pStyle w:val="28"/>
      </w:pPr>
      <w:r w:rsidRPr="006158BA">
        <w:rPr>
          <w:position w:val="-26"/>
        </w:rPr>
        <w:object w:dxaOrig="2960" w:dyaOrig="639" w14:anchorId="3B97B196">
          <v:shape id="_x0000_i1620" type="#_x0000_t75" style="width:147.35pt;height:31pt" o:ole="">
            <v:imagedata r:id="rId1163" o:title=""/>
          </v:shape>
          <o:OLEObject Type="Embed" ProgID="Equation.3" ShapeID="_x0000_i1620" DrawAspect="Content" ObjectID="_1655023343" r:id="rId1164"/>
        </w:object>
      </w:r>
      <w:r w:rsidRPr="00E859C0">
        <w:t xml:space="preserve"> – комплексная амплитуда сигнала, отражё</w:t>
      </w:r>
      <w:r w:rsidRPr="00E859C0">
        <w:t>н</w:t>
      </w:r>
      <w:r w:rsidRPr="00E859C0">
        <w:t xml:space="preserve">ного от </w:t>
      </w:r>
      <w:r w:rsidRPr="00423E1F">
        <w:rPr>
          <w:position w:val="-12"/>
        </w:rPr>
        <w:object w:dxaOrig="220" w:dyaOrig="340" w14:anchorId="458492F2">
          <v:shape id="_x0000_i1621" type="#_x0000_t75" style="width:10.9pt;height:18.4pt" o:ole="">
            <v:imagedata r:id="rId1165" o:title=""/>
          </v:shape>
          <o:OLEObject Type="Embed" ProgID="Equation.3" ShapeID="_x0000_i1621" DrawAspect="Content" ObjectID="_1655023344" r:id="rId1166"/>
        </w:object>
      </w:r>
      <w:r w:rsidRPr="00E859C0">
        <w:t xml:space="preserve">-го элемента </w:t>
      </w:r>
      <w:r w:rsidRPr="00E859C0">
        <w:object w:dxaOrig="160" w:dyaOrig="279" w14:anchorId="0A062463">
          <v:shape id="_x0000_i1622" type="#_x0000_t75" style="width:8.35pt;height:14.25pt" o:ole="">
            <v:imagedata r:id="rId1167" o:title=""/>
          </v:shape>
          <o:OLEObject Type="Embed" ProgID="Equation.3" ShapeID="_x0000_i1622" DrawAspect="Content" ObjectID="_1655023345" r:id="rId1168"/>
        </w:object>
      </w:r>
      <w:r w:rsidRPr="00E859C0">
        <w:t>-ой системы связанных отражателей;</w:t>
      </w:r>
    </w:p>
    <w:p w14:paraId="68479FFF" w14:textId="77777777" w:rsidR="00F4563A" w:rsidRPr="00E859C0" w:rsidRDefault="00F4563A" w:rsidP="00F4563A">
      <w:pPr>
        <w:pStyle w:val="28"/>
      </w:pPr>
      <w:r w:rsidRPr="006158BA">
        <w:rPr>
          <w:position w:val="-24"/>
        </w:rPr>
        <w:object w:dxaOrig="800" w:dyaOrig="560" w14:anchorId="28AE8E9B">
          <v:shape id="_x0000_i1623" type="#_x0000_t75" style="width:38.5pt;height:29.3pt" o:ole="" fillcolor="window">
            <v:imagedata r:id="rId1169" o:title=""/>
          </v:shape>
          <o:OLEObject Type="Embed" ProgID="Equation.3" ShapeID="_x0000_i1623" DrawAspect="Content" ObjectID="_1655023346" r:id="rId1170"/>
        </w:object>
      </w:r>
      <w:r w:rsidRPr="00E859C0">
        <w:t xml:space="preserve"> – мощность сигнала, отраженного от </w:t>
      </w:r>
      <w:r w:rsidRPr="00423E1F">
        <w:rPr>
          <w:position w:val="-12"/>
        </w:rPr>
        <w:object w:dxaOrig="220" w:dyaOrig="340" w14:anchorId="4BA1A354">
          <v:shape id="_x0000_i1624" type="#_x0000_t75" style="width:10.9pt;height:18.4pt" o:ole="">
            <v:imagedata r:id="rId1171" o:title=""/>
          </v:shape>
          <o:OLEObject Type="Embed" ProgID="Equation.3" ShapeID="_x0000_i1624" DrawAspect="Content" ObjectID="_1655023347" r:id="rId1172"/>
        </w:object>
      </w:r>
      <w:r w:rsidRPr="00E859C0">
        <w:t>-го отражателя;</w:t>
      </w:r>
    </w:p>
    <w:p w14:paraId="1ED1F379" w14:textId="77777777" w:rsidR="00F4563A" w:rsidRPr="00E859C0" w:rsidRDefault="00F4563A" w:rsidP="00F4563A">
      <w:pPr>
        <w:pStyle w:val="28"/>
      </w:pPr>
      <w:r w:rsidRPr="006158BA">
        <w:rPr>
          <w:position w:val="-20"/>
        </w:rPr>
        <w:object w:dxaOrig="760" w:dyaOrig="460" w14:anchorId="1303B140">
          <v:shape id="_x0000_i1625" type="#_x0000_t75" style="width:38.5pt;height:23.45pt" o:ole="" fillcolor="window">
            <v:imagedata r:id="rId1173" o:title=""/>
          </v:shape>
          <o:OLEObject Type="Embed" ProgID="Equation.3" ShapeID="_x0000_i1625" DrawAspect="Content" ObjectID="_1655023348" r:id="rId1174"/>
        </w:object>
      </w:r>
      <w:r w:rsidRPr="00E859C0">
        <w:t xml:space="preserve"> – фаза сигнала, отраженного от </w:t>
      </w:r>
      <w:r w:rsidRPr="00423E1F">
        <w:rPr>
          <w:position w:val="-12"/>
        </w:rPr>
        <w:object w:dxaOrig="220" w:dyaOrig="340" w14:anchorId="0FB38EAA">
          <v:shape id="_x0000_i1626" type="#_x0000_t75" style="width:10.9pt;height:18.4pt" o:ole="">
            <v:imagedata r:id="rId1175" o:title=""/>
          </v:shape>
          <o:OLEObject Type="Embed" ProgID="Equation.3" ShapeID="_x0000_i1626" DrawAspect="Content" ObjectID="_1655023349" r:id="rId1176"/>
        </w:object>
      </w:r>
      <w:r w:rsidRPr="00E859C0">
        <w:t>-го отражателя</w:t>
      </w:r>
      <w:r w:rsidRPr="00E859C0">
        <w:sym w:font="Symbol" w:char="F02E"/>
      </w:r>
    </w:p>
    <w:p w14:paraId="777629C4" w14:textId="02A24BBF" w:rsidR="00F4563A" w:rsidRPr="00AE3F9B" w:rsidRDefault="00F4563A" w:rsidP="00F4563A">
      <w:pPr>
        <w:pStyle w:val="af1"/>
      </w:pPr>
      <w:r>
        <w:t>Особенностью функционирования аппаратуры бортового радиолокац</w:t>
      </w:r>
      <w:r>
        <w:t>и</w:t>
      </w:r>
      <w:r>
        <w:t>онного комплекса в режиме распознавания классов (типов) объектов является обеспечение высокого разрешения по радиальной дальности</w:t>
      </w:r>
      <w:r w:rsidRPr="00AE3F9B">
        <w:t xml:space="preserve"> (</w:t>
      </w:r>
      <w:r>
        <w:t>рисунок</w:t>
      </w:r>
      <w:r w:rsidR="00371A05">
        <w:t xml:space="preserve"> </w:t>
      </w:r>
      <w:r w:rsidR="00371A05">
        <w:fldChar w:fldCharType="begin"/>
      </w:r>
      <w:r w:rsidR="00371A05">
        <w:instrText xml:space="preserve"> REF _Ref43894999 \h </w:instrText>
      </w:r>
      <w:r w:rsidR="00371A05">
        <w:fldChar w:fldCharType="separate"/>
      </w:r>
      <w:r w:rsidR="00CD5590">
        <w:rPr>
          <w:rStyle w:val="afffffc"/>
          <w:noProof/>
          <w:color w:val="auto"/>
        </w:rPr>
        <w:t>2</w:t>
      </w:r>
      <w:r w:rsidR="00CD5590" w:rsidRPr="00206FB8">
        <w:rPr>
          <w:rStyle w:val="afffff7"/>
          <w:color w:val="auto"/>
        </w:rPr>
        <w:t>.</w:t>
      </w:r>
      <w:r w:rsidR="00CD5590">
        <w:rPr>
          <w:rStyle w:val="afffffc"/>
          <w:noProof/>
          <w:color w:val="auto"/>
        </w:rPr>
        <w:t>20</w:t>
      </w:r>
      <w:r w:rsidR="00371A05">
        <w:fldChar w:fldCharType="end"/>
      </w:r>
      <w:r w:rsidRPr="00AE3F9B">
        <w:t>)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61"/>
        <w:gridCol w:w="1009"/>
      </w:tblGrid>
      <w:tr w:rsidR="00F4563A" w:rsidRPr="00206FB8" w14:paraId="603F45DC" w14:textId="77777777" w:rsidTr="000576FE">
        <w:trPr>
          <w:cantSplit/>
          <w:trHeight w:val="727"/>
          <w:jc w:val="center"/>
        </w:trPr>
        <w:tc>
          <w:tcPr>
            <w:tcW w:w="8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B2D48FB" w14:textId="77777777" w:rsidR="00F4563A" w:rsidRPr="00206FB8" w:rsidRDefault="00F4563A" w:rsidP="000576FE">
            <w:pPr>
              <w:pStyle w:val="afc"/>
              <w:rPr>
                <w:color w:val="auto"/>
                <w:highlight w:val="yellow"/>
              </w:rPr>
            </w:pPr>
            <w:r w:rsidRPr="00AE3F9B">
              <w:rPr>
                <w:color w:val="auto"/>
                <w:position w:val="-12"/>
              </w:rPr>
              <w:object w:dxaOrig="880" w:dyaOrig="380" w14:anchorId="7674BBE3">
                <v:shape id="_x0000_i1627" type="#_x0000_t75" style="width:42.7pt;height:19.25pt" o:ole="">
                  <v:imagedata r:id="rId1177" o:title=""/>
                </v:shape>
                <o:OLEObject Type="Embed" ProgID="Equation.3" ShapeID="_x0000_i1627" DrawAspect="Content" ObjectID="_1655023350" r:id="rId1178"/>
              </w:object>
            </w:r>
            <w:r>
              <w:rPr>
                <w:color w:val="auto"/>
                <w:position w:val="-16"/>
              </w:rPr>
              <w:t>,</w:t>
            </w:r>
          </w:p>
        </w:tc>
        <w:tc>
          <w:tcPr>
            <w:tcW w:w="10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3557390" w14:textId="46578062" w:rsidR="00F4563A" w:rsidRPr="00206FB8" w:rsidRDefault="00F4563A" w:rsidP="000576FE">
            <w:pPr>
              <w:ind w:hanging="18"/>
              <w:jc w:val="right"/>
              <w:rPr>
                <w:color w:val="auto"/>
              </w:rPr>
            </w:pPr>
            <w:r w:rsidRPr="00206FB8">
              <w:rPr>
                <w:color w:val="auto"/>
              </w:rPr>
              <w:t>(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TYLEREF "Заголовок 1"  \s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.</w:t>
            </w:r>
            <w:r w:rsidRPr="00206FB8">
              <w:rPr>
                <w:color w:val="auto"/>
              </w:rPr>
              <w:fldChar w:fldCharType="begin"/>
            </w:r>
            <w:r w:rsidRPr="00206FB8">
              <w:rPr>
                <w:color w:val="auto"/>
              </w:rPr>
              <w:instrText xml:space="preserve"> SEQ Формула \* ARABIC \s 1 </w:instrText>
            </w:r>
            <w:r w:rsidRPr="00206FB8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81</w:t>
            </w:r>
            <w:r w:rsidRPr="00206FB8">
              <w:rPr>
                <w:noProof/>
                <w:color w:val="auto"/>
              </w:rPr>
              <w:fldChar w:fldCharType="end"/>
            </w:r>
            <w:r w:rsidRPr="00206FB8">
              <w:rPr>
                <w:color w:val="auto"/>
              </w:rPr>
              <w:t>)</w:t>
            </w:r>
          </w:p>
        </w:tc>
      </w:tr>
    </w:tbl>
    <w:p w14:paraId="7667EDFF" w14:textId="77777777" w:rsidR="00F4563A" w:rsidRPr="00AE3F9B" w:rsidRDefault="00F4563A" w:rsidP="00F4563A">
      <w:pPr>
        <w:pStyle w:val="16"/>
      </w:pPr>
      <w:r w:rsidRPr="00F77D2D">
        <w:t>где</w:t>
      </w:r>
      <w:r w:rsidRPr="00F77D2D">
        <w:tab/>
      </w:r>
      <w:r w:rsidRPr="00AE3F9B">
        <w:rPr>
          <w:color w:val="auto"/>
          <w:position w:val="-34"/>
        </w:rPr>
        <w:object w:dxaOrig="1240" w:dyaOrig="780" w14:anchorId="7758F324">
          <v:shape id="_x0000_i1628" type="#_x0000_t75" style="width:61.1pt;height:38.5pt" o:ole="">
            <v:imagedata r:id="rId1179" o:title=""/>
          </v:shape>
          <o:OLEObject Type="Embed" ProgID="Equation.3" ShapeID="_x0000_i1628" DrawAspect="Content" ObjectID="_1655023351" r:id="rId1180"/>
        </w:object>
      </w:r>
      <w:r w:rsidRPr="00F77D2D">
        <w:t xml:space="preserve"> – </w:t>
      </w:r>
      <w:r>
        <w:t>разрешающая способность бортового радиолокатора по радиальной дальности</w:t>
      </w:r>
      <w:r w:rsidRPr="00AE3F9B">
        <w:t>;</w:t>
      </w:r>
    </w:p>
    <w:p w14:paraId="0C22511E" w14:textId="77777777" w:rsidR="00F4563A" w:rsidRPr="00AE3F9B" w:rsidRDefault="00F4563A" w:rsidP="00F4563A">
      <w:pPr>
        <w:pStyle w:val="28"/>
      </w:pPr>
      <w:r w:rsidRPr="00AE3F9B">
        <w:rPr>
          <w:color w:val="auto"/>
          <w:position w:val="-12"/>
        </w:rPr>
        <w:object w:dxaOrig="440" w:dyaOrig="380" w14:anchorId="2A7499B3">
          <v:shape id="_x0000_i1629" type="#_x0000_t75" style="width:21.75pt;height:19.25pt" o:ole="">
            <v:imagedata r:id="rId1181" o:title=""/>
          </v:shape>
          <o:OLEObject Type="Embed" ProgID="Equation.3" ShapeID="_x0000_i1629" DrawAspect="Content" ObjectID="_1655023352" r:id="rId1182"/>
        </w:object>
      </w:r>
      <w:r w:rsidRPr="00F77D2D">
        <w:t xml:space="preserve"> – </w:t>
      </w:r>
      <w:r>
        <w:t>ширина спектра зондирующего сигнала</w:t>
      </w:r>
      <w:r w:rsidRPr="00AE3F9B">
        <w:t>;</w:t>
      </w:r>
    </w:p>
    <w:p w14:paraId="1B8E9A95" w14:textId="77777777" w:rsidR="00F4563A" w:rsidRPr="00AE3F9B" w:rsidRDefault="00F4563A" w:rsidP="00F4563A">
      <w:pPr>
        <w:pStyle w:val="28"/>
      </w:pPr>
      <w:r w:rsidRPr="00AE3F9B">
        <w:rPr>
          <w:color w:val="auto"/>
          <w:position w:val="-12"/>
        </w:rPr>
        <w:object w:dxaOrig="300" w:dyaOrig="380" w14:anchorId="563937FA">
          <v:shape id="_x0000_i1630" type="#_x0000_t75" style="width:15.05pt;height:19.25pt" o:ole="">
            <v:imagedata r:id="rId1183" o:title=""/>
          </v:shape>
          <o:OLEObject Type="Embed" ProgID="Equation.3" ShapeID="_x0000_i1630" DrawAspect="Content" ObjectID="_1655023353" r:id="rId1184"/>
        </w:object>
      </w:r>
      <w:r w:rsidRPr="00F77D2D">
        <w:t xml:space="preserve"> – </w:t>
      </w:r>
      <w:r>
        <w:t>радиальная протяженность наблюдаемого аэродинамического объекта</w:t>
      </w:r>
      <w:r w:rsidRPr="00AE3F9B">
        <w:t>;</w:t>
      </w:r>
    </w:p>
    <w:p w14:paraId="48CCFFD3" w14:textId="77777777" w:rsidR="00F4563A" w:rsidRPr="0079620E" w:rsidRDefault="00F4563A" w:rsidP="00F4563A">
      <w:pPr>
        <w:pStyle w:val="103"/>
      </w:pPr>
      <w:r>
        <w:object w:dxaOrig="16601" w:dyaOrig="5644" w14:anchorId="6C254464">
          <v:shape id="_x0000_i1631" type="#_x0000_t75" style="width:459.65pt;height:155.7pt" o:ole="">
            <v:imagedata r:id="rId1185" o:title=""/>
          </v:shape>
          <o:OLEObject Type="Embed" ProgID="Visio.Drawing.11" ShapeID="_x0000_i1631" DrawAspect="Content" ObjectID="_1655023354" r:id="rId1186"/>
        </w:object>
      </w:r>
    </w:p>
    <w:tbl>
      <w:tblPr>
        <w:tblW w:w="8089" w:type="dxa"/>
        <w:jc w:val="center"/>
        <w:tblLayout w:type="fixed"/>
        <w:tblLook w:val="0000" w:firstRow="0" w:lastRow="0" w:firstColumn="0" w:lastColumn="0" w:noHBand="0" w:noVBand="0"/>
      </w:tblPr>
      <w:tblGrid>
        <w:gridCol w:w="8089"/>
      </w:tblGrid>
      <w:tr w:rsidR="00F4563A" w:rsidRPr="00206FB8" w14:paraId="371F46DE" w14:textId="77777777" w:rsidTr="000576FE">
        <w:trPr>
          <w:cantSplit/>
          <w:trHeight w:val="593"/>
          <w:jc w:val="center"/>
        </w:trPr>
        <w:tc>
          <w:tcPr>
            <w:tcW w:w="8089" w:type="dxa"/>
            <w:shd w:val="clear" w:color="auto" w:fill="auto"/>
          </w:tcPr>
          <w:tbl>
            <w:tblPr>
              <w:tblpPr w:vertAnchor="text" w:horzAnchor="margin" w:tblpY="-35"/>
              <w:tblOverlap w:val="never"/>
              <w:tblW w:w="0" w:type="auto"/>
              <w:tblLayout w:type="fixed"/>
              <w:tblCellMar>
                <w:left w:w="0" w:type="dxa"/>
                <w:right w:w="28" w:type="dxa"/>
              </w:tblCellMar>
              <w:tblLook w:val="0000" w:firstRow="0" w:lastRow="0" w:firstColumn="0" w:lastColumn="0" w:noHBand="0" w:noVBand="0"/>
            </w:tblPr>
            <w:tblGrid>
              <w:gridCol w:w="1276"/>
            </w:tblGrid>
            <w:tr w:rsidR="00F4563A" w:rsidRPr="00206FB8" w14:paraId="55854B7F" w14:textId="77777777" w:rsidTr="000576FE">
              <w:trPr>
                <w:trHeight w:val="177"/>
              </w:trPr>
              <w:tc>
                <w:tcPr>
                  <w:tcW w:w="1276" w:type="dxa"/>
                  <w:vAlign w:val="center"/>
                </w:tcPr>
                <w:p w14:paraId="7B7F163E" w14:textId="77777777" w:rsidR="00F4563A" w:rsidRPr="00206FB8" w:rsidRDefault="00F4563A" w:rsidP="000576FE">
                  <w:pPr>
                    <w:pStyle w:val="aff9"/>
                    <w:rPr>
                      <w:color w:val="auto"/>
                    </w:rPr>
                  </w:pPr>
                  <w:r w:rsidRPr="00206FB8">
                    <w:rPr>
                      <w:color w:val="auto"/>
                    </w:rPr>
                    <w:t>Рисунок</w:t>
                  </w:r>
                </w:p>
              </w:tc>
            </w:tr>
          </w:tbl>
          <w:bookmarkStart w:id="236" w:name="_Ref43894999"/>
          <w:p w14:paraId="75AE3474" w14:textId="086FBC93" w:rsidR="00F4563A" w:rsidRPr="00206FB8" w:rsidRDefault="00F4563A">
            <w:pPr>
              <w:pStyle w:val="affffe"/>
            </w:pPr>
            <w:r w:rsidRPr="00206FB8">
              <w:rPr>
                <w:rStyle w:val="afffffc"/>
                <w:color w:val="auto"/>
              </w:rPr>
              <w:fldChar w:fldCharType="begin"/>
            </w:r>
            <w:r w:rsidRPr="00206FB8">
              <w:rPr>
                <w:rStyle w:val="afffffc"/>
                <w:color w:val="auto"/>
              </w:rPr>
              <w:instrText xml:space="preserve"> STYLEREF 1 \s </w:instrText>
            </w:r>
            <w:r w:rsidRPr="00206FB8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2</w:t>
            </w:r>
            <w:r w:rsidRPr="00206FB8">
              <w:rPr>
                <w:rStyle w:val="afffffc"/>
                <w:color w:val="auto"/>
              </w:rPr>
              <w:fldChar w:fldCharType="end"/>
            </w:r>
            <w:r w:rsidRPr="00206FB8">
              <w:rPr>
                <w:rStyle w:val="afffff7"/>
                <w:color w:val="auto"/>
              </w:rPr>
              <w:t>.</w:t>
            </w:r>
            <w:r w:rsidRPr="00206FB8">
              <w:rPr>
                <w:rStyle w:val="afffffc"/>
                <w:color w:val="auto"/>
              </w:rPr>
              <w:fldChar w:fldCharType="begin"/>
            </w:r>
            <w:r w:rsidRPr="00206FB8">
              <w:rPr>
                <w:rStyle w:val="afffffc"/>
                <w:color w:val="auto"/>
              </w:rPr>
              <w:instrText xml:space="preserve"> SEQ Рисунок \* ARABIC \s 1 </w:instrText>
            </w:r>
            <w:r w:rsidRPr="00206FB8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20</w:t>
            </w:r>
            <w:r w:rsidRPr="00206FB8">
              <w:rPr>
                <w:rStyle w:val="afffffc"/>
                <w:color w:val="auto"/>
              </w:rPr>
              <w:fldChar w:fldCharType="end"/>
            </w:r>
            <w:bookmarkEnd w:id="236"/>
            <w:r w:rsidRPr="00206FB8">
              <w:t xml:space="preserve"> – Пояснение </w:t>
            </w:r>
            <w:r>
              <w:t xml:space="preserve">режима </w:t>
            </w:r>
            <w:r w:rsidRPr="001A466C">
              <w:t xml:space="preserve">высокого разрешения по радиальной дальности </w:t>
            </w:r>
            <w:r>
              <w:t xml:space="preserve">при </w:t>
            </w:r>
            <w:r w:rsidRPr="00206FB8">
              <w:t>моделировани</w:t>
            </w:r>
            <w:r>
              <w:t>и си</w:t>
            </w:r>
            <w:r>
              <w:t>г</w:t>
            </w:r>
            <w:r>
              <w:t>нала, отраженного от распознаваемого</w:t>
            </w:r>
            <w:r w:rsidRPr="00206FB8">
              <w:t xml:space="preserve"> объекта</w:t>
            </w:r>
          </w:p>
        </w:tc>
      </w:tr>
    </w:tbl>
    <w:p w14:paraId="45EE8EE3" w14:textId="77777777" w:rsidR="00F4563A" w:rsidRPr="00194B2C" w:rsidRDefault="00F4563A" w:rsidP="00F4563A">
      <w:pPr>
        <w:pStyle w:val="af1"/>
      </w:pPr>
    </w:p>
    <w:p w14:paraId="6BEC64F1" w14:textId="352FD2EE" w:rsidR="00F4563A" w:rsidRDefault="00F4563A" w:rsidP="00F4563A">
      <w:pPr>
        <w:pStyle w:val="afff"/>
      </w:pPr>
      <w:r>
        <w:t>П</w:t>
      </w:r>
      <w:r w:rsidRPr="00194B2C">
        <w:t xml:space="preserve">риведенное выражение </w:t>
      </w:r>
      <w:r w:rsidR="00371A05">
        <w:fldChar w:fldCharType="begin"/>
      </w:r>
      <w:r w:rsidR="00371A05">
        <w:instrText xml:space="preserve"> REF _Ref43895041 \h </w:instrText>
      </w:r>
      <w:r w:rsidR="00371A05">
        <w:fldChar w:fldCharType="separate"/>
      </w:r>
      <w:r w:rsidR="00CD5590" w:rsidRPr="00206FB8">
        <w:rPr>
          <w:color w:val="auto"/>
        </w:rPr>
        <w:t>(</w:t>
      </w:r>
      <w:r w:rsidR="00CD5590">
        <w:rPr>
          <w:noProof/>
          <w:color w:val="auto"/>
        </w:rPr>
        <w:t>2</w:t>
      </w:r>
      <w:r w:rsidR="00CD5590" w:rsidRPr="00206FB8">
        <w:rPr>
          <w:color w:val="auto"/>
        </w:rPr>
        <w:t>.</w:t>
      </w:r>
      <w:r w:rsidR="00CD5590">
        <w:rPr>
          <w:noProof/>
          <w:color w:val="auto"/>
        </w:rPr>
        <w:t>80</w:t>
      </w:r>
      <w:r w:rsidR="00CD5590" w:rsidRPr="00206FB8">
        <w:rPr>
          <w:color w:val="auto"/>
        </w:rPr>
        <w:t>)</w:t>
      </w:r>
      <w:r w:rsidR="00371A05">
        <w:fldChar w:fldCharType="end"/>
      </w:r>
      <w:r w:rsidR="00371A05">
        <w:t xml:space="preserve"> </w:t>
      </w:r>
      <w:r w:rsidRPr="00194B2C">
        <w:t>позволяет учитывать при моделиров</w:t>
      </w:r>
      <w:r w:rsidRPr="00194B2C">
        <w:t>а</w:t>
      </w:r>
      <w:r w:rsidRPr="00194B2C">
        <w:t>нии специфические особенности отражений от объекта каждого ко</w:t>
      </w:r>
      <w:r w:rsidRPr="00194B2C">
        <w:t>н</w:t>
      </w:r>
      <w:r w:rsidRPr="00194B2C">
        <w:t>кретного моделируемого класса, обусловленные формой и геометрическими размер</w:t>
      </w:r>
      <w:r w:rsidRPr="00194B2C">
        <w:t>а</w:t>
      </w:r>
      <w:r w:rsidRPr="00194B2C">
        <w:t>ми объекта, количеством, конструктивными особенностями, расп</w:t>
      </w:r>
      <w:r w:rsidRPr="00194B2C">
        <w:t>о</w:t>
      </w:r>
      <w:r w:rsidRPr="00194B2C">
        <w:t>ложением и режимом работы его двигательных установок, особенностями простра</w:t>
      </w:r>
      <w:r w:rsidRPr="00194B2C">
        <w:t>н</w:t>
      </w:r>
      <w:r w:rsidRPr="00194B2C">
        <w:t>ственного перемещения, поляризацией используемых сигналов</w:t>
      </w:r>
      <w:r>
        <w:t>, в соотве</w:t>
      </w:r>
      <w:r>
        <w:t>т</w:t>
      </w:r>
      <w:r>
        <w:t>ствии с законом модуляции и параметрами зондирующих импульсов испол</w:t>
      </w:r>
      <w:r>
        <w:t>ь</w:t>
      </w:r>
      <w:r>
        <w:t>зуемого режима работы бортовой РЛС</w:t>
      </w:r>
      <w:r w:rsidRPr="00194B2C">
        <w:t xml:space="preserve"> [</w:t>
      </w:r>
      <w:r>
        <w:fldChar w:fldCharType="begin"/>
      </w:r>
      <w:r>
        <w:instrText xml:space="preserve"> REF _Ref322504150 \r \h  \* MERGEFORMAT </w:instrText>
      </w:r>
      <w:r>
        <w:fldChar w:fldCharType="separate"/>
      </w:r>
      <w:r w:rsidR="00CD5590">
        <w:t>1</w:t>
      </w:r>
      <w:r>
        <w:fldChar w:fldCharType="end"/>
      </w:r>
      <w:r w:rsidRPr="00194B2C">
        <w:t>].</w:t>
      </w:r>
      <w:r w:rsidRPr="00B22331">
        <w:t xml:space="preserve"> </w:t>
      </w:r>
    </w:p>
    <w:p w14:paraId="66E96084" w14:textId="77777777" w:rsidR="00F4563A" w:rsidRDefault="00F4563A" w:rsidP="00F4563A">
      <w:pPr>
        <w:pStyle w:val="afff"/>
      </w:pPr>
      <w:r w:rsidRPr="00B22331">
        <w:lastRenderedPageBreak/>
        <w:t xml:space="preserve">С целью снижения вычислительной нагрузки для приёмного канала </w:t>
      </w:r>
      <w:r w:rsidRPr="001F288D">
        <w:t xml:space="preserve">в цифровом виде </w:t>
      </w:r>
      <w:r w:rsidRPr="00B22331">
        <w:t>моделируются две квадратурные составляющие принятого сигнала на видеочастоте</w:t>
      </w:r>
      <w:r>
        <w:t xml:space="preserve">. </w:t>
      </w:r>
      <w:r w:rsidRPr="00AD0C7D">
        <w:t xml:space="preserve">Моделирование отражённого сигнала производится на выходе фильтра сжатия. </w:t>
      </w:r>
      <w:r>
        <w:t>При моделировании также учитываются</w:t>
      </w:r>
      <w:r w:rsidRPr="00B22331">
        <w:t>: времена задержки и доплеровские частоты наблюдаемых импульсов, мощности, п</w:t>
      </w:r>
      <w:r w:rsidRPr="00B22331">
        <w:t>а</w:t>
      </w:r>
      <w:r w:rsidRPr="00B22331">
        <w:t xml:space="preserve">раметры нормированных корреляционных функций, наличие компонент, обусловленных турбинной модуляцией. </w:t>
      </w:r>
    </w:p>
    <w:p w14:paraId="2228A89B" w14:textId="77777777" w:rsidR="00F4563A" w:rsidRPr="00194B2C" w:rsidRDefault="00F4563A" w:rsidP="00F4563A">
      <w:pPr>
        <w:pStyle w:val="af1"/>
      </w:pPr>
      <w:r w:rsidRPr="00194B2C">
        <w:t>Разработанные алгоритмы моделирования отраженного сигнала пре</w:t>
      </w:r>
      <w:r w:rsidRPr="00194B2C">
        <w:t>д</w:t>
      </w:r>
      <w:r w:rsidRPr="00194B2C">
        <w:t>полагают выполнение операций моделирования в два этапа:</w:t>
      </w:r>
    </w:p>
    <w:p w14:paraId="0CD9176E" w14:textId="77777777" w:rsidR="00F4563A" w:rsidRPr="00582ADB" w:rsidRDefault="00F4563A" w:rsidP="00F4563A">
      <w:pPr>
        <w:pStyle w:val="af1"/>
      </w:pPr>
      <w:r w:rsidRPr="00582ADB">
        <w:t>- этап предварительной подготовки данных;</w:t>
      </w:r>
    </w:p>
    <w:p w14:paraId="7F64979F" w14:textId="77777777" w:rsidR="00F4563A" w:rsidRPr="00582ADB" w:rsidRDefault="00F4563A" w:rsidP="00F4563A">
      <w:pPr>
        <w:pStyle w:val="af1"/>
      </w:pPr>
      <w:r w:rsidRPr="00582ADB">
        <w:t>- этап непосредственных вычислений.</w:t>
      </w:r>
    </w:p>
    <w:p w14:paraId="5119A599" w14:textId="77777777" w:rsidR="00F4563A" w:rsidRPr="00B22331" w:rsidRDefault="00F4563A" w:rsidP="00F4563A">
      <w:pPr>
        <w:pStyle w:val="afff"/>
      </w:pPr>
      <w:r>
        <w:t>При этом в</w:t>
      </w:r>
      <w:r w:rsidRPr="00B22331">
        <w:t xml:space="preserve"> процессе работы SSPD (на первом и втором этапах) режим работы бортового импульсно-доплеровского радиолокатора не изменяется.</w:t>
      </w:r>
    </w:p>
    <w:p w14:paraId="5FF2BBB7" w14:textId="6E0063AE" w:rsidR="00F4563A" w:rsidRPr="00194B2C" w:rsidRDefault="00F4563A" w:rsidP="00F4563A">
      <w:pPr>
        <w:pStyle w:val="af1"/>
      </w:pPr>
      <w:r w:rsidRPr="00194B2C">
        <w:t xml:space="preserve">На этапе предварительной подготовки данных задаются все данные, необходимые для организации </w:t>
      </w:r>
      <w:r>
        <w:t xml:space="preserve">процесса </w:t>
      </w:r>
      <w:r w:rsidRPr="00194B2C">
        <w:t xml:space="preserve">вычислений. Перечень исходных данных приводится при описании алгоритма моделирования. Поскольку комплексная огибающая отраженного сигнала от объекта </w:t>
      </w:r>
      <w:r w:rsidRPr="00194B2C">
        <w:rPr>
          <w:position w:val="-12"/>
        </w:rPr>
        <w:object w:dxaOrig="639" w:dyaOrig="360" w14:anchorId="6CBD909C">
          <v:shape id="_x0000_i1632" type="#_x0000_t75" style="width:31pt;height:18.4pt" o:ole="">
            <v:imagedata r:id="rId1187" o:title=""/>
          </v:shape>
          <o:OLEObject Type="Embed" ProgID="Equation.3" ShapeID="_x0000_i1632" DrawAspect="Content" ObjectID="_1655023355" r:id="rId1188"/>
        </w:object>
      </w:r>
      <w:r w:rsidRPr="00194B2C">
        <w:t xml:space="preserve"> представляет собой случайный гауссовский процесс, характеризующийся требуемыми корреляционными свойствами, то для моделирования дискретных междуп</w:t>
      </w:r>
      <w:r w:rsidRPr="00194B2C">
        <w:t>е</w:t>
      </w:r>
      <w:r w:rsidRPr="00194B2C">
        <w:t>риодных отсчетов сигнала используется рекурсивный формирующий фильтр первого порядка [</w:t>
      </w:r>
      <w:r>
        <w:fldChar w:fldCharType="begin"/>
      </w:r>
      <w:r>
        <w:instrText xml:space="preserve"> REF _Ref421873591 \r \h </w:instrText>
      </w:r>
      <w:r>
        <w:fldChar w:fldCharType="separate"/>
      </w:r>
      <w:r w:rsidR="00CD5590">
        <w:t>2</w:t>
      </w:r>
      <w:r>
        <w:fldChar w:fldCharType="end"/>
      </w:r>
      <w:r w:rsidRPr="00194B2C">
        <w:t>]. Следует отметить, что при моделировании отсчетов о</w:t>
      </w:r>
      <w:r w:rsidRPr="00194B2C">
        <w:t>т</w:t>
      </w:r>
      <w:r w:rsidRPr="00194B2C">
        <w:t>раженного сигнала цели, расположенной в нескольких дискретах дальности, используются одинаковые значения выходных сигналов формирующего фильтра. Таким образом, количество используемых при моделировании о</w:t>
      </w:r>
      <w:r w:rsidRPr="00194B2C">
        <w:t>т</w:t>
      </w:r>
      <w:r w:rsidRPr="00194B2C">
        <w:t>раженного сигнала формирующих фильтров определяется количеством м</w:t>
      </w:r>
      <w:r w:rsidRPr="00194B2C">
        <w:t>о</w:t>
      </w:r>
      <w:r w:rsidRPr="00194B2C">
        <w:t>делируемых целей</w:t>
      </w:r>
      <w:r>
        <w:t xml:space="preserve"> (</w:t>
      </w:r>
      <w:r w:rsidRPr="007C73F2">
        <w:t>не превышает 10</w:t>
      </w:r>
      <w:r>
        <w:t>)</w:t>
      </w:r>
      <w:r w:rsidRPr="00194B2C">
        <w:t>.</w:t>
      </w:r>
    </w:p>
    <w:p w14:paraId="7E185336" w14:textId="77777777" w:rsidR="00F4563A" w:rsidRPr="00194B2C" w:rsidRDefault="00F4563A" w:rsidP="00F4563A">
      <w:pPr>
        <w:pStyle w:val="af1"/>
      </w:pPr>
      <w:r w:rsidRPr="00194B2C">
        <w:t>Операции этапа непосредственных вычислений при моделировании о</w:t>
      </w:r>
      <w:r w:rsidRPr="00194B2C">
        <w:t>т</w:t>
      </w:r>
      <w:r w:rsidRPr="00194B2C">
        <w:t>раженного сигнала обеспечивают формирование дискретных отсчетов ква</w:t>
      </w:r>
      <w:r w:rsidRPr="00194B2C">
        <w:t>д</w:t>
      </w:r>
      <w:r w:rsidRPr="00194B2C">
        <w:t>ратурных составляющих сигнала на видеочастоте на входе антенн</w:t>
      </w:r>
      <w:r>
        <w:t>ой сист</w:t>
      </w:r>
      <w:r>
        <w:t>е</w:t>
      </w:r>
      <w:r>
        <w:t>мы</w:t>
      </w:r>
      <w:r w:rsidRPr="00194B2C">
        <w:t xml:space="preserve">, т.е. без учёта </w:t>
      </w:r>
      <w:r>
        <w:t xml:space="preserve">ее </w:t>
      </w:r>
      <w:r w:rsidRPr="00194B2C">
        <w:t>диаграммы направленности</w:t>
      </w:r>
      <w:r>
        <w:t>.</w:t>
      </w:r>
    </w:p>
    <w:p w14:paraId="063D48DD" w14:textId="77777777" w:rsidR="00F4563A" w:rsidRPr="00194B2C" w:rsidRDefault="00F4563A" w:rsidP="00F4563A">
      <w:pPr>
        <w:pStyle w:val="af1"/>
      </w:pPr>
      <w:r w:rsidRPr="00194B2C">
        <w:lastRenderedPageBreak/>
        <w:t>При моделировании принято следующее положение о системе декарт</w:t>
      </w:r>
      <w:r w:rsidRPr="00194B2C">
        <w:t>о</w:t>
      </w:r>
      <w:r w:rsidRPr="00194B2C">
        <w:t>вых координат: ось OX направлена на север, ось OZ ориентирована на в</w:t>
      </w:r>
      <w:r w:rsidRPr="00194B2C">
        <w:t>о</w:t>
      </w:r>
      <w:r w:rsidRPr="00194B2C">
        <w:t>сток, ось OY – вверх, образуя правую тройку векторов.</w:t>
      </w:r>
      <w:r>
        <w:t xml:space="preserve"> </w:t>
      </w:r>
      <w:r w:rsidRPr="001F288D">
        <w:t>Координаты модел</w:t>
      </w:r>
      <w:r w:rsidRPr="001F288D">
        <w:t>и</w:t>
      </w:r>
      <w:r w:rsidRPr="001F288D">
        <w:t>руемых целей формируются в системе координат бортового импульсно-доплеровского радиолокатора.</w:t>
      </w:r>
    </w:p>
    <w:p w14:paraId="7820FEB4" w14:textId="51081A92" w:rsidR="00F4563A" w:rsidRDefault="00F4563A" w:rsidP="00F4563A">
      <w:pPr>
        <w:pStyle w:val="af1"/>
      </w:pPr>
      <w:r w:rsidRPr="00194B2C">
        <w:t>Имитационное моделирование отсчетов отраженного сигнала произв</w:t>
      </w:r>
      <w:r w:rsidRPr="00194B2C">
        <w:t>о</w:t>
      </w:r>
      <w:r w:rsidRPr="00194B2C">
        <w:t>дится применительно к анализируемому пространственному стробу</w:t>
      </w:r>
      <w:r>
        <w:t xml:space="preserve"> </w:t>
      </w:r>
      <w:r w:rsidRPr="00030578">
        <w:rPr>
          <w:position w:val="-12"/>
        </w:rPr>
        <w:object w:dxaOrig="660" w:dyaOrig="380" w14:anchorId="3F619A3F">
          <v:shape id="_x0000_i1633" type="#_x0000_t75" style="width:37.65pt;height:19.25pt" o:ole="">
            <v:imagedata r:id="rId368" o:title=""/>
          </v:shape>
          <o:OLEObject Type="Embed" ProgID="Equation.3" ShapeID="_x0000_i1633" DrawAspect="Content" ObjectID="_1655023356" r:id="rId1189"/>
        </w:object>
      </w:r>
      <w:r w:rsidRPr="00194B2C">
        <w:t xml:space="preserve"> (рисунок </w:t>
      </w:r>
      <w:r w:rsidR="00371A05">
        <w:fldChar w:fldCharType="begin"/>
      </w:r>
      <w:r w:rsidR="00371A05">
        <w:instrText xml:space="preserve"> REF _Ref43894999 \h </w:instrText>
      </w:r>
      <w:r w:rsidR="00371A05">
        <w:fldChar w:fldCharType="separate"/>
      </w:r>
      <w:r w:rsidR="00CD5590">
        <w:rPr>
          <w:rStyle w:val="afffffc"/>
          <w:noProof/>
          <w:color w:val="auto"/>
        </w:rPr>
        <w:t>2</w:t>
      </w:r>
      <w:r w:rsidR="00CD5590" w:rsidRPr="00206FB8">
        <w:rPr>
          <w:rStyle w:val="afffff7"/>
          <w:color w:val="auto"/>
        </w:rPr>
        <w:t>.</w:t>
      </w:r>
      <w:r w:rsidR="00CD5590">
        <w:rPr>
          <w:rStyle w:val="afffffc"/>
          <w:noProof/>
          <w:color w:val="auto"/>
        </w:rPr>
        <w:t>20</w:t>
      </w:r>
      <w:r w:rsidR="00371A05">
        <w:fldChar w:fldCharType="end"/>
      </w:r>
      <w:r w:rsidRPr="00194B2C">
        <w:t>). При этом весь процесс формирования отсчетов ОС неразры</w:t>
      </w:r>
      <w:r w:rsidRPr="00194B2C">
        <w:t>в</w:t>
      </w:r>
      <w:r w:rsidRPr="00194B2C">
        <w:t>но связан с имеющейся временной шкалой моделирования.</w:t>
      </w:r>
    </w:p>
    <w:p w14:paraId="24D836FA" w14:textId="3EF03A84" w:rsidR="00F4563A" w:rsidRPr="00194B2C" w:rsidRDefault="00F4563A" w:rsidP="00F4563A">
      <w:pPr>
        <w:pStyle w:val="af1"/>
      </w:pPr>
      <w:r w:rsidRPr="00194B2C">
        <w:t>При моделировании полагается, что в строб сопровождения попадает только один моделируемый объект [</w:t>
      </w:r>
      <w:r>
        <w:fldChar w:fldCharType="begin"/>
      </w:r>
      <w:r>
        <w:instrText xml:space="preserve"> REF _Ref308104623 \r \h  \* MERGEFORMAT </w:instrText>
      </w:r>
      <w:r>
        <w:fldChar w:fldCharType="separate"/>
      </w:r>
      <w:r w:rsidR="00CD5590" w:rsidRPr="00CD5590">
        <w:rPr>
          <w:color w:val="000000"/>
          <w:szCs w:val="24"/>
        </w:rPr>
        <w:t>3</w:t>
      </w:r>
      <w:r>
        <w:fldChar w:fldCharType="end"/>
      </w:r>
      <w:r w:rsidRPr="00194B2C">
        <w:t xml:space="preserve">]. В случае необходимости радиальная протяженность моделируемого строба может равняться интервалу </w:t>
      </w:r>
      <w:r>
        <w:t>моделир</w:t>
      </w:r>
      <w:r>
        <w:t>у</w:t>
      </w:r>
      <w:r>
        <w:t xml:space="preserve">емой </w:t>
      </w:r>
      <w:r w:rsidRPr="00194B2C">
        <w:t>дальности.</w:t>
      </w:r>
    </w:p>
    <w:p w14:paraId="3A212494" w14:textId="77777777" w:rsidR="007F3201" w:rsidRDefault="007F3201" w:rsidP="0043571F">
      <w:pPr>
        <w:pStyle w:val="af1"/>
      </w:pPr>
    </w:p>
    <w:p w14:paraId="1EF73836" w14:textId="77777777" w:rsidR="007F3201" w:rsidRPr="0079620E" w:rsidRDefault="007F3201" w:rsidP="007F3201">
      <w:pPr>
        <w:pStyle w:val="af1"/>
      </w:pPr>
      <w:r w:rsidRPr="0079620E">
        <w:t>Разработанн</w:t>
      </w:r>
      <w:r>
        <w:t>ый</w:t>
      </w:r>
      <w:r w:rsidRPr="0079620E">
        <w:t xml:space="preserve"> </w:t>
      </w:r>
      <w:r>
        <w:t>алгоритм</w:t>
      </w:r>
      <w:r w:rsidRPr="0079620E">
        <w:t xml:space="preserve"> моделирования позволяет формировать сл</w:t>
      </w:r>
      <w:r w:rsidRPr="0079620E">
        <w:t>у</w:t>
      </w:r>
      <w:r w:rsidRPr="0079620E">
        <w:t>чайные реализации отраженного сигнала (ОС) от наблюдаемой цели</w:t>
      </w:r>
      <w:r>
        <w:t xml:space="preserve"> требу</w:t>
      </w:r>
      <w:r>
        <w:t>е</w:t>
      </w:r>
      <w:r>
        <w:t>мого типа</w:t>
      </w:r>
      <w:r w:rsidRPr="0079620E">
        <w:t>, существенные для процесса дальнейшей обработки принятого сигнала</w:t>
      </w:r>
      <w:r>
        <w:t xml:space="preserve"> в режиме распознавания объектов</w:t>
      </w:r>
      <w:r w:rsidRPr="0079620E">
        <w:t>. При моделировании учитываются исходные данные о цели (</w:t>
      </w:r>
      <w:r>
        <w:t xml:space="preserve">конструктивные особенности </w:t>
      </w:r>
      <w:r w:rsidRPr="0079620E">
        <w:t>и параметры движ</w:t>
      </w:r>
      <w:r w:rsidRPr="0079620E">
        <w:t>е</w:t>
      </w:r>
      <w:r w:rsidRPr="0079620E">
        <w:t>ния цели</w:t>
      </w:r>
      <w:r>
        <w:t xml:space="preserve"> заданного типа</w:t>
      </w:r>
      <w:r w:rsidRPr="0079620E">
        <w:t xml:space="preserve">, ее геометрические размеры, условия наблюдения) и параметры </w:t>
      </w:r>
      <w:r>
        <w:t xml:space="preserve">бортового </w:t>
      </w:r>
      <w:r w:rsidRPr="0079620E">
        <w:t>радиолокатора.</w:t>
      </w:r>
    </w:p>
    <w:p w14:paraId="0D342D49" w14:textId="77777777" w:rsidR="007F3201" w:rsidRPr="006B432D" w:rsidRDefault="007F3201" w:rsidP="007F3201">
      <w:pPr>
        <w:pStyle w:val="af1"/>
      </w:pPr>
      <w:r w:rsidRPr="006B432D">
        <w:t xml:space="preserve">Представленный алгоритм формирования сигнала, отраженного от </w:t>
      </w:r>
      <w:r>
        <w:t>м</w:t>
      </w:r>
      <w:r>
        <w:t>о</w:t>
      </w:r>
      <w:r>
        <w:t>делируемого объекта требуемого класса (типа)</w:t>
      </w:r>
      <w:r w:rsidRPr="006B432D">
        <w:t>, учитывает следующие ос</w:t>
      </w:r>
      <w:r w:rsidRPr="006B432D">
        <w:t>о</w:t>
      </w:r>
      <w:r w:rsidRPr="006B432D">
        <w:t xml:space="preserve">бенности отражений </w:t>
      </w:r>
      <w:r>
        <w:t>целей</w:t>
      </w:r>
      <w:r w:rsidRPr="006B432D">
        <w:t>:</w:t>
      </w:r>
    </w:p>
    <w:p w14:paraId="25BA0FCE" w14:textId="77777777" w:rsidR="007F3201" w:rsidRPr="006B432D" w:rsidRDefault="007F3201" w:rsidP="007F3201">
      <w:pPr>
        <w:pStyle w:val="af1"/>
      </w:pPr>
      <w:r w:rsidRPr="006B432D">
        <w:t>- характеристики</w:t>
      </w:r>
      <w:r>
        <w:t xml:space="preserve"> </w:t>
      </w:r>
      <w:r w:rsidRPr="006B432D">
        <w:t xml:space="preserve">и параметры </w:t>
      </w:r>
      <w:r>
        <w:t xml:space="preserve">текущего режима функционирования бортового </w:t>
      </w:r>
      <w:r w:rsidRPr="006B432D">
        <w:t>радиолокатора;</w:t>
      </w:r>
    </w:p>
    <w:p w14:paraId="6DFD13D8" w14:textId="77777777" w:rsidR="007F3201" w:rsidRPr="006B432D" w:rsidRDefault="007F3201" w:rsidP="007F3201">
      <w:pPr>
        <w:pStyle w:val="af1"/>
      </w:pPr>
      <w:r w:rsidRPr="006B432D">
        <w:t>- комплексный закон модуляции зондирующего сигнала;</w:t>
      </w:r>
    </w:p>
    <w:p w14:paraId="20EF46A6" w14:textId="77777777" w:rsidR="007F3201" w:rsidRPr="006B432D" w:rsidRDefault="007F3201" w:rsidP="007F3201">
      <w:pPr>
        <w:pStyle w:val="af1"/>
      </w:pPr>
      <w:r w:rsidRPr="006B432D">
        <w:t>- мощность отраженного сигнала на используемой поляризации;</w:t>
      </w:r>
    </w:p>
    <w:p w14:paraId="1676077A" w14:textId="77777777" w:rsidR="007F3201" w:rsidRDefault="007F3201" w:rsidP="007F3201">
      <w:pPr>
        <w:pStyle w:val="af1"/>
      </w:pPr>
      <w:r w:rsidRPr="006B432D">
        <w:lastRenderedPageBreak/>
        <w:t>- характеристики рассеяния</w:t>
      </w:r>
      <w:r>
        <w:t xml:space="preserve"> моделируемого объекта требуемого типа (</w:t>
      </w:r>
      <w:r w:rsidRPr="00152715">
        <w:rPr>
          <w:rFonts w:eastAsia="仿宋"/>
        </w:rPr>
        <w:t>реактивный самолет</w:t>
      </w:r>
      <w:r>
        <w:rPr>
          <w:rFonts w:eastAsia="仿宋"/>
        </w:rPr>
        <w:t xml:space="preserve">, </w:t>
      </w:r>
      <w:r w:rsidRPr="00152715">
        <w:rPr>
          <w:rFonts w:eastAsia="仿宋"/>
        </w:rPr>
        <w:t>винтовой самолет</w:t>
      </w:r>
      <w:r>
        <w:rPr>
          <w:rFonts w:eastAsia="仿宋"/>
        </w:rPr>
        <w:t xml:space="preserve">, </w:t>
      </w:r>
      <w:r w:rsidRPr="00152715">
        <w:rPr>
          <w:rFonts w:eastAsia="仿宋"/>
        </w:rPr>
        <w:t>беспилотный летательный аппарат</w:t>
      </w:r>
      <w:r>
        <w:rPr>
          <w:rFonts w:eastAsia="仿宋"/>
        </w:rPr>
        <w:t xml:space="preserve">, </w:t>
      </w:r>
      <w:r w:rsidRPr="00152715">
        <w:rPr>
          <w:rFonts w:eastAsia="仿宋"/>
        </w:rPr>
        <w:t>вертолёт</w:t>
      </w:r>
      <w:r>
        <w:rPr>
          <w:rFonts w:eastAsia="仿宋"/>
        </w:rPr>
        <w:t xml:space="preserve">, крылатая ракета, </w:t>
      </w:r>
      <w:r w:rsidRPr="00152715">
        <w:rPr>
          <w:rFonts w:eastAsia="仿宋"/>
        </w:rPr>
        <w:t>ракета</w:t>
      </w:r>
      <w:r>
        <w:rPr>
          <w:rFonts w:eastAsia="仿宋"/>
        </w:rPr>
        <w:t xml:space="preserve">, </w:t>
      </w:r>
      <w:r w:rsidRPr="00152715">
        <w:rPr>
          <w:rFonts w:eastAsia="仿宋"/>
        </w:rPr>
        <w:t>воздушный шар</w:t>
      </w:r>
      <w:r>
        <w:t>)</w:t>
      </w:r>
      <w:r w:rsidRPr="006B432D">
        <w:t>;</w:t>
      </w:r>
    </w:p>
    <w:p w14:paraId="49099D80" w14:textId="77777777" w:rsidR="007F3201" w:rsidRPr="00F577E5" w:rsidRDefault="007F3201" w:rsidP="007F3201">
      <w:pPr>
        <w:pStyle w:val="af1"/>
      </w:pPr>
      <w:r w:rsidRPr="006B432D">
        <w:t xml:space="preserve">- </w:t>
      </w:r>
      <w:r w:rsidRPr="00152715">
        <w:rPr>
          <w:rFonts w:eastAsia="仿宋"/>
        </w:rPr>
        <w:t>вторичн</w:t>
      </w:r>
      <w:r>
        <w:rPr>
          <w:rFonts w:eastAsia="仿宋"/>
        </w:rPr>
        <w:t>ую</w:t>
      </w:r>
      <w:r w:rsidRPr="00152715">
        <w:rPr>
          <w:rFonts w:eastAsia="仿宋"/>
        </w:rPr>
        <w:t xml:space="preserve"> модуляци</w:t>
      </w:r>
      <w:r>
        <w:rPr>
          <w:rFonts w:eastAsia="仿宋"/>
        </w:rPr>
        <w:t>ю</w:t>
      </w:r>
      <w:r w:rsidRPr="00152715">
        <w:rPr>
          <w:rFonts w:eastAsia="仿宋"/>
        </w:rPr>
        <w:t>, обусловленн</w:t>
      </w:r>
      <w:r>
        <w:rPr>
          <w:rFonts w:eastAsia="仿宋"/>
        </w:rPr>
        <w:t>ую</w:t>
      </w:r>
      <w:r w:rsidRPr="00152715">
        <w:rPr>
          <w:rFonts w:eastAsia="仿宋"/>
        </w:rPr>
        <w:t xml:space="preserve"> </w:t>
      </w:r>
      <w:r>
        <w:rPr>
          <w:rFonts w:eastAsia="仿宋"/>
        </w:rPr>
        <w:t xml:space="preserve">типом </w:t>
      </w:r>
      <w:r w:rsidRPr="00152715">
        <w:rPr>
          <w:rFonts w:eastAsia="仿宋"/>
        </w:rPr>
        <w:t>двигательны</w:t>
      </w:r>
      <w:r>
        <w:rPr>
          <w:rFonts w:eastAsia="仿宋"/>
        </w:rPr>
        <w:t>х</w:t>
      </w:r>
      <w:r w:rsidRPr="00152715">
        <w:rPr>
          <w:rFonts w:eastAsia="仿宋"/>
        </w:rPr>
        <w:t xml:space="preserve"> устан</w:t>
      </w:r>
      <w:r w:rsidRPr="00152715">
        <w:rPr>
          <w:rFonts w:eastAsia="仿宋"/>
        </w:rPr>
        <w:t>о</w:t>
      </w:r>
      <w:r w:rsidRPr="00152715">
        <w:rPr>
          <w:rFonts w:eastAsia="仿宋"/>
        </w:rPr>
        <w:t>в</w:t>
      </w:r>
      <w:r>
        <w:rPr>
          <w:rFonts w:eastAsia="仿宋"/>
        </w:rPr>
        <w:t>о</w:t>
      </w:r>
      <w:r w:rsidRPr="00152715">
        <w:rPr>
          <w:rFonts w:eastAsia="仿宋"/>
        </w:rPr>
        <w:t>к цели;</w:t>
      </w:r>
    </w:p>
    <w:p w14:paraId="10EC0A99" w14:textId="77777777" w:rsidR="007F3201" w:rsidRPr="006B432D" w:rsidRDefault="007F3201" w:rsidP="007F3201">
      <w:pPr>
        <w:pStyle w:val="af1"/>
      </w:pPr>
      <w:r w:rsidRPr="006B432D">
        <w:t>- форму и параметры временной корреляционной функции отраженн</w:t>
      </w:r>
      <w:r w:rsidRPr="006B432D">
        <w:t>о</w:t>
      </w:r>
      <w:r w:rsidRPr="006B432D">
        <w:t>го сигнала (спектр временных флуктуаций);</w:t>
      </w:r>
    </w:p>
    <w:p w14:paraId="4A5F53EB" w14:textId="77777777" w:rsidR="007F3201" w:rsidRPr="00F577E5" w:rsidRDefault="007F3201" w:rsidP="007F3201">
      <w:pPr>
        <w:pStyle w:val="af1"/>
      </w:pPr>
      <w:r w:rsidRPr="006B432D">
        <w:t xml:space="preserve">- </w:t>
      </w:r>
      <w:r w:rsidRPr="00152715">
        <w:rPr>
          <w:rFonts w:eastAsia="仿宋"/>
        </w:rPr>
        <w:t>врем</w:t>
      </w:r>
      <w:r>
        <w:rPr>
          <w:rFonts w:eastAsia="仿宋"/>
        </w:rPr>
        <w:t>я</w:t>
      </w:r>
      <w:r w:rsidRPr="00152715">
        <w:rPr>
          <w:rFonts w:eastAsia="仿宋"/>
        </w:rPr>
        <w:t xml:space="preserve"> задержки</w:t>
      </w:r>
      <w:r>
        <w:rPr>
          <w:rFonts w:eastAsia="仿宋"/>
        </w:rPr>
        <w:t xml:space="preserve"> сигнала, </w:t>
      </w:r>
      <w:r w:rsidRPr="006B432D">
        <w:t>обусловленное</w:t>
      </w:r>
      <w:r>
        <w:t xml:space="preserve"> удаление цели</w:t>
      </w:r>
      <w:r w:rsidRPr="00F577E5">
        <w:rPr>
          <w:rFonts w:eastAsia="仿宋"/>
        </w:rPr>
        <w:t>;</w:t>
      </w:r>
    </w:p>
    <w:p w14:paraId="46232B06" w14:textId="77777777" w:rsidR="007F3201" w:rsidRPr="007763E2" w:rsidRDefault="007F3201" w:rsidP="007F3201">
      <w:pPr>
        <w:pStyle w:val="af1"/>
      </w:pPr>
      <w:r w:rsidRPr="006B432D">
        <w:t>- смещение по частоте отраженного сигнала, обусловленное перемещ</w:t>
      </w:r>
      <w:r w:rsidRPr="006B432D">
        <w:t>е</w:t>
      </w:r>
      <w:r w:rsidRPr="006B432D">
        <w:t xml:space="preserve">нием центра масс </w:t>
      </w:r>
      <w:r>
        <w:t>моделируемого объекта</w:t>
      </w:r>
      <w:r w:rsidRPr="007763E2">
        <w:t>;</w:t>
      </w:r>
    </w:p>
    <w:p w14:paraId="4E36580D" w14:textId="77777777" w:rsidR="007F3201" w:rsidRPr="006B432D" w:rsidRDefault="007F3201" w:rsidP="007F3201">
      <w:pPr>
        <w:pStyle w:val="af1"/>
      </w:pPr>
      <w:r w:rsidRPr="006B432D">
        <w:t xml:space="preserve">- </w:t>
      </w:r>
      <w:r w:rsidRPr="00152715">
        <w:rPr>
          <w:rFonts w:eastAsia="仿宋"/>
        </w:rPr>
        <w:t xml:space="preserve">плотность вероятности </w:t>
      </w:r>
      <w:r>
        <w:rPr>
          <w:rFonts w:eastAsia="仿宋"/>
        </w:rPr>
        <w:t xml:space="preserve">случайных отсчетов </w:t>
      </w:r>
      <w:r w:rsidRPr="00152715">
        <w:rPr>
          <w:rFonts w:eastAsia="仿宋"/>
        </w:rPr>
        <w:t>отражённого сигнала</w:t>
      </w:r>
      <w:r w:rsidRPr="006B432D">
        <w:t>.</w:t>
      </w:r>
    </w:p>
    <w:p w14:paraId="24850AAC" w14:textId="15DCC085" w:rsidR="007F3201" w:rsidRDefault="007F3201" w:rsidP="007F3201">
      <w:pPr>
        <w:pStyle w:val="af1"/>
      </w:pPr>
      <w:r w:rsidRPr="003453BD">
        <w:t xml:space="preserve">Сформированные системой моделирования комплексные отсчеты </w:t>
      </w:r>
      <w:r>
        <w:t>о</w:t>
      </w:r>
      <w:r>
        <w:t>т</w:t>
      </w:r>
      <w:r>
        <w:t xml:space="preserve">раженного </w:t>
      </w:r>
      <w:r w:rsidRPr="003453BD">
        <w:t xml:space="preserve">сигнала после приема и обработки в тракте </w:t>
      </w:r>
      <w:r>
        <w:t xml:space="preserve">бортовой </w:t>
      </w:r>
      <w:r w:rsidRPr="003453BD">
        <w:t>РЛС позв</w:t>
      </w:r>
      <w:r w:rsidRPr="003453BD">
        <w:t>о</w:t>
      </w:r>
      <w:r w:rsidRPr="003453BD">
        <w:t xml:space="preserve">лят решать задачу </w:t>
      </w:r>
      <w:r>
        <w:t xml:space="preserve">определения класса </w:t>
      </w:r>
      <w:r w:rsidRPr="0058413A">
        <w:t>(</w:t>
      </w:r>
      <w:r>
        <w:t>типа</w:t>
      </w:r>
      <w:r w:rsidRPr="0058413A">
        <w:t xml:space="preserve">) </w:t>
      </w:r>
      <w:r w:rsidRPr="003453BD">
        <w:t>наблюдаемых объектов.</w:t>
      </w:r>
    </w:p>
    <w:p w14:paraId="1C8963C1" w14:textId="77777777" w:rsidR="00E41CBD" w:rsidRDefault="00E41CBD" w:rsidP="00E41CBD">
      <w:pPr>
        <w:pStyle w:val="31"/>
      </w:pPr>
      <w:bookmarkStart w:id="237" w:name="_Toc43901324"/>
      <w:bookmarkStart w:id="238" w:name="_Toc43901984"/>
      <w:bookmarkStart w:id="239" w:name="_Toc44406755"/>
      <w:bookmarkEnd w:id="237"/>
      <w:bookmarkEnd w:id="238"/>
      <w:r>
        <w:t>А</w:t>
      </w:r>
      <w:r w:rsidRPr="00F935E3">
        <w:t xml:space="preserve">лгоритмы моделирования отраженных от </w:t>
      </w:r>
      <w:r>
        <w:t xml:space="preserve">наземных </w:t>
      </w:r>
      <w:r w:rsidRPr="00F935E3">
        <w:t>целей сигналов бортового импульсно-доплеровского радиолокатора</w:t>
      </w:r>
      <w:bookmarkEnd w:id="239"/>
      <w:r w:rsidRPr="00F935E3">
        <w:t xml:space="preserve"> </w:t>
      </w:r>
    </w:p>
    <w:p w14:paraId="5DC4A56C" w14:textId="77777777" w:rsidR="00017D33" w:rsidRDefault="00017D33" w:rsidP="00802F21">
      <w:pPr>
        <w:pStyle w:val="af1"/>
      </w:pPr>
    </w:p>
    <w:p w14:paraId="5C0B16EB" w14:textId="77777777" w:rsidR="00E41CBD" w:rsidRPr="00D673BF" w:rsidRDefault="00E41CBD" w:rsidP="00E41CBD">
      <w:pPr>
        <w:pStyle w:val="4d"/>
      </w:pPr>
      <w:bookmarkStart w:id="240" w:name="_Toc44406756"/>
      <w:r w:rsidRPr="00D673BF">
        <w:lastRenderedPageBreak/>
        <w:t>Алгоритм моделирования отражённого от корпуса наземной цели сигнала в режиме «воздух – поверхность»</w:t>
      </w:r>
      <w:r>
        <w:t xml:space="preserve"> </w:t>
      </w:r>
      <w:r w:rsidRPr="00E41CBD">
        <w:rPr>
          <w:i/>
          <w:sz w:val="24"/>
          <w:szCs w:val="24"/>
        </w:rPr>
        <w:t>(Ростов А.А.</w:t>
      </w:r>
      <w:r w:rsidR="00C301DA">
        <w:rPr>
          <w:i/>
          <w:sz w:val="24"/>
          <w:szCs w:val="24"/>
        </w:rPr>
        <w:t>, Романович А.Г.</w:t>
      </w:r>
      <w:r w:rsidRPr="00E41CBD">
        <w:rPr>
          <w:i/>
          <w:sz w:val="24"/>
          <w:szCs w:val="24"/>
        </w:rPr>
        <w:t>)</w:t>
      </w:r>
      <w:bookmarkEnd w:id="240"/>
    </w:p>
    <w:p w14:paraId="307B2AC9" w14:textId="77777777" w:rsidR="00E41CBD" w:rsidRPr="00D673BF" w:rsidRDefault="00E41CBD" w:rsidP="00E41CBD">
      <w:pPr>
        <w:pStyle w:val="4d"/>
      </w:pPr>
      <w:bookmarkStart w:id="241" w:name="_Toc44406757"/>
      <w:r w:rsidRPr="00D673BF">
        <w:t>Алгоритм моделирования отражённого от вращающихся колёс и гус</w:t>
      </w:r>
      <w:r w:rsidRPr="00D673BF">
        <w:t>е</w:t>
      </w:r>
      <w:r w:rsidRPr="00D673BF">
        <w:t>ниц наземной цели сигнала в режиме «воздух – поверхность»</w:t>
      </w:r>
      <w:r>
        <w:t xml:space="preserve"> </w:t>
      </w:r>
      <w:r w:rsidRPr="00E41CBD">
        <w:rPr>
          <w:i/>
          <w:sz w:val="24"/>
          <w:szCs w:val="24"/>
        </w:rPr>
        <w:t>(Дятко А.А.)</w:t>
      </w:r>
      <w:bookmarkEnd w:id="241"/>
    </w:p>
    <w:p w14:paraId="00252CB4" w14:textId="77777777" w:rsidR="00E41CBD" w:rsidRDefault="00E41CBD" w:rsidP="00E41CBD">
      <w:pPr>
        <w:pStyle w:val="21"/>
      </w:pPr>
      <w:bookmarkStart w:id="242" w:name="_Toc44406758"/>
      <w:r>
        <w:t>А</w:t>
      </w:r>
      <w:r w:rsidRPr="00F935E3">
        <w:t>лгоритм моделирования внутренних шумов приемника</w:t>
      </w:r>
      <w:r>
        <w:t xml:space="preserve"> </w:t>
      </w:r>
      <w:r w:rsidRPr="0072040B">
        <w:rPr>
          <w:i/>
          <w:sz w:val="22"/>
          <w:szCs w:val="22"/>
        </w:rPr>
        <w:t>(Шумский П.Н.)</w:t>
      </w:r>
      <w:bookmarkEnd w:id="242"/>
    </w:p>
    <w:p w14:paraId="2D30940A" w14:textId="77777777" w:rsidR="00E41CBD" w:rsidRDefault="00E41CBD" w:rsidP="00E41CBD">
      <w:pPr>
        <w:pStyle w:val="21"/>
        <w:rPr>
          <w:rFonts w:eastAsia="FangSong_GB2312"/>
        </w:rPr>
      </w:pPr>
      <w:bookmarkStart w:id="243" w:name="_Toc44406759"/>
      <w:r>
        <w:t>А</w:t>
      </w:r>
      <w:r w:rsidRPr="00F935E3">
        <w:t>лгоритмы моделирования мешающих отражений от поверхности земли</w:t>
      </w:r>
      <w:bookmarkEnd w:id="243"/>
    </w:p>
    <w:p w14:paraId="3BAC0246" w14:textId="77777777" w:rsidR="00E41CBD" w:rsidRDefault="00E41CBD" w:rsidP="00E41CBD">
      <w:pPr>
        <w:pStyle w:val="31"/>
        <w:rPr>
          <w:rFonts w:eastAsia="FangSong_GB2312"/>
        </w:rPr>
      </w:pPr>
      <w:bookmarkStart w:id="244" w:name="_Toc44406760"/>
      <w:r>
        <w:t>А</w:t>
      </w:r>
      <w:r w:rsidRPr="00F935E3">
        <w:t>лгоритмы моделирования мешающих отражений от поверхности зе</w:t>
      </w:r>
      <w:r w:rsidRPr="00F935E3">
        <w:t>м</w:t>
      </w:r>
      <w:r w:rsidRPr="00F935E3">
        <w:t>ли</w:t>
      </w:r>
      <w:r>
        <w:t xml:space="preserve"> в режиме «воздух – воздух» </w:t>
      </w:r>
      <w:r w:rsidRPr="00E41CBD">
        <w:rPr>
          <w:i/>
          <w:sz w:val="24"/>
          <w:szCs w:val="24"/>
        </w:rPr>
        <w:t>(Дятко А.А.)</w:t>
      </w:r>
      <w:bookmarkEnd w:id="244"/>
    </w:p>
    <w:p w14:paraId="50E019F6" w14:textId="77777777" w:rsidR="00E41CBD" w:rsidRDefault="00E41CBD" w:rsidP="00E41CBD">
      <w:pPr>
        <w:pStyle w:val="31"/>
        <w:rPr>
          <w:rFonts w:eastAsia="FangSong_GB2312"/>
        </w:rPr>
      </w:pPr>
      <w:bookmarkStart w:id="245" w:name="_Toc44406761"/>
      <w:r>
        <w:t>А</w:t>
      </w:r>
      <w:r w:rsidRPr="00F935E3">
        <w:t>лгоритмы моделирования отражений от поверхности земли</w:t>
      </w:r>
      <w:r>
        <w:t xml:space="preserve"> в режиме «воздух – земля» </w:t>
      </w:r>
      <w:r w:rsidRPr="00E41CBD">
        <w:rPr>
          <w:i/>
          <w:sz w:val="24"/>
          <w:szCs w:val="24"/>
        </w:rPr>
        <w:t>(Ростов А.А.)</w:t>
      </w:r>
      <w:bookmarkEnd w:id="245"/>
    </w:p>
    <w:p w14:paraId="4050C6BD" w14:textId="77777777" w:rsidR="00E41CBD" w:rsidRPr="00462972" w:rsidRDefault="00E41CBD" w:rsidP="00E41CBD">
      <w:pPr>
        <w:pStyle w:val="13"/>
      </w:pPr>
      <w:bookmarkStart w:id="246" w:name="_Toc44406762"/>
      <w:r>
        <w:t xml:space="preserve">Эскизный проект программного обеспечения </w:t>
      </w:r>
      <w:r>
        <w:rPr>
          <w:lang w:val="en-US"/>
        </w:rPr>
        <w:t>SSPD</w:t>
      </w:r>
      <w:bookmarkEnd w:id="246"/>
    </w:p>
    <w:p w14:paraId="75E5085D" w14:textId="77777777" w:rsidR="00E41CBD" w:rsidRPr="00497619" w:rsidRDefault="00E41CBD" w:rsidP="00E41CBD">
      <w:pPr>
        <w:pStyle w:val="21"/>
      </w:pPr>
      <w:bookmarkStart w:id="247" w:name="_Toc44406763"/>
      <w:r>
        <w:t xml:space="preserve">Разработка требований к принципам работы ПО </w:t>
      </w:r>
      <w:r>
        <w:rPr>
          <w:lang w:val="en-US"/>
        </w:rPr>
        <w:t>SSPD</w:t>
      </w:r>
      <w:bookmarkEnd w:id="247"/>
    </w:p>
    <w:p w14:paraId="6E7ED177" w14:textId="77777777" w:rsidR="00E41CBD" w:rsidRDefault="00E41CBD" w:rsidP="00E41CBD">
      <w:pPr>
        <w:pStyle w:val="31"/>
      </w:pPr>
      <w:bookmarkStart w:id="248" w:name="_Toc44406764"/>
      <w:r>
        <w:t xml:space="preserve">Функциональные требования </w:t>
      </w:r>
      <w:r w:rsidRPr="00E41CBD">
        <w:rPr>
          <w:i/>
          <w:sz w:val="24"/>
          <w:szCs w:val="24"/>
        </w:rPr>
        <w:t>(Насонов И.В., Шамович Э.И.)</w:t>
      </w:r>
      <w:bookmarkEnd w:id="248"/>
    </w:p>
    <w:p w14:paraId="1236C1D6" w14:textId="77777777" w:rsidR="00E41CBD" w:rsidRDefault="00E41CBD" w:rsidP="00E41CBD">
      <w:pPr>
        <w:pStyle w:val="31"/>
      </w:pPr>
      <w:bookmarkStart w:id="249" w:name="_Toc44406765"/>
      <w:r>
        <w:t xml:space="preserve">Нефункциональные требования </w:t>
      </w:r>
      <w:r w:rsidRPr="00E41CBD">
        <w:rPr>
          <w:i/>
          <w:sz w:val="24"/>
          <w:szCs w:val="24"/>
        </w:rPr>
        <w:t>(Насонов И.В., Шамович Э.И.)</w:t>
      </w:r>
      <w:bookmarkEnd w:id="249"/>
    </w:p>
    <w:p w14:paraId="59B6EF1B" w14:textId="77777777" w:rsidR="00E41CBD" w:rsidRPr="00E41CBD" w:rsidRDefault="00E41CBD" w:rsidP="00E41CBD">
      <w:pPr>
        <w:pStyle w:val="21"/>
      </w:pPr>
      <w:bookmarkStart w:id="250" w:name="_Toc44406766"/>
      <w:r>
        <w:t xml:space="preserve">Функциональное моделирование ПО </w:t>
      </w:r>
      <w:r>
        <w:rPr>
          <w:lang w:val="en-US"/>
        </w:rPr>
        <w:t>SSPD</w:t>
      </w:r>
      <w:r>
        <w:t xml:space="preserve"> </w:t>
      </w:r>
      <w:r w:rsidRPr="00E41CBD">
        <w:rPr>
          <w:i/>
          <w:sz w:val="24"/>
          <w:szCs w:val="24"/>
        </w:rPr>
        <w:t>(Насонов И.В., Шамович Э.И.)</w:t>
      </w:r>
      <w:bookmarkEnd w:id="250"/>
    </w:p>
    <w:p w14:paraId="59FFB9C5" w14:textId="77777777" w:rsidR="00E41CBD" w:rsidRDefault="00E41CBD" w:rsidP="00E41CBD">
      <w:pPr>
        <w:pStyle w:val="31"/>
      </w:pPr>
      <w:bookmarkStart w:id="251" w:name="_Toc44406767"/>
      <w:r>
        <w:t xml:space="preserve">Модель вариантов использования </w:t>
      </w:r>
      <w:r w:rsidRPr="00E41CBD">
        <w:rPr>
          <w:i/>
          <w:sz w:val="24"/>
          <w:szCs w:val="24"/>
        </w:rPr>
        <w:t>(Насонов И.В., Шамович Э.И.)</w:t>
      </w:r>
      <w:bookmarkEnd w:id="251"/>
    </w:p>
    <w:p w14:paraId="4286A809" w14:textId="77777777" w:rsidR="00E41CBD" w:rsidRPr="00152715" w:rsidRDefault="00E41CBD" w:rsidP="00E41CBD">
      <w:pPr>
        <w:pStyle w:val="21"/>
      </w:pPr>
      <w:bookmarkStart w:id="252" w:name="_Toc44406768"/>
      <w:r>
        <w:t xml:space="preserve">Разработка требований к структуре ПО </w:t>
      </w:r>
      <w:r>
        <w:rPr>
          <w:lang w:val="en-US"/>
        </w:rPr>
        <w:t>SSPD</w:t>
      </w:r>
      <w:bookmarkEnd w:id="252"/>
    </w:p>
    <w:p w14:paraId="42E94992" w14:textId="77777777" w:rsidR="00E41CBD" w:rsidRPr="00152715" w:rsidRDefault="00E41CBD" w:rsidP="00E41CBD">
      <w:pPr>
        <w:pStyle w:val="31"/>
      </w:pPr>
      <w:bookmarkStart w:id="253" w:name="_Toc44406769"/>
      <w:r>
        <w:t xml:space="preserve">Статическая модель ППП </w:t>
      </w:r>
      <w:r w:rsidRPr="00E41CBD">
        <w:rPr>
          <w:i/>
          <w:sz w:val="24"/>
          <w:szCs w:val="24"/>
        </w:rPr>
        <w:t>(Насонов И.В., Шамович Э.И.)</w:t>
      </w:r>
      <w:bookmarkEnd w:id="253"/>
    </w:p>
    <w:p w14:paraId="0AB839E3" w14:textId="77777777" w:rsidR="00E41CBD" w:rsidRDefault="00E41CBD" w:rsidP="00E41CBD">
      <w:pPr>
        <w:pStyle w:val="31"/>
      </w:pPr>
      <w:bookmarkStart w:id="254" w:name="_Toc44406770"/>
      <w:r>
        <w:t xml:space="preserve">Требования к компонентам ППП </w:t>
      </w:r>
      <w:r w:rsidRPr="00E41CBD">
        <w:rPr>
          <w:i/>
          <w:sz w:val="24"/>
          <w:szCs w:val="24"/>
        </w:rPr>
        <w:t>(Насонов И.В., Шамович Э.И.)</w:t>
      </w:r>
      <w:bookmarkEnd w:id="254"/>
    </w:p>
    <w:p w14:paraId="589176C1" w14:textId="77777777" w:rsidR="00E41CBD" w:rsidRPr="00E41CBD" w:rsidRDefault="00E41CBD" w:rsidP="00E41CBD">
      <w:pPr>
        <w:pStyle w:val="af1"/>
      </w:pPr>
    </w:p>
    <w:p w14:paraId="5F85BA48" w14:textId="77777777" w:rsidR="00E41CBD" w:rsidRPr="00E41CBD" w:rsidRDefault="00E41CBD" w:rsidP="00E41CBD">
      <w:pPr>
        <w:pStyle w:val="af1"/>
      </w:pPr>
    </w:p>
    <w:p w14:paraId="284832C6" w14:textId="77777777" w:rsidR="00F87CEC" w:rsidRPr="003E5F2D" w:rsidRDefault="00F87CEC" w:rsidP="00F87CEC">
      <w:pPr>
        <w:pStyle w:val="1f2"/>
        <w:pageBreakBefore/>
        <w:spacing w:after="240"/>
      </w:pPr>
      <w:bookmarkStart w:id="255" w:name="_Toc476939695"/>
      <w:bookmarkStart w:id="256" w:name="_Toc44406771"/>
      <w:r w:rsidRPr="003E5F2D">
        <w:lastRenderedPageBreak/>
        <w:t>Список использованной литературы</w:t>
      </w:r>
      <w:bookmarkEnd w:id="255"/>
      <w:bookmarkEnd w:id="256"/>
    </w:p>
    <w:p w14:paraId="74D0AEDE" w14:textId="77777777" w:rsidR="0043571F" w:rsidRPr="00125402" w:rsidRDefault="0043571F" w:rsidP="0043571F">
      <w:pPr>
        <w:pStyle w:val="a7"/>
        <w:tabs>
          <w:tab w:val="clear" w:pos="3763"/>
          <w:tab w:val="num" w:pos="720"/>
        </w:tabs>
        <w:ind w:left="709" w:hanging="709"/>
      </w:pPr>
      <w:bookmarkStart w:id="257" w:name="_Ref322504150"/>
      <w:r w:rsidRPr="00125402">
        <w:t>Разработка принципов, алгоритмов и макетов устройств распознавания класса целей для перспективных МФ РЛС: Отчет о НИР “Образ” / МВИЗРУ; Рук. темы В.И Курлович. – Мн., 1991. – 127 с.</w:t>
      </w:r>
      <w:bookmarkEnd w:id="257"/>
    </w:p>
    <w:p w14:paraId="04D16BCB" w14:textId="77777777" w:rsidR="0043571F" w:rsidRPr="00125402" w:rsidRDefault="0043571F" w:rsidP="0043571F">
      <w:pPr>
        <w:pStyle w:val="a7"/>
        <w:ind w:left="709" w:hanging="709"/>
      </w:pPr>
      <w:bookmarkStart w:id="258" w:name="_Ref410294542"/>
      <w:bookmarkStart w:id="259" w:name="_Ref421873591"/>
      <w:bookmarkStart w:id="260" w:name="_Ref434836614"/>
      <w:r w:rsidRPr="00125402">
        <w:t>Ярмолик, С.Н. Формирование гауссовских случайных процессов с ко</w:t>
      </w:r>
      <w:r w:rsidRPr="00125402">
        <w:t>р</w:t>
      </w:r>
      <w:r w:rsidRPr="00125402">
        <w:t>реляционной функцией требуемой формы / С.Н. Ярмолик, А.С. Сол</w:t>
      </w:r>
      <w:r w:rsidRPr="00125402">
        <w:t>о</w:t>
      </w:r>
      <w:r w:rsidRPr="00125402">
        <w:t xml:space="preserve">нар / Мн.: Сборник научных статей ВАРБ, 2008. </w:t>
      </w:r>
      <w:r w:rsidRPr="00125402">
        <w:noBreakHyphen/>
        <w:t xml:space="preserve"> № 15 – С.</w:t>
      </w:r>
      <w:bookmarkEnd w:id="258"/>
      <w:r w:rsidRPr="00125402">
        <w:t xml:space="preserve"> 34 – 38.</w:t>
      </w:r>
      <w:bookmarkEnd w:id="259"/>
      <w:bookmarkEnd w:id="260"/>
    </w:p>
    <w:p w14:paraId="71210902" w14:textId="77777777" w:rsidR="0043571F" w:rsidRPr="00125402" w:rsidRDefault="0043571F" w:rsidP="0043571F">
      <w:pPr>
        <w:pStyle w:val="a7"/>
        <w:ind w:left="709" w:hanging="709"/>
      </w:pPr>
      <w:bookmarkStart w:id="261" w:name="_Ref308104623"/>
      <w:bookmarkStart w:id="262" w:name="_Ref308715719"/>
      <w:bookmarkStart w:id="263" w:name="_Ref309037333"/>
      <w:bookmarkStart w:id="264" w:name="_Ref309046996"/>
      <w:bookmarkStart w:id="265" w:name="_Ref309052969"/>
      <w:bookmarkStart w:id="266" w:name="_Ref309643835"/>
      <w:bookmarkStart w:id="267" w:name="_Ref309756622"/>
      <w:r w:rsidRPr="00125402">
        <w:t>Основы имитационного и статистического моделирования: Учеб. пос</w:t>
      </w:r>
      <w:r w:rsidRPr="00125402">
        <w:t>о</w:t>
      </w:r>
      <w:r w:rsidRPr="00125402">
        <w:t>бие / Ю.С. Хараин, В.И. Малюгин, В.П. Кирлица и др. – Мн.: Дизайн ПРО, 1997. – 288 с.</w:t>
      </w:r>
      <w:bookmarkEnd w:id="261"/>
      <w:bookmarkEnd w:id="262"/>
      <w:bookmarkEnd w:id="263"/>
      <w:bookmarkEnd w:id="264"/>
      <w:bookmarkEnd w:id="265"/>
      <w:bookmarkEnd w:id="266"/>
      <w:bookmarkEnd w:id="267"/>
    </w:p>
    <w:p w14:paraId="1B638FC2" w14:textId="77777777" w:rsidR="0043571F" w:rsidRPr="00125402" w:rsidRDefault="0043571F" w:rsidP="0043571F">
      <w:pPr>
        <w:pStyle w:val="a7"/>
        <w:ind w:left="709" w:hanging="709"/>
      </w:pPr>
      <w:bookmarkStart w:id="268" w:name="_Ref303859404"/>
      <w:bookmarkStart w:id="269" w:name="_Ref314044405"/>
      <w:bookmarkStart w:id="270" w:name="_Ref486947452"/>
      <w:bookmarkStart w:id="271" w:name="_Ref38443310"/>
      <w:r w:rsidRPr="00125402">
        <w:t>Олейников О.А., Шумский П.Н., Биржевой В.Н. Основы получения р</w:t>
      </w:r>
      <w:r w:rsidRPr="00125402">
        <w:t>а</w:t>
      </w:r>
      <w:r w:rsidRPr="00125402">
        <w:t>диолокационной информации. Ч.1. Модели сигналов и помех. Обнар</w:t>
      </w:r>
      <w:r w:rsidRPr="00125402">
        <w:t>у</w:t>
      </w:r>
      <w:r w:rsidRPr="00125402">
        <w:t>жение целей: Уч. пособие. – Мн.: МВВИУ, 1995. –277 с.</w:t>
      </w:r>
      <w:bookmarkEnd w:id="268"/>
      <w:bookmarkEnd w:id="269"/>
      <w:bookmarkEnd w:id="270"/>
    </w:p>
    <w:p w14:paraId="558ECD08" w14:textId="77777777" w:rsidR="0043571F" w:rsidRPr="00125402" w:rsidRDefault="0043571F" w:rsidP="0043571F">
      <w:pPr>
        <w:pStyle w:val="a7"/>
        <w:ind w:left="709" w:hanging="709"/>
      </w:pPr>
      <w:bookmarkStart w:id="272" w:name="_Ref314235390"/>
      <w:bookmarkStart w:id="273" w:name="_Ref314393093"/>
      <w:bookmarkStart w:id="274" w:name="_Ref38450835"/>
      <w:bookmarkEnd w:id="271"/>
      <w:r w:rsidRPr="00125402">
        <w:t>Долгов В.П., Слюсарь Н.М., Шеломенцев Т.И. Отражательные хара</w:t>
      </w:r>
      <w:r w:rsidRPr="00125402">
        <w:t>к</w:t>
      </w:r>
      <w:r w:rsidRPr="00125402">
        <w:t>теристики основных групп аэродинамических целей в сантиметровом диапазоне волн. / Перспективные вопросы радиолокационного набл</w:t>
      </w:r>
      <w:r w:rsidRPr="00125402">
        <w:t>ю</w:t>
      </w:r>
      <w:r w:rsidRPr="00125402">
        <w:t>дения: Тематический научно-технический сборник. – Мн.: МВИЗРУ ПВО, 1984. С. 166-172</w:t>
      </w:r>
      <w:bookmarkEnd w:id="272"/>
      <w:r w:rsidRPr="00125402">
        <w:t>.</w:t>
      </w:r>
      <w:bookmarkEnd w:id="273"/>
    </w:p>
    <w:p w14:paraId="625C97A7" w14:textId="77777777" w:rsidR="0043571F" w:rsidRPr="00125402" w:rsidRDefault="0043571F" w:rsidP="0043571F">
      <w:pPr>
        <w:pStyle w:val="a7"/>
        <w:ind w:left="709" w:hanging="709"/>
      </w:pPr>
      <w:bookmarkStart w:id="275" w:name="_Ref156937826"/>
      <w:bookmarkEnd w:id="274"/>
      <w:r w:rsidRPr="00125402">
        <w:t>Слюсарь Н.М. Эффект вторичной модуляции радиолокационных си</w:t>
      </w:r>
      <w:r w:rsidRPr="00125402">
        <w:t>г</w:t>
      </w:r>
      <w:r w:rsidRPr="00125402">
        <w:t>налов. – Минск, ВА РБ, 2005. – 133 с.</w:t>
      </w:r>
      <w:bookmarkEnd w:id="275"/>
    </w:p>
    <w:p w14:paraId="1532C327" w14:textId="77777777" w:rsidR="0043571F" w:rsidRPr="00125402" w:rsidRDefault="0043571F" w:rsidP="0043571F">
      <w:pPr>
        <w:pStyle w:val="a7"/>
        <w:ind w:left="709" w:hanging="709"/>
      </w:pPr>
      <w:bookmarkStart w:id="276" w:name="_Ref26453304"/>
      <w:bookmarkStart w:id="277" w:name="_Ref38628904"/>
      <w:r w:rsidRPr="00125402">
        <w:t>Оценивание дальности и скорости в радиолокационных системах. Ч. 1. / Под ред. А. И. Канащенкова и В. И. Меркулова – М. : «Радиотехн</w:t>
      </w:r>
      <w:r w:rsidRPr="00125402">
        <w:t>и</w:t>
      </w:r>
      <w:r w:rsidRPr="00125402">
        <w:t>ка», 2004 – 312 с.</w:t>
      </w:r>
      <w:bookmarkEnd w:id="276"/>
    </w:p>
    <w:p w14:paraId="57756EB5" w14:textId="77777777" w:rsidR="0043571F" w:rsidRPr="00125402" w:rsidRDefault="0043571F" w:rsidP="0043571F">
      <w:pPr>
        <w:pStyle w:val="a7"/>
        <w:ind w:left="709" w:hanging="709"/>
      </w:pPr>
      <w:bookmarkStart w:id="278" w:name="_Ref39674283"/>
      <w:bookmarkEnd w:id="277"/>
      <w:r w:rsidRPr="00125402">
        <w:t>Белоус А.И., Мерданов М.К., Шведов С.В. СВЧ-электроника в сист</w:t>
      </w:r>
      <w:r w:rsidRPr="00125402">
        <w:t>е</w:t>
      </w:r>
      <w:r w:rsidRPr="00125402">
        <w:t>мах радиолокации и связи. Техническая энциклопедия. Издание 2-е, дополненное в 2-х книгах. – М.: Техносфера, 2018. - 818с.</w:t>
      </w:r>
      <w:bookmarkEnd w:id="278"/>
    </w:p>
    <w:p w14:paraId="4F24F0CB" w14:textId="77777777" w:rsidR="0043571F" w:rsidRDefault="0043571F" w:rsidP="0043571F">
      <w:pPr>
        <w:pStyle w:val="a7"/>
        <w:ind w:left="709" w:hanging="709"/>
      </w:pPr>
      <w:bookmarkStart w:id="279" w:name="_Ref39674745"/>
      <w:r w:rsidRPr="00125402">
        <w:t>Устройство моделирования отраженных радиолокационных сигналов: полез. Модель №11046 / А.C. Солонар, С.Н. Ярмолик, А.С. Храменков, А.А. Михалковский, П.А. Хмарский. – Опубл. 15.02.2016.</w:t>
      </w:r>
      <w:bookmarkEnd w:id="279"/>
    </w:p>
    <w:p w14:paraId="573669D2" w14:textId="77777777" w:rsidR="0025075A" w:rsidRPr="00F87CEC" w:rsidRDefault="0025075A" w:rsidP="0025075A">
      <w:pPr>
        <w:rPr>
          <w:lang w:val="en-US"/>
        </w:rPr>
      </w:pPr>
    </w:p>
    <w:p w14:paraId="5D868177" w14:textId="77777777" w:rsidR="0025075A" w:rsidRPr="000C2E48" w:rsidRDefault="000C2E48" w:rsidP="0025075A">
      <w:pPr>
        <w:rPr>
          <w:i/>
          <w:highlight w:val="yellow"/>
        </w:rPr>
      </w:pPr>
      <w:r w:rsidRPr="000C2E48">
        <w:rPr>
          <w:i/>
          <w:highlight w:val="yellow"/>
        </w:rPr>
        <w:t>При оформлении отчёта необходимо использовать стили оформления (основной текст, нумерация формул, названия таблиц, подрисуночные надписи, пояснения к формулам и т.д.), приведенные в шаблоне алгоритма.</w:t>
      </w:r>
    </w:p>
    <w:p w14:paraId="0C21ACD1" w14:textId="77777777" w:rsidR="000C2E48" w:rsidRPr="000C2E48" w:rsidRDefault="000C2E48" w:rsidP="0025075A">
      <w:pPr>
        <w:rPr>
          <w:i/>
        </w:rPr>
      </w:pPr>
      <w:r w:rsidRPr="000C2E48">
        <w:rPr>
          <w:i/>
          <w:highlight w:val="yellow"/>
        </w:rPr>
        <w:t>Алгоритмы должны быть оформлены в соответствии с приведенным ниже шаблоном.</w:t>
      </w:r>
    </w:p>
    <w:p w14:paraId="02EF87B3" w14:textId="77777777" w:rsidR="0025075A" w:rsidRPr="000C2E48" w:rsidRDefault="0025075A" w:rsidP="0025075A"/>
    <w:p w14:paraId="3A35933A" w14:textId="77777777" w:rsidR="0025075A" w:rsidRPr="000C2E48" w:rsidRDefault="0025075A" w:rsidP="000C2E48">
      <w:pPr>
        <w:pStyle w:val="afff"/>
        <w:rPr>
          <w:sz w:val="36"/>
          <w:szCs w:val="36"/>
          <w:highlight w:val="yellow"/>
        </w:rPr>
      </w:pPr>
      <w:r w:rsidRPr="000C2E48">
        <w:rPr>
          <w:sz w:val="36"/>
          <w:szCs w:val="36"/>
          <w:highlight w:val="yellow"/>
        </w:rPr>
        <w:t xml:space="preserve">Шаблон </w:t>
      </w:r>
      <w:r w:rsidR="003D4592" w:rsidRPr="000C2E48">
        <w:rPr>
          <w:sz w:val="36"/>
          <w:szCs w:val="36"/>
          <w:highlight w:val="yellow"/>
        </w:rPr>
        <w:t>алгоритма</w:t>
      </w:r>
    </w:p>
    <w:p w14:paraId="345DF090" w14:textId="77777777" w:rsidR="00335E51" w:rsidRPr="00335E51" w:rsidRDefault="00335E51" w:rsidP="00335E51">
      <w:pPr>
        <w:pStyle w:val="af1"/>
        <w:rPr>
          <w:i/>
          <w:sz w:val="24"/>
          <w:szCs w:val="24"/>
          <w:highlight w:val="yellow"/>
        </w:rPr>
      </w:pPr>
      <w:r w:rsidRPr="00335E51">
        <w:rPr>
          <w:i/>
          <w:sz w:val="24"/>
          <w:szCs w:val="24"/>
          <w:highlight w:val="yellow"/>
        </w:rPr>
        <w:lastRenderedPageBreak/>
        <w:t xml:space="preserve">При оформлении алгоритма необходимо учитывать не только предложенную в этом шаблоне структуру алгоритма, но и стили оформления. </w:t>
      </w:r>
    </w:p>
    <w:p w14:paraId="12E2A2A6" w14:textId="77777777" w:rsidR="003D4592" w:rsidRPr="009E55BE" w:rsidRDefault="003D4592" w:rsidP="003D4592">
      <w:pPr>
        <w:pStyle w:val="21"/>
      </w:pPr>
      <w:bookmarkStart w:id="280" w:name="_Toc495860045"/>
      <w:bookmarkStart w:id="281" w:name="_Toc495860060"/>
      <w:bookmarkStart w:id="282" w:name="_Toc495861888"/>
      <w:bookmarkStart w:id="283" w:name="_Toc495860046"/>
      <w:bookmarkStart w:id="284" w:name="_Toc495860061"/>
      <w:bookmarkStart w:id="285" w:name="_Toc495861889"/>
      <w:bookmarkStart w:id="286" w:name="_Toc495860047"/>
      <w:bookmarkStart w:id="287" w:name="_Toc495860062"/>
      <w:bookmarkStart w:id="288" w:name="_Toc495861890"/>
      <w:bookmarkStart w:id="289" w:name="_Toc23260780"/>
      <w:bookmarkStart w:id="290" w:name="_Toc23261135"/>
      <w:bookmarkStart w:id="291" w:name="_Toc23262080"/>
      <w:bookmarkStart w:id="292" w:name="_Toc23262971"/>
      <w:bookmarkStart w:id="293" w:name="_Toc23263149"/>
      <w:bookmarkStart w:id="294" w:name="_Toc23328726"/>
      <w:bookmarkStart w:id="295" w:name="_Toc23340586"/>
      <w:bookmarkStart w:id="296" w:name="_Toc23340788"/>
      <w:bookmarkStart w:id="297" w:name="_Toc23342383"/>
      <w:bookmarkStart w:id="298" w:name="_Toc23342831"/>
      <w:bookmarkStart w:id="299" w:name="_Toc23345799"/>
      <w:bookmarkStart w:id="300" w:name="_Toc23345859"/>
      <w:bookmarkStart w:id="301" w:name="_Toc23347728"/>
      <w:bookmarkStart w:id="302" w:name="_Toc23260781"/>
      <w:bookmarkStart w:id="303" w:name="_Toc23261136"/>
      <w:bookmarkStart w:id="304" w:name="_Toc23262081"/>
      <w:bookmarkStart w:id="305" w:name="_Toc23262972"/>
      <w:bookmarkStart w:id="306" w:name="_Toc23263150"/>
      <w:bookmarkStart w:id="307" w:name="_Toc23328727"/>
      <w:bookmarkStart w:id="308" w:name="_Toc23340587"/>
      <w:bookmarkStart w:id="309" w:name="_Toc23340789"/>
      <w:bookmarkStart w:id="310" w:name="_Toc23342384"/>
      <w:bookmarkStart w:id="311" w:name="_Toc23342832"/>
      <w:bookmarkStart w:id="312" w:name="_Toc23345800"/>
      <w:bookmarkStart w:id="313" w:name="_Toc23345860"/>
      <w:bookmarkStart w:id="314" w:name="_Toc23347729"/>
      <w:bookmarkStart w:id="315" w:name="_Toc23260782"/>
      <w:bookmarkStart w:id="316" w:name="_Toc23261137"/>
      <w:bookmarkStart w:id="317" w:name="_Toc23262082"/>
      <w:bookmarkStart w:id="318" w:name="_Toc23262973"/>
      <w:bookmarkStart w:id="319" w:name="_Toc23263151"/>
      <w:bookmarkStart w:id="320" w:name="_Toc23328728"/>
      <w:bookmarkStart w:id="321" w:name="_Toc23340588"/>
      <w:bookmarkStart w:id="322" w:name="_Toc23340790"/>
      <w:bookmarkStart w:id="323" w:name="_Toc23342385"/>
      <w:bookmarkStart w:id="324" w:name="_Toc23342833"/>
      <w:bookmarkStart w:id="325" w:name="_Toc23345801"/>
      <w:bookmarkStart w:id="326" w:name="_Toc23345861"/>
      <w:bookmarkStart w:id="327" w:name="_Toc23347730"/>
      <w:bookmarkStart w:id="328" w:name="_MON_1110017720"/>
      <w:bookmarkStart w:id="329" w:name="_MON_1115491282"/>
      <w:bookmarkStart w:id="330" w:name="_MON_1110019112"/>
      <w:bookmarkStart w:id="331" w:name="_Toc23859411"/>
      <w:bookmarkStart w:id="332" w:name="_Toc23859764"/>
      <w:bookmarkStart w:id="333" w:name="_Toc23860116"/>
      <w:bookmarkStart w:id="334" w:name="_Toc23860572"/>
      <w:bookmarkStart w:id="335" w:name="_Toc23860924"/>
      <w:bookmarkStart w:id="336" w:name="_Toc23861276"/>
      <w:bookmarkStart w:id="337" w:name="_Toc23864337"/>
      <w:bookmarkStart w:id="338" w:name="_Toc23864730"/>
      <w:bookmarkStart w:id="339" w:name="_Toc23865424"/>
      <w:bookmarkStart w:id="340" w:name="_Toc23865777"/>
      <w:bookmarkStart w:id="341" w:name="_Toc23866626"/>
      <w:bookmarkStart w:id="342" w:name="_Toc23866978"/>
      <w:bookmarkStart w:id="343" w:name="_Toc23859412"/>
      <w:bookmarkStart w:id="344" w:name="_Toc23859765"/>
      <w:bookmarkStart w:id="345" w:name="_Toc23860117"/>
      <w:bookmarkStart w:id="346" w:name="_Toc23860573"/>
      <w:bookmarkStart w:id="347" w:name="_Toc23860925"/>
      <w:bookmarkStart w:id="348" w:name="_Toc23861277"/>
      <w:bookmarkStart w:id="349" w:name="_Toc23864338"/>
      <w:bookmarkStart w:id="350" w:name="_Toc23864731"/>
      <w:bookmarkStart w:id="351" w:name="_Toc23865425"/>
      <w:bookmarkStart w:id="352" w:name="_Toc23865778"/>
      <w:bookmarkStart w:id="353" w:name="_Toc23866627"/>
      <w:bookmarkStart w:id="354" w:name="_Toc23866979"/>
      <w:bookmarkStart w:id="355" w:name="_Toc23859413"/>
      <w:bookmarkStart w:id="356" w:name="_Toc23859766"/>
      <w:bookmarkStart w:id="357" w:name="_Toc23860118"/>
      <w:bookmarkStart w:id="358" w:name="_Toc23860574"/>
      <w:bookmarkStart w:id="359" w:name="_Toc23860926"/>
      <w:bookmarkStart w:id="360" w:name="_Toc23861278"/>
      <w:bookmarkStart w:id="361" w:name="_Toc23864339"/>
      <w:bookmarkStart w:id="362" w:name="_Toc23864732"/>
      <w:bookmarkStart w:id="363" w:name="_Toc23865426"/>
      <w:bookmarkStart w:id="364" w:name="_Toc23865779"/>
      <w:bookmarkStart w:id="365" w:name="_Toc23866628"/>
      <w:bookmarkStart w:id="366" w:name="_Toc23866980"/>
      <w:bookmarkStart w:id="367" w:name="_Toc23859414"/>
      <w:bookmarkStart w:id="368" w:name="_Toc23859767"/>
      <w:bookmarkStart w:id="369" w:name="_Toc23860119"/>
      <w:bookmarkStart w:id="370" w:name="_Toc23860575"/>
      <w:bookmarkStart w:id="371" w:name="_Toc23860927"/>
      <w:bookmarkStart w:id="372" w:name="_Toc23861279"/>
      <w:bookmarkStart w:id="373" w:name="_Toc23864340"/>
      <w:bookmarkStart w:id="374" w:name="_Toc23864733"/>
      <w:bookmarkStart w:id="375" w:name="_Toc23865427"/>
      <w:bookmarkStart w:id="376" w:name="_Toc23865780"/>
      <w:bookmarkStart w:id="377" w:name="_Toc23866629"/>
      <w:bookmarkStart w:id="378" w:name="_Toc23866981"/>
      <w:bookmarkStart w:id="379" w:name="_Toc23859415"/>
      <w:bookmarkStart w:id="380" w:name="_Toc23859768"/>
      <w:bookmarkStart w:id="381" w:name="_Toc23860120"/>
      <w:bookmarkStart w:id="382" w:name="_Toc23860576"/>
      <w:bookmarkStart w:id="383" w:name="_Toc23860928"/>
      <w:bookmarkStart w:id="384" w:name="_Toc23861280"/>
      <w:bookmarkStart w:id="385" w:name="_Toc23864341"/>
      <w:bookmarkStart w:id="386" w:name="_Toc23864734"/>
      <w:bookmarkStart w:id="387" w:name="_Toc23865428"/>
      <w:bookmarkStart w:id="388" w:name="_Toc23865781"/>
      <w:bookmarkStart w:id="389" w:name="_Toc23866630"/>
      <w:bookmarkStart w:id="390" w:name="_Toc23866982"/>
      <w:bookmarkStart w:id="391" w:name="_Toc23859416"/>
      <w:bookmarkStart w:id="392" w:name="_Toc23859769"/>
      <w:bookmarkStart w:id="393" w:name="_Toc23860121"/>
      <w:bookmarkStart w:id="394" w:name="_Toc23860577"/>
      <w:bookmarkStart w:id="395" w:name="_Toc23860929"/>
      <w:bookmarkStart w:id="396" w:name="_Toc23861281"/>
      <w:bookmarkStart w:id="397" w:name="_Toc23864342"/>
      <w:bookmarkStart w:id="398" w:name="_Toc23864735"/>
      <w:bookmarkStart w:id="399" w:name="_Toc23865429"/>
      <w:bookmarkStart w:id="400" w:name="_Toc23865782"/>
      <w:bookmarkStart w:id="401" w:name="_Toc23866631"/>
      <w:bookmarkStart w:id="402" w:name="_Toc23866983"/>
      <w:bookmarkStart w:id="403" w:name="_Toc23859417"/>
      <w:bookmarkStart w:id="404" w:name="_Toc23859770"/>
      <w:bookmarkStart w:id="405" w:name="_Toc23860122"/>
      <w:bookmarkStart w:id="406" w:name="_Toc23860578"/>
      <w:bookmarkStart w:id="407" w:name="_Toc23860930"/>
      <w:bookmarkStart w:id="408" w:name="_Toc23861282"/>
      <w:bookmarkStart w:id="409" w:name="_Toc23864343"/>
      <w:bookmarkStart w:id="410" w:name="_Toc23864736"/>
      <w:bookmarkStart w:id="411" w:name="_Toc23865430"/>
      <w:bookmarkStart w:id="412" w:name="_Toc23865783"/>
      <w:bookmarkStart w:id="413" w:name="_Toc23866632"/>
      <w:bookmarkStart w:id="414" w:name="_Toc23866984"/>
      <w:bookmarkStart w:id="415" w:name="_Toc23859418"/>
      <w:bookmarkStart w:id="416" w:name="_Toc23859771"/>
      <w:bookmarkStart w:id="417" w:name="_Toc23860123"/>
      <w:bookmarkStart w:id="418" w:name="_Toc23860579"/>
      <w:bookmarkStart w:id="419" w:name="_Toc23860931"/>
      <w:bookmarkStart w:id="420" w:name="_Toc23861283"/>
      <w:bookmarkStart w:id="421" w:name="_Toc23864344"/>
      <w:bookmarkStart w:id="422" w:name="_Toc23864737"/>
      <w:bookmarkStart w:id="423" w:name="_Toc23865431"/>
      <w:bookmarkStart w:id="424" w:name="_Toc23865784"/>
      <w:bookmarkStart w:id="425" w:name="_Toc23866633"/>
      <w:bookmarkStart w:id="426" w:name="_Toc23866985"/>
      <w:bookmarkStart w:id="427" w:name="_Toc23859419"/>
      <w:bookmarkStart w:id="428" w:name="_Toc23859772"/>
      <w:bookmarkStart w:id="429" w:name="_Toc23860124"/>
      <w:bookmarkStart w:id="430" w:name="_Toc23860580"/>
      <w:bookmarkStart w:id="431" w:name="_Toc23860932"/>
      <w:bookmarkStart w:id="432" w:name="_Toc23861284"/>
      <w:bookmarkStart w:id="433" w:name="_Toc23864345"/>
      <w:bookmarkStart w:id="434" w:name="_Toc23864738"/>
      <w:bookmarkStart w:id="435" w:name="_Toc23865432"/>
      <w:bookmarkStart w:id="436" w:name="_Toc23865785"/>
      <w:bookmarkStart w:id="437" w:name="_Toc23866634"/>
      <w:bookmarkStart w:id="438" w:name="_Toc23866986"/>
      <w:bookmarkStart w:id="439" w:name="_Toc23859425"/>
      <w:bookmarkStart w:id="440" w:name="_Toc23859778"/>
      <w:bookmarkStart w:id="441" w:name="_Toc23860130"/>
      <w:bookmarkStart w:id="442" w:name="_Toc23860586"/>
      <w:bookmarkStart w:id="443" w:name="_Toc23860938"/>
      <w:bookmarkStart w:id="444" w:name="_Toc23861290"/>
      <w:bookmarkStart w:id="445" w:name="_Toc23864351"/>
      <w:bookmarkStart w:id="446" w:name="_Toc23864744"/>
      <w:bookmarkStart w:id="447" w:name="_Toc23865438"/>
      <w:bookmarkStart w:id="448" w:name="_Toc23865791"/>
      <w:bookmarkStart w:id="449" w:name="_Toc23866640"/>
      <w:bookmarkStart w:id="450" w:name="_Toc23866992"/>
      <w:bookmarkStart w:id="451" w:name="_Toc23859426"/>
      <w:bookmarkStart w:id="452" w:name="_Toc23859779"/>
      <w:bookmarkStart w:id="453" w:name="_Toc23860131"/>
      <w:bookmarkStart w:id="454" w:name="_Toc23860587"/>
      <w:bookmarkStart w:id="455" w:name="_Toc23860939"/>
      <w:bookmarkStart w:id="456" w:name="_Toc23861291"/>
      <w:bookmarkStart w:id="457" w:name="_Toc23864352"/>
      <w:bookmarkStart w:id="458" w:name="_Toc23864745"/>
      <w:bookmarkStart w:id="459" w:name="_Toc23865439"/>
      <w:bookmarkStart w:id="460" w:name="_Toc23865792"/>
      <w:bookmarkStart w:id="461" w:name="_Toc23866641"/>
      <w:bookmarkStart w:id="462" w:name="_Toc23866993"/>
      <w:bookmarkStart w:id="463" w:name="_Toc23859427"/>
      <w:bookmarkStart w:id="464" w:name="_Toc23859780"/>
      <w:bookmarkStart w:id="465" w:name="_Toc23860132"/>
      <w:bookmarkStart w:id="466" w:name="_Toc23860588"/>
      <w:bookmarkStart w:id="467" w:name="_Toc23860940"/>
      <w:bookmarkStart w:id="468" w:name="_Toc23861292"/>
      <w:bookmarkStart w:id="469" w:name="_Toc23864353"/>
      <w:bookmarkStart w:id="470" w:name="_Toc23864746"/>
      <w:bookmarkStart w:id="471" w:name="_Toc23865440"/>
      <w:bookmarkStart w:id="472" w:name="_Toc23865793"/>
      <w:bookmarkStart w:id="473" w:name="_Toc23866642"/>
      <w:bookmarkStart w:id="474" w:name="_Toc23866994"/>
      <w:bookmarkStart w:id="475" w:name="_Toc23859428"/>
      <w:bookmarkStart w:id="476" w:name="_Toc23859781"/>
      <w:bookmarkStart w:id="477" w:name="_Toc23860133"/>
      <w:bookmarkStart w:id="478" w:name="_Toc23860589"/>
      <w:bookmarkStart w:id="479" w:name="_Toc23860941"/>
      <w:bookmarkStart w:id="480" w:name="_Toc23861293"/>
      <w:bookmarkStart w:id="481" w:name="_Toc23864354"/>
      <w:bookmarkStart w:id="482" w:name="_Toc23864747"/>
      <w:bookmarkStart w:id="483" w:name="_Toc23865441"/>
      <w:bookmarkStart w:id="484" w:name="_Toc23865794"/>
      <w:bookmarkStart w:id="485" w:name="_Toc23866643"/>
      <w:bookmarkStart w:id="486" w:name="_Toc23866995"/>
      <w:bookmarkStart w:id="487" w:name="_Toc23859429"/>
      <w:bookmarkStart w:id="488" w:name="_Toc23859782"/>
      <w:bookmarkStart w:id="489" w:name="_Toc23860134"/>
      <w:bookmarkStart w:id="490" w:name="_Toc23860590"/>
      <w:bookmarkStart w:id="491" w:name="_Toc23860942"/>
      <w:bookmarkStart w:id="492" w:name="_Toc23861294"/>
      <w:bookmarkStart w:id="493" w:name="_Toc23864355"/>
      <w:bookmarkStart w:id="494" w:name="_Toc23864748"/>
      <w:bookmarkStart w:id="495" w:name="_Toc23865442"/>
      <w:bookmarkStart w:id="496" w:name="_Toc23865795"/>
      <w:bookmarkStart w:id="497" w:name="_Toc23866644"/>
      <w:bookmarkStart w:id="498" w:name="_Toc23866996"/>
      <w:bookmarkStart w:id="499" w:name="_Toc23859430"/>
      <w:bookmarkStart w:id="500" w:name="_Toc23859783"/>
      <w:bookmarkStart w:id="501" w:name="_Toc23860135"/>
      <w:bookmarkStart w:id="502" w:name="_Toc23860591"/>
      <w:bookmarkStart w:id="503" w:name="_Toc23860943"/>
      <w:bookmarkStart w:id="504" w:name="_Toc23861295"/>
      <w:bookmarkStart w:id="505" w:name="_Toc23864356"/>
      <w:bookmarkStart w:id="506" w:name="_Toc23864749"/>
      <w:bookmarkStart w:id="507" w:name="_Toc23865443"/>
      <w:bookmarkStart w:id="508" w:name="_Toc23865796"/>
      <w:bookmarkStart w:id="509" w:name="_Toc23866645"/>
      <w:bookmarkStart w:id="510" w:name="_Toc23866997"/>
      <w:bookmarkStart w:id="511" w:name="_Toc23859431"/>
      <w:bookmarkStart w:id="512" w:name="_Toc23859784"/>
      <w:bookmarkStart w:id="513" w:name="_Toc23860136"/>
      <w:bookmarkStart w:id="514" w:name="_Toc23860592"/>
      <w:bookmarkStart w:id="515" w:name="_Toc23860944"/>
      <w:bookmarkStart w:id="516" w:name="_Toc23861296"/>
      <w:bookmarkStart w:id="517" w:name="_Toc23864357"/>
      <w:bookmarkStart w:id="518" w:name="_Toc23864750"/>
      <w:bookmarkStart w:id="519" w:name="_Toc23865444"/>
      <w:bookmarkStart w:id="520" w:name="_Toc23865797"/>
      <w:bookmarkStart w:id="521" w:name="_Toc23866646"/>
      <w:bookmarkStart w:id="522" w:name="_Toc23866998"/>
      <w:bookmarkStart w:id="523" w:name="_Toc23859432"/>
      <w:bookmarkStart w:id="524" w:name="_Toc23859785"/>
      <w:bookmarkStart w:id="525" w:name="_Toc23860137"/>
      <w:bookmarkStart w:id="526" w:name="_Toc23860593"/>
      <w:bookmarkStart w:id="527" w:name="_Toc23860945"/>
      <w:bookmarkStart w:id="528" w:name="_Toc23861297"/>
      <w:bookmarkStart w:id="529" w:name="_Toc23864358"/>
      <w:bookmarkStart w:id="530" w:name="_Toc23864751"/>
      <w:bookmarkStart w:id="531" w:name="_Toc23865445"/>
      <w:bookmarkStart w:id="532" w:name="_Toc23865798"/>
      <w:bookmarkStart w:id="533" w:name="_Toc23866647"/>
      <w:bookmarkStart w:id="534" w:name="_Toc23866999"/>
      <w:bookmarkStart w:id="535" w:name="_Toc23859433"/>
      <w:bookmarkStart w:id="536" w:name="_Toc23859786"/>
      <w:bookmarkStart w:id="537" w:name="_Toc23860138"/>
      <w:bookmarkStart w:id="538" w:name="_Toc23860594"/>
      <w:bookmarkStart w:id="539" w:name="_Toc23860946"/>
      <w:bookmarkStart w:id="540" w:name="_Toc23861298"/>
      <w:bookmarkStart w:id="541" w:name="_Toc23864359"/>
      <w:bookmarkStart w:id="542" w:name="_Toc23864752"/>
      <w:bookmarkStart w:id="543" w:name="_Toc23865446"/>
      <w:bookmarkStart w:id="544" w:name="_Toc23865799"/>
      <w:bookmarkStart w:id="545" w:name="_Toc23866648"/>
      <w:bookmarkStart w:id="546" w:name="_Toc23867000"/>
      <w:bookmarkStart w:id="547" w:name="_MON_1110046148"/>
      <w:bookmarkStart w:id="548" w:name="_MON_1115491719"/>
      <w:bookmarkStart w:id="549" w:name="_MON_1116359012"/>
      <w:bookmarkStart w:id="550" w:name="_MON_1119269435"/>
      <w:bookmarkStart w:id="551" w:name="_MON_1119269602"/>
      <w:bookmarkStart w:id="552" w:name="_MON_1119269608"/>
      <w:bookmarkStart w:id="553" w:name="_MON_1110045822"/>
      <w:bookmarkStart w:id="554" w:name="_MON_1110045836"/>
      <w:bookmarkStart w:id="555" w:name="_MON_1116359044"/>
      <w:bookmarkStart w:id="556" w:name="_MON_1110046419"/>
      <w:bookmarkStart w:id="557" w:name="_MON_1110565956"/>
      <w:bookmarkStart w:id="558" w:name="_Toc23859438"/>
      <w:bookmarkStart w:id="559" w:name="_Toc23859791"/>
      <w:bookmarkStart w:id="560" w:name="_Toc23860143"/>
      <w:bookmarkStart w:id="561" w:name="_Toc23860599"/>
      <w:bookmarkStart w:id="562" w:name="_Toc23860951"/>
      <w:bookmarkStart w:id="563" w:name="_Toc23861303"/>
      <w:bookmarkStart w:id="564" w:name="_Toc23864364"/>
      <w:bookmarkStart w:id="565" w:name="_Toc23864757"/>
      <w:bookmarkStart w:id="566" w:name="_Toc23865451"/>
      <w:bookmarkStart w:id="567" w:name="_Toc23865804"/>
      <w:bookmarkStart w:id="568" w:name="_Toc23866653"/>
      <w:bookmarkStart w:id="569" w:name="_Toc23867005"/>
      <w:bookmarkStart w:id="570" w:name="_Toc23859439"/>
      <w:bookmarkStart w:id="571" w:name="_Toc23859792"/>
      <w:bookmarkStart w:id="572" w:name="_Toc23860144"/>
      <w:bookmarkStart w:id="573" w:name="_Toc23860600"/>
      <w:bookmarkStart w:id="574" w:name="_Toc23860952"/>
      <w:bookmarkStart w:id="575" w:name="_Toc23861304"/>
      <w:bookmarkStart w:id="576" w:name="_Toc23864365"/>
      <w:bookmarkStart w:id="577" w:name="_Toc23864758"/>
      <w:bookmarkStart w:id="578" w:name="_Toc23865452"/>
      <w:bookmarkStart w:id="579" w:name="_Toc23865805"/>
      <w:bookmarkStart w:id="580" w:name="_Toc23866654"/>
      <w:bookmarkStart w:id="581" w:name="_Toc23867006"/>
      <w:bookmarkStart w:id="582" w:name="_Toc23859443"/>
      <w:bookmarkStart w:id="583" w:name="_Toc23859796"/>
      <w:bookmarkStart w:id="584" w:name="_Toc23860148"/>
      <w:bookmarkStart w:id="585" w:name="_Toc23860604"/>
      <w:bookmarkStart w:id="586" w:name="_Toc23860956"/>
      <w:bookmarkStart w:id="587" w:name="_Toc23861308"/>
      <w:bookmarkStart w:id="588" w:name="_Toc23864369"/>
      <w:bookmarkStart w:id="589" w:name="_Toc23864762"/>
      <w:bookmarkStart w:id="590" w:name="_Toc23865456"/>
      <w:bookmarkStart w:id="591" w:name="_Toc23865809"/>
      <w:bookmarkStart w:id="592" w:name="_Toc23866658"/>
      <w:bookmarkStart w:id="593" w:name="_Toc23867010"/>
      <w:bookmarkStart w:id="594" w:name="_Toc23859444"/>
      <w:bookmarkStart w:id="595" w:name="_Toc23859797"/>
      <w:bookmarkStart w:id="596" w:name="_Toc23860149"/>
      <w:bookmarkStart w:id="597" w:name="_Toc23860605"/>
      <w:bookmarkStart w:id="598" w:name="_Toc23860957"/>
      <w:bookmarkStart w:id="599" w:name="_Toc23861309"/>
      <w:bookmarkStart w:id="600" w:name="_Toc23864370"/>
      <w:bookmarkStart w:id="601" w:name="_Toc23864763"/>
      <w:bookmarkStart w:id="602" w:name="_Toc23865457"/>
      <w:bookmarkStart w:id="603" w:name="_Toc23865810"/>
      <w:bookmarkStart w:id="604" w:name="_Toc23866659"/>
      <w:bookmarkStart w:id="605" w:name="_Toc23867011"/>
      <w:bookmarkStart w:id="606" w:name="_Toc23859445"/>
      <w:bookmarkStart w:id="607" w:name="_Toc23859798"/>
      <w:bookmarkStart w:id="608" w:name="_Toc23860150"/>
      <w:bookmarkStart w:id="609" w:name="_Toc23860606"/>
      <w:bookmarkStart w:id="610" w:name="_Toc23860958"/>
      <w:bookmarkStart w:id="611" w:name="_Toc23861310"/>
      <w:bookmarkStart w:id="612" w:name="_Toc23864371"/>
      <w:bookmarkStart w:id="613" w:name="_Toc23864764"/>
      <w:bookmarkStart w:id="614" w:name="_Toc23865458"/>
      <w:bookmarkStart w:id="615" w:name="_Toc23865811"/>
      <w:bookmarkStart w:id="616" w:name="_Toc23866660"/>
      <w:bookmarkStart w:id="617" w:name="_Toc23867012"/>
      <w:bookmarkStart w:id="618" w:name="_Toc23859449"/>
      <w:bookmarkStart w:id="619" w:name="_Toc23859802"/>
      <w:bookmarkStart w:id="620" w:name="_Toc23860154"/>
      <w:bookmarkStart w:id="621" w:name="_Toc23860610"/>
      <w:bookmarkStart w:id="622" w:name="_Toc23860962"/>
      <w:bookmarkStart w:id="623" w:name="_Toc23861314"/>
      <w:bookmarkStart w:id="624" w:name="_Toc23864375"/>
      <w:bookmarkStart w:id="625" w:name="_Toc23864768"/>
      <w:bookmarkStart w:id="626" w:name="_Toc23865462"/>
      <w:bookmarkStart w:id="627" w:name="_Toc23865815"/>
      <w:bookmarkStart w:id="628" w:name="_Toc23866664"/>
      <w:bookmarkStart w:id="629" w:name="_Toc23867016"/>
      <w:bookmarkStart w:id="630" w:name="_Toc23859450"/>
      <w:bookmarkStart w:id="631" w:name="_Toc23859803"/>
      <w:bookmarkStart w:id="632" w:name="_Toc23860155"/>
      <w:bookmarkStart w:id="633" w:name="_Toc23860611"/>
      <w:bookmarkStart w:id="634" w:name="_Toc23860963"/>
      <w:bookmarkStart w:id="635" w:name="_Toc23861315"/>
      <w:bookmarkStart w:id="636" w:name="_Toc23864376"/>
      <w:bookmarkStart w:id="637" w:name="_Toc23864769"/>
      <w:bookmarkStart w:id="638" w:name="_Toc23865463"/>
      <w:bookmarkStart w:id="639" w:name="_Toc23865816"/>
      <w:bookmarkStart w:id="640" w:name="_Toc23866665"/>
      <w:bookmarkStart w:id="641" w:name="_Toc23867017"/>
      <w:bookmarkStart w:id="642" w:name="_Toc23859454"/>
      <w:bookmarkStart w:id="643" w:name="_Toc23859807"/>
      <w:bookmarkStart w:id="644" w:name="_Toc23860159"/>
      <w:bookmarkStart w:id="645" w:name="_Toc23860615"/>
      <w:bookmarkStart w:id="646" w:name="_Toc23860967"/>
      <w:bookmarkStart w:id="647" w:name="_Toc23861319"/>
      <w:bookmarkStart w:id="648" w:name="_Toc23864380"/>
      <w:bookmarkStart w:id="649" w:name="_Toc23864773"/>
      <w:bookmarkStart w:id="650" w:name="_Toc23865467"/>
      <w:bookmarkStart w:id="651" w:name="_Toc23865820"/>
      <w:bookmarkStart w:id="652" w:name="_Toc23866669"/>
      <w:bookmarkStart w:id="653" w:name="_Toc23867021"/>
      <w:bookmarkStart w:id="654" w:name="_Toc23859455"/>
      <w:bookmarkStart w:id="655" w:name="_Toc23859808"/>
      <w:bookmarkStart w:id="656" w:name="_Toc23860160"/>
      <w:bookmarkStart w:id="657" w:name="_Toc23860616"/>
      <w:bookmarkStart w:id="658" w:name="_Toc23860968"/>
      <w:bookmarkStart w:id="659" w:name="_Toc23861320"/>
      <w:bookmarkStart w:id="660" w:name="_Toc23864381"/>
      <w:bookmarkStart w:id="661" w:name="_Toc23864774"/>
      <w:bookmarkStart w:id="662" w:name="_Toc23865468"/>
      <w:bookmarkStart w:id="663" w:name="_Toc23865821"/>
      <w:bookmarkStart w:id="664" w:name="_Toc23866670"/>
      <w:bookmarkStart w:id="665" w:name="_Toc23867022"/>
      <w:bookmarkStart w:id="666" w:name="_Toc23859459"/>
      <w:bookmarkStart w:id="667" w:name="_Toc23859812"/>
      <w:bookmarkStart w:id="668" w:name="_Toc23860164"/>
      <w:bookmarkStart w:id="669" w:name="_Toc23860620"/>
      <w:bookmarkStart w:id="670" w:name="_Toc23860972"/>
      <w:bookmarkStart w:id="671" w:name="_Toc23861324"/>
      <w:bookmarkStart w:id="672" w:name="_Toc23864385"/>
      <w:bookmarkStart w:id="673" w:name="_Toc23864778"/>
      <w:bookmarkStart w:id="674" w:name="_Toc23865472"/>
      <w:bookmarkStart w:id="675" w:name="_Toc23865825"/>
      <w:bookmarkStart w:id="676" w:name="_Toc23866674"/>
      <w:bookmarkStart w:id="677" w:name="_Toc23867026"/>
      <w:bookmarkStart w:id="678" w:name="_Toc23859463"/>
      <w:bookmarkStart w:id="679" w:name="_Toc23859816"/>
      <w:bookmarkStart w:id="680" w:name="_Toc23860168"/>
      <w:bookmarkStart w:id="681" w:name="_Toc23860624"/>
      <w:bookmarkStart w:id="682" w:name="_Toc23860976"/>
      <w:bookmarkStart w:id="683" w:name="_Toc23861328"/>
      <w:bookmarkStart w:id="684" w:name="_Toc23864389"/>
      <w:bookmarkStart w:id="685" w:name="_Toc23864782"/>
      <w:bookmarkStart w:id="686" w:name="_Toc23865476"/>
      <w:bookmarkStart w:id="687" w:name="_Toc23865829"/>
      <w:bookmarkStart w:id="688" w:name="_Toc23866678"/>
      <w:bookmarkStart w:id="689" w:name="_Toc23867030"/>
      <w:bookmarkStart w:id="690" w:name="_Toc23859464"/>
      <w:bookmarkStart w:id="691" w:name="_Toc23859817"/>
      <w:bookmarkStart w:id="692" w:name="_Toc23860169"/>
      <w:bookmarkStart w:id="693" w:name="_Toc23860625"/>
      <w:bookmarkStart w:id="694" w:name="_Toc23860977"/>
      <w:bookmarkStart w:id="695" w:name="_Toc23861329"/>
      <w:bookmarkStart w:id="696" w:name="_Toc23864390"/>
      <w:bookmarkStart w:id="697" w:name="_Toc23864783"/>
      <w:bookmarkStart w:id="698" w:name="_Toc23865477"/>
      <w:bookmarkStart w:id="699" w:name="_Toc23865830"/>
      <w:bookmarkStart w:id="700" w:name="_Toc23866679"/>
      <w:bookmarkStart w:id="701" w:name="_Toc23867031"/>
      <w:bookmarkStart w:id="702" w:name="_Toc23859468"/>
      <w:bookmarkStart w:id="703" w:name="_Toc23859821"/>
      <w:bookmarkStart w:id="704" w:name="_Toc23860173"/>
      <w:bookmarkStart w:id="705" w:name="_Toc23860629"/>
      <w:bookmarkStart w:id="706" w:name="_Toc23860981"/>
      <w:bookmarkStart w:id="707" w:name="_Toc23861333"/>
      <w:bookmarkStart w:id="708" w:name="_Toc23864394"/>
      <w:bookmarkStart w:id="709" w:name="_Toc23864787"/>
      <w:bookmarkStart w:id="710" w:name="_Toc23865481"/>
      <w:bookmarkStart w:id="711" w:name="_Toc23865834"/>
      <w:bookmarkStart w:id="712" w:name="_Toc23866683"/>
      <w:bookmarkStart w:id="713" w:name="_Toc23867035"/>
      <w:bookmarkStart w:id="714" w:name="_Toc23859472"/>
      <w:bookmarkStart w:id="715" w:name="_Toc23859825"/>
      <w:bookmarkStart w:id="716" w:name="_Toc23860177"/>
      <w:bookmarkStart w:id="717" w:name="_Toc23860633"/>
      <w:bookmarkStart w:id="718" w:name="_Toc23860985"/>
      <w:bookmarkStart w:id="719" w:name="_Toc23861337"/>
      <w:bookmarkStart w:id="720" w:name="_Toc23864398"/>
      <w:bookmarkStart w:id="721" w:name="_Toc23864791"/>
      <w:bookmarkStart w:id="722" w:name="_Toc23865485"/>
      <w:bookmarkStart w:id="723" w:name="_Toc23865838"/>
      <w:bookmarkStart w:id="724" w:name="_Toc23866687"/>
      <w:bookmarkStart w:id="725" w:name="_Toc23867039"/>
      <w:bookmarkStart w:id="726" w:name="_Toc23859473"/>
      <w:bookmarkStart w:id="727" w:name="_Toc23859826"/>
      <w:bookmarkStart w:id="728" w:name="_Toc23860178"/>
      <w:bookmarkStart w:id="729" w:name="_Toc23860634"/>
      <w:bookmarkStart w:id="730" w:name="_Toc23860986"/>
      <w:bookmarkStart w:id="731" w:name="_Toc23861338"/>
      <w:bookmarkStart w:id="732" w:name="_Toc23864399"/>
      <w:bookmarkStart w:id="733" w:name="_Toc23864792"/>
      <w:bookmarkStart w:id="734" w:name="_Toc23865486"/>
      <w:bookmarkStart w:id="735" w:name="_Toc23865839"/>
      <w:bookmarkStart w:id="736" w:name="_Toc23866688"/>
      <w:bookmarkStart w:id="737" w:name="_Toc23867040"/>
      <w:bookmarkStart w:id="738" w:name="_Toc23859474"/>
      <w:bookmarkStart w:id="739" w:name="_Toc23859827"/>
      <w:bookmarkStart w:id="740" w:name="_Toc23860179"/>
      <w:bookmarkStart w:id="741" w:name="_Toc23860635"/>
      <w:bookmarkStart w:id="742" w:name="_Toc23860987"/>
      <w:bookmarkStart w:id="743" w:name="_Toc23861339"/>
      <w:bookmarkStart w:id="744" w:name="_Toc23864400"/>
      <w:bookmarkStart w:id="745" w:name="_Toc23864793"/>
      <w:bookmarkStart w:id="746" w:name="_Toc23865487"/>
      <w:bookmarkStart w:id="747" w:name="_Toc23865840"/>
      <w:bookmarkStart w:id="748" w:name="_Toc23866689"/>
      <w:bookmarkStart w:id="749" w:name="_Toc23867041"/>
      <w:bookmarkStart w:id="750" w:name="_Toc23859481"/>
      <w:bookmarkStart w:id="751" w:name="_Toc23859834"/>
      <w:bookmarkStart w:id="752" w:name="_Toc23860186"/>
      <w:bookmarkStart w:id="753" w:name="_Toc23860642"/>
      <w:bookmarkStart w:id="754" w:name="_Toc23860994"/>
      <w:bookmarkStart w:id="755" w:name="_Toc23861346"/>
      <w:bookmarkStart w:id="756" w:name="_Toc23864407"/>
      <w:bookmarkStart w:id="757" w:name="_Toc23864800"/>
      <w:bookmarkStart w:id="758" w:name="_Toc23865494"/>
      <w:bookmarkStart w:id="759" w:name="_Toc23865847"/>
      <w:bookmarkStart w:id="760" w:name="_Toc23866696"/>
      <w:bookmarkStart w:id="761" w:name="_Toc23867048"/>
      <w:bookmarkStart w:id="762" w:name="_Toc23859482"/>
      <w:bookmarkStart w:id="763" w:name="_Toc23859835"/>
      <w:bookmarkStart w:id="764" w:name="_Toc23860187"/>
      <w:bookmarkStart w:id="765" w:name="_Toc23860643"/>
      <w:bookmarkStart w:id="766" w:name="_Toc23860995"/>
      <w:bookmarkStart w:id="767" w:name="_Toc23861347"/>
      <w:bookmarkStart w:id="768" w:name="_Toc23864408"/>
      <w:bookmarkStart w:id="769" w:name="_Toc23864801"/>
      <w:bookmarkStart w:id="770" w:name="_Toc23865495"/>
      <w:bookmarkStart w:id="771" w:name="_Toc23865848"/>
      <w:bookmarkStart w:id="772" w:name="_Toc23866697"/>
      <w:bookmarkStart w:id="773" w:name="_Toc23867049"/>
      <w:bookmarkStart w:id="774" w:name="_Toc23859483"/>
      <w:bookmarkStart w:id="775" w:name="_Toc23859836"/>
      <w:bookmarkStart w:id="776" w:name="_Toc23860188"/>
      <w:bookmarkStart w:id="777" w:name="_Toc23860644"/>
      <w:bookmarkStart w:id="778" w:name="_Toc23860996"/>
      <w:bookmarkStart w:id="779" w:name="_Toc23861348"/>
      <w:bookmarkStart w:id="780" w:name="_Toc23864409"/>
      <w:bookmarkStart w:id="781" w:name="_Toc23864802"/>
      <w:bookmarkStart w:id="782" w:name="_Toc23865496"/>
      <w:bookmarkStart w:id="783" w:name="_Toc23865849"/>
      <w:bookmarkStart w:id="784" w:name="_Toc23866698"/>
      <w:bookmarkStart w:id="785" w:name="_Toc23867050"/>
      <w:bookmarkStart w:id="786" w:name="_Toc23859489"/>
      <w:bookmarkStart w:id="787" w:name="_Toc23859842"/>
      <w:bookmarkStart w:id="788" w:name="_Toc23860194"/>
      <w:bookmarkStart w:id="789" w:name="_Toc23860650"/>
      <w:bookmarkStart w:id="790" w:name="_Toc23861002"/>
      <w:bookmarkStart w:id="791" w:name="_Toc23861354"/>
      <w:bookmarkStart w:id="792" w:name="_Toc23864415"/>
      <w:bookmarkStart w:id="793" w:name="_Toc23864808"/>
      <w:bookmarkStart w:id="794" w:name="_Toc23865502"/>
      <w:bookmarkStart w:id="795" w:name="_Toc23865855"/>
      <w:bookmarkStart w:id="796" w:name="_Toc23866704"/>
      <w:bookmarkStart w:id="797" w:name="_Toc23867056"/>
      <w:bookmarkStart w:id="798" w:name="_Toc23859490"/>
      <w:bookmarkStart w:id="799" w:name="_Toc23859843"/>
      <w:bookmarkStart w:id="800" w:name="_Toc23860195"/>
      <w:bookmarkStart w:id="801" w:name="_Toc23860651"/>
      <w:bookmarkStart w:id="802" w:name="_Toc23861003"/>
      <w:bookmarkStart w:id="803" w:name="_Toc23861355"/>
      <w:bookmarkStart w:id="804" w:name="_Toc23864416"/>
      <w:bookmarkStart w:id="805" w:name="_Toc23864809"/>
      <w:bookmarkStart w:id="806" w:name="_Toc23865503"/>
      <w:bookmarkStart w:id="807" w:name="_Toc23865856"/>
      <w:bookmarkStart w:id="808" w:name="_Toc23866705"/>
      <w:bookmarkStart w:id="809" w:name="_Toc23867057"/>
      <w:bookmarkStart w:id="810" w:name="_Toc23859491"/>
      <w:bookmarkStart w:id="811" w:name="_Toc23859844"/>
      <w:bookmarkStart w:id="812" w:name="_Toc23860196"/>
      <w:bookmarkStart w:id="813" w:name="_Toc23860652"/>
      <w:bookmarkStart w:id="814" w:name="_Toc23861004"/>
      <w:bookmarkStart w:id="815" w:name="_Toc23861356"/>
      <w:bookmarkStart w:id="816" w:name="_Toc23864417"/>
      <w:bookmarkStart w:id="817" w:name="_Toc23864810"/>
      <w:bookmarkStart w:id="818" w:name="_Toc23865504"/>
      <w:bookmarkStart w:id="819" w:name="_Toc23865857"/>
      <w:bookmarkStart w:id="820" w:name="_Toc23866706"/>
      <w:bookmarkStart w:id="821" w:name="_Toc23867058"/>
      <w:bookmarkStart w:id="822" w:name="_Toc23859495"/>
      <w:bookmarkStart w:id="823" w:name="_Toc23859848"/>
      <w:bookmarkStart w:id="824" w:name="_Toc23860200"/>
      <w:bookmarkStart w:id="825" w:name="_Toc23860656"/>
      <w:bookmarkStart w:id="826" w:name="_Toc23861008"/>
      <w:bookmarkStart w:id="827" w:name="_Toc23861360"/>
      <w:bookmarkStart w:id="828" w:name="_Toc23864421"/>
      <w:bookmarkStart w:id="829" w:name="_Toc23864814"/>
      <w:bookmarkStart w:id="830" w:name="_Toc23865508"/>
      <w:bookmarkStart w:id="831" w:name="_Toc23865861"/>
      <w:bookmarkStart w:id="832" w:name="_Toc23866710"/>
      <w:bookmarkStart w:id="833" w:name="_Toc23867062"/>
      <w:bookmarkStart w:id="834" w:name="_Toc23859499"/>
      <w:bookmarkStart w:id="835" w:name="_Toc23859852"/>
      <w:bookmarkStart w:id="836" w:name="_Toc23860204"/>
      <w:bookmarkStart w:id="837" w:name="_Toc23860660"/>
      <w:bookmarkStart w:id="838" w:name="_Toc23861012"/>
      <w:bookmarkStart w:id="839" w:name="_Toc23861364"/>
      <w:bookmarkStart w:id="840" w:name="_Toc23864425"/>
      <w:bookmarkStart w:id="841" w:name="_Toc23864818"/>
      <w:bookmarkStart w:id="842" w:name="_Toc23865512"/>
      <w:bookmarkStart w:id="843" w:name="_Toc23865865"/>
      <w:bookmarkStart w:id="844" w:name="_Toc23866714"/>
      <w:bookmarkStart w:id="845" w:name="_Toc23867066"/>
      <w:bookmarkStart w:id="846" w:name="_Toc23859503"/>
      <w:bookmarkStart w:id="847" w:name="_Toc23859856"/>
      <w:bookmarkStart w:id="848" w:name="_Toc23860208"/>
      <w:bookmarkStart w:id="849" w:name="_Toc23860664"/>
      <w:bookmarkStart w:id="850" w:name="_Toc23861016"/>
      <w:bookmarkStart w:id="851" w:name="_Toc23861368"/>
      <w:bookmarkStart w:id="852" w:name="_Toc23864429"/>
      <w:bookmarkStart w:id="853" w:name="_Toc23864822"/>
      <w:bookmarkStart w:id="854" w:name="_Toc23865516"/>
      <w:bookmarkStart w:id="855" w:name="_Toc23865869"/>
      <w:bookmarkStart w:id="856" w:name="_Toc23866718"/>
      <w:bookmarkStart w:id="857" w:name="_Toc23867070"/>
      <w:bookmarkStart w:id="858" w:name="_Toc23859504"/>
      <w:bookmarkStart w:id="859" w:name="_Toc23859857"/>
      <w:bookmarkStart w:id="860" w:name="_Toc23860209"/>
      <w:bookmarkStart w:id="861" w:name="_Toc23860665"/>
      <w:bookmarkStart w:id="862" w:name="_Toc23861017"/>
      <w:bookmarkStart w:id="863" w:name="_Toc23861369"/>
      <w:bookmarkStart w:id="864" w:name="_Toc23864430"/>
      <w:bookmarkStart w:id="865" w:name="_Toc23864823"/>
      <w:bookmarkStart w:id="866" w:name="_Toc23865517"/>
      <w:bookmarkStart w:id="867" w:name="_Toc23865870"/>
      <w:bookmarkStart w:id="868" w:name="_Toc23866719"/>
      <w:bookmarkStart w:id="869" w:name="_Toc23867071"/>
      <w:bookmarkStart w:id="870" w:name="_Toc23859508"/>
      <w:bookmarkStart w:id="871" w:name="_Toc23859861"/>
      <w:bookmarkStart w:id="872" w:name="_Toc23860213"/>
      <w:bookmarkStart w:id="873" w:name="_Toc23860669"/>
      <w:bookmarkStart w:id="874" w:name="_Toc23861021"/>
      <w:bookmarkStart w:id="875" w:name="_Toc23861373"/>
      <w:bookmarkStart w:id="876" w:name="_Toc23864434"/>
      <w:bookmarkStart w:id="877" w:name="_Toc23864827"/>
      <w:bookmarkStart w:id="878" w:name="_Toc23865521"/>
      <w:bookmarkStart w:id="879" w:name="_Toc23865874"/>
      <w:bookmarkStart w:id="880" w:name="_Toc23866723"/>
      <w:bookmarkStart w:id="881" w:name="_Toc23867075"/>
      <w:bookmarkStart w:id="882" w:name="_Toc23859509"/>
      <w:bookmarkStart w:id="883" w:name="_Toc23859862"/>
      <w:bookmarkStart w:id="884" w:name="_Toc23860214"/>
      <w:bookmarkStart w:id="885" w:name="_Toc23860670"/>
      <w:bookmarkStart w:id="886" w:name="_Toc23861022"/>
      <w:bookmarkStart w:id="887" w:name="_Toc23861374"/>
      <w:bookmarkStart w:id="888" w:name="_Toc23864435"/>
      <w:bookmarkStart w:id="889" w:name="_Toc23864828"/>
      <w:bookmarkStart w:id="890" w:name="_Toc23865522"/>
      <w:bookmarkStart w:id="891" w:name="_Toc23865875"/>
      <w:bookmarkStart w:id="892" w:name="_Toc23866724"/>
      <w:bookmarkStart w:id="893" w:name="_Toc23867076"/>
      <w:bookmarkStart w:id="894" w:name="_Toc23859510"/>
      <w:bookmarkStart w:id="895" w:name="_Toc23859863"/>
      <w:bookmarkStart w:id="896" w:name="_Toc23860215"/>
      <w:bookmarkStart w:id="897" w:name="_Toc23860671"/>
      <w:bookmarkStart w:id="898" w:name="_Toc23861023"/>
      <w:bookmarkStart w:id="899" w:name="_Toc23861375"/>
      <w:bookmarkStart w:id="900" w:name="_Toc23864436"/>
      <w:bookmarkStart w:id="901" w:name="_Toc23864829"/>
      <w:bookmarkStart w:id="902" w:name="_Toc23865523"/>
      <w:bookmarkStart w:id="903" w:name="_Toc23865876"/>
      <w:bookmarkStart w:id="904" w:name="_Toc23866725"/>
      <w:bookmarkStart w:id="905" w:name="_Toc23867077"/>
      <w:bookmarkStart w:id="906" w:name="_Toc23859511"/>
      <w:bookmarkStart w:id="907" w:name="_Toc23859864"/>
      <w:bookmarkStart w:id="908" w:name="_Toc23860216"/>
      <w:bookmarkStart w:id="909" w:name="_Toc23860672"/>
      <w:bookmarkStart w:id="910" w:name="_Toc23861024"/>
      <w:bookmarkStart w:id="911" w:name="_Toc23861376"/>
      <w:bookmarkStart w:id="912" w:name="_Toc23864437"/>
      <w:bookmarkStart w:id="913" w:name="_Toc23864830"/>
      <w:bookmarkStart w:id="914" w:name="_Toc23865524"/>
      <w:bookmarkStart w:id="915" w:name="_Toc23865877"/>
      <w:bookmarkStart w:id="916" w:name="_Toc23866726"/>
      <w:bookmarkStart w:id="917" w:name="_Toc23867078"/>
      <w:bookmarkStart w:id="918" w:name="_Toc23859516"/>
      <w:bookmarkStart w:id="919" w:name="_Toc23859869"/>
      <w:bookmarkStart w:id="920" w:name="_Toc23860221"/>
      <w:bookmarkStart w:id="921" w:name="_Toc23860677"/>
      <w:bookmarkStart w:id="922" w:name="_Toc23861029"/>
      <w:bookmarkStart w:id="923" w:name="_Toc23861381"/>
      <w:bookmarkStart w:id="924" w:name="_Toc23864442"/>
      <w:bookmarkStart w:id="925" w:name="_Toc23864835"/>
      <w:bookmarkStart w:id="926" w:name="_Toc23865529"/>
      <w:bookmarkStart w:id="927" w:name="_Toc23865882"/>
      <w:bookmarkStart w:id="928" w:name="_Toc23866731"/>
      <w:bookmarkStart w:id="929" w:name="_Toc23867083"/>
      <w:bookmarkStart w:id="930" w:name="_Toc23859517"/>
      <w:bookmarkStart w:id="931" w:name="_Toc23859870"/>
      <w:bookmarkStart w:id="932" w:name="_Toc23860222"/>
      <w:bookmarkStart w:id="933" w:name="_Toc23860678"/>
      <w:bookmarkStart w:id="934" w:name="_Toc23861030"/>
      <w:bookmarkStart w:id="935" w:name="_Toc23861382"/>
      <w:bookmarkStart w:id="936" w:name="_Toc23864443"/>
      <w:bookmarkStart w:id="937" w:name="_Toc23864836"/>
      <w:bookmarkStart w:id="938" w:name="_Toc23865530"/>
      <w:bookmarkStart w:id="939" w:name="_Toc23865883"/>
      <w:bookmarkStart w:id="940" w:name="_Toc23866732"/>
      <w:bookmarkStart w:id="941" w:name="_Toc23867084"/>
      <w:bookmarkStart w:id="942" w:name="_Toc23859518"/>
      <w:bookmarkStart w:id="943" w:name="_Toc23859871"/>
      <w:bookmarkStart w:id="944" w:name="_Toc23860223"/>
      <w:bookmarkStart w:id="945" w:name="_Toc23860679"/>
      <w:bookmarkStart w:id="946" w:name="_Toc23861031"/>
      <w:bookmarkStart w:id="947" w:name="_Toc23861383"/>
      <w:bookmarkStart w:id="948" w:name="_Toc23864444"/>
      <w:bookmarkStart w:id="949" w:name="_Toc23864837"/>
      <w:bookmarkStart w:id="950" w:name="_Toc23865531"/>
      <w:bookmarkStart w:id="951" w:name="_Toc23865884"/>
      <w:bookmarkStart w:id="952" w:name="_Toc23866733"/>
      <w:bookmarkStart w:id="953" w:name="_Toc23867085"/>
      <w:bookmarkStart w:id="954" w:name="_Toc23859522"/>
      <w:bookmarkStart w:id="955" w:name="_Toc23859875"/>
      <w:bookmarkStart w:id="956" w:name="_Toc23860227"/>
      <w:bookmarkStart w:id="957" w:name="_Toc23860683"/>
      <w:bookmarkStart w:id="958" w:name="_Toc23861035"/>
      <w:bookmarkStart w:id="959" w:name="_Toc23861387"/>
      <w:bookmarkStart w:id="960" w:name="_Toc23864448"/>
      <w:bookmarkStart w:id="961" w:name="_Toc23864841"/>
      <w:bookmarkStart w:id="962" w:name="_Toc23865535"/>
      <w:bookmarkStart w:id="963" w:name="_Toc23865888"/>
      <w:bookmarkStart w:id="964" w:name="_Toc23866737"/>
      <w:bookmarkStart w:id="965" w:name="_Toc23867089"/>
      <w:bookmarkStart w:id="966" w:name="_Toc23859523"/>
      <w:bookmarkStart w:id="967" w:name="_Toc23859876"/>
      <w:bookmarkStart w:id="968" w:name="_Toc23860228"/>
      <w:bookmarkStart w:id="969" w:name="_Toc23860684"/>
      <w:bookmarkStart w:id="970" w:name="_Toc23861036"/>
      <w:bookmarkStart w:id="971" w:name="_Toc23861388"/>
      <w:bookmarkStart w:id="972" w:name="_Toc23864449"/>
      <w:bookmarkStart w:id="973" w:name="_Toc23864842"/>
      <w:bookmarkStart w:id="974" w:name="_Toc23865536"/>
      <w:bookmarkStart w:id="975" w:name="_Toc23865889"/>
      <w:bookmarkStart w:id="976" w:name="_Toc23866738"/>
      <w:bookmarkStart w:id="977" w:name="_Toc23867090"/>
      <w:bookmarkStart w:id="978" w:name="_Toc23859524"/>
      <w:bookmarkStart w:id="979" w:name="_Toc23859877"/>
      <w:bookmarkStart w:id="980" w:name="_Toc23860229"/>
      <w:bookmarkStart w:id="981" w:name="_Toc23860685"/>
      <w:bookmarkStart w:id="982" w:name="_Toc23861037"/>
      <w:bookmarkStart w:id="983" w:name="_Toc23861389"/>
      <w:bookmarkStart w:id="984" w:name="_Toc23864450"/>
      <w:bookmarkStart w:id="985" w:name="_Toc23864843"/>
      <w:bookmarkStart w:id="986" w:name="_Toc23865537"/>
      <w:bookmarkStart w:id="987" w:name="_Toc23865890"/>
      <w:bookmarkStart w:id="988" w:name="_Toc23866739"/>
      <w:bookmarkStart w:id="989" w:name="_Toc23867091"/>
      <w:bookmarkStart w:id="990" w:name="_Toc23859528"/>
      <w:bookmarkStart w:id="991" w:name="_Toc23859881"/>
      <w:bookmarkStart w:id="992" w:name="_Toc23860233"/>
      <w:bookmarkStart w:id="993" w:name="_Toc23860689"/>
      <w:bookmarkStart w:id="994" w:name="_Toc23861041"/>
      <w:bookmarkStart w:id="995" w:name="_Toc23861393"/>
      <w:bookmarkStart w:id="996" w:name="_Toc23864454"/>
      <w:bookmarkStart w:id="997" w:name="_Toc23864847"/>
      <w:bookmarkStart w:id="998" w:name="_Toc23865541"/>
      <w:bookmarkStart w:id="999" w:name="_Toc23865894"/>
      <w:bookmarkStart w:id="1000" w:name="_Toc23866743"/>
      <w:bookmarkStart w:id="1001" w:name="_Toc23867095"/>
      <w:bookmarkStart w:id="1002" w:name="_Toc23859529"/>
      <w:bookmarkStart w:id="1003" w:name="_Toc23859882"/>
      <w:bookmarkStart w:id="1004" w:name="_Toc23860234"/>
      <w:bookmarkStart w:id="1005" w:name="_Toc23860690"/>
      <w:bookmarkStart w:id="1006" w:name="_Toc23861042"/>
      <w:bookmarkStart w:id="1007" w:name="_Toc23861394"/>
      <w:bookmarkStart w:id="1008" w:name="_Toc23864455"/>
      <w:bookmarkStart w:id="1009" w:name="_Toc23864848"/>
      <w:bookmarkStart w:id="1010" w:name="_Toc23865542"/>
      <w:bookmarkStart w:id="1011" w:name="_Toc23865895"/>
      <w:bookmarkStart w:id="1012" w:name="_Toc23866744"/>
      <w:bookmarkStart w:id="1013" w:name="_Toc23867096"/>
      <w:bookmarkStart w:id="1014" w:name="_Toc23859533"/>
      <w:bookmarkStart w:id="1015" w:name="_Toc23859886"/>
      <w:bookmarkStart w:id="1016" w:name="_Toc23860238"/>
      <w:bookmarkStart w:id="1017" w:name="_Toc23860694"/>
      <w:bookmarkStart w:id="1018" w:name="_Toc23861046"/>
      <w:bookmarkStart w:id="1019" w:name="_Toc23861398"/>
      <w:bookmarkStart w:id="1020" w:name="_Toc23864459"/>
      <w:bookmarkStart w:id="1021" w:name="_Toc23864852"/>
      <w:bookmarkStart w:id="1022" w:name="_Toc23865546"/>
      <w:bookmarkStart w:id="1023" w:name="_Toc23865899"/>
      <w:bookmarkStart w:id="1024" w:name="_Toc23866748"/>
      <w:bookmarkStart w:id="1025" w:name="_Toc23867100"/>
      <w:bookmarkStart w:id="1026" w:name="_Toc23859534"/>
      <w:bookmarkStart w:id="1027" w:name="_Toc23859887"/>
      <w:bookmarkStart w:id="1028" w:name="_Toc23860239"/>
      <w:bookmarkStart w:id="1029" w:name="_Toc23860695"/>
      <w:bookmarkStart w:id="1030" w:name="_Toc23861047"/>
      <w:bookmarkStart w:id="1031" w:name="_Toc23861399"/>
      <w:bookmarkStart w:id="1032" w:name="_Toc23864460"/>
      <w:bookmarkStart w:id="1033" w:name="_Toc23864853"/>
      <w:bookmarkStart w:id="1034" w:name="_Toc23865547"/>
      <w:bookmarkStart w:id="1035" w:name="_Toc23865900"/>
      <w:bookmarkStart w:id="1036" w:name="_Toc23866749"/>
      <w:bookmarkStart w:id="1037" w:name="_Toc23867101"/>
      <w:bookmarkStart w:id="1038" w:name="_Toc23859538"/>
      <w:bookmarkStart w:id="1039" w:name="_Toc23859891"/>
      <w:bookmarkStart w:id="1040" w:name="_Toc23860243"/>
      <w:bookmarkStart w:id="1041" w:name="_Toc23860699"/>
      <w:bookmarkStart w:id="1042" w:name="_Toc23861051"/>
      <w:bookmarkStart w:id="1043" w:name="_Toc23861403"/>
      <w:bookmarkStart w:id="1044" w:name="_Toc23864464"/>
      <w:bookmarkStart w:id="1045" w:name="_Toc23864857"/>
      <w:bookmarkStart w:id="1046" w:name="_Toc23865551"/>
      <w:bookmarkStart w:id="1047" w:name="_Toc23865904"/>
      <w:bookmarkStart w:id="1048" w:name="_Toc23866753"/>
      <w:bookmarkStart w:id="1049" w:name="_Toc23867105"/>
      <w:bookmarkStart w:id="1050" w:name="_Toc23859539"/>
      <w:bookmarkStart w:id="1051" w:name="_Toc23859892"/>
      <w:bookmarkStart w:id="1052" w:name="_Toc23860244"/>
      <w:bookmarkStart w:id="1053" w:name="_Toc23860700"/>
      <w:bookmarkStart w:id="1054" w:name="_Toc23861052"/>
      <w:bookmarkStart w:id="1055" w:name="_Toc23861404"/>
      <w:bookmarkStart w:id="1056" w:name="_Toc23864465"/>
      <w:bookmarkStart w:id="1057" w:name="_Toc23864858"/>
      <w:bookmarkStart w:id="1058" w:name="_Toc23865552"/>
      <w:bookmarkStart w:id="1059" w:name="_Toc23865905"/>
      <w:bookmarkStart w:id="1060" w:name="_Toc23866754"/>
      <w:bookmarkStart w:id="1061" w:name="_Toc23867106"/>
      <w:bookmarkStart w:id="1062" w:name="_Toc23859543"/>
      <w:bookmarkStart w:id="1063" w:name="_Toc23859896"/>
      <w:bookmarkStart w:id="1064" w:name="_Toc23860248"/>
      <w:bookmarkStart w:id="1065" w:name="_Toc23860704"/>
      <w:bookmarkStart w:id="1066" w:name="_Toc23861056"/>
      <w:bookmarkStart w:id="1067" w:name="_Toc23861408"/>
      <w:bookmarkStart w:id="1068" w:name="_Toc23864469"/>
      <w:bookmarkStart w:id="1069" w:name="_Toc23864862"/>
      <w:bookmarkStart w:id="1070" w:name="_Toc23865556"/>
      <w:bookmarkStart w:id="1071" w:name="_Toc23865909"/>
      <w:bookmarkStart w:id="1072" w:name="_Toc23866758"/>
      <w:bookmarkStart w:id="1073" w:name="_Toc23867110"/>
      <w:bookmarkStart w:id="1074" w:name="_Toc23859547"/>
      <w:bookmarkStart w:id="1075" w:name="_Toc23859900"/>
      <w:bookmarkStart w:id="1076" w:name="_Toc23860252"/>
      <w:bookmarkStart w:id="1077" w:name="_Toc23860708"/>
      <w:bookmarkStart w:id="1078" w:name="_Toc23861060"/>
      <w:bookmarkStart w:id="1079" w:name="_Toc23861412"/>
      <w:bookmarkStart w:id="1080" w:name="_Toc23864473"/>
      <w:bookmarkStart w:id="1081" w:name="_Toc23864866"/>
      <w:bookmarkStart w:id="1082" w:name="_Toc23865560"/>
      <w:bookmarkStart w:id="1083" w:name="_Toc23865913"/>
      <w:bookmarkStart w:id="1084" w:name="_Toc23866762"/>
      <w:bookmarkStart w:id="1085" w:name="_Toc23867114"/>
      <w:bookmarkStart w:id="1086" w:name="_Toc23859551"/>
      <w:bookmarkStart w:id="1087" w:name="_Toc23859904"/>
      <w:bookmarkStart w:id="1088" w:name="_Toc23860256"/>
      <w:bookmarkStart w:id="1089" w:name="_Toc23860712"/>
      <w:bookmarkStart w:id="1090" w:name="_Toc23861064"/>
      <w:bookmarkStart w:id="1091" w:name="_Toc23861416"/>
      <w:bookmarkStart w:id="1092" w:name="_Toc23864477"/>
      <w:bookmarkStart w:id="1093" w:name="_Toc23864870"/>
      <w:bookmarkStart w:id="1094" w:name="_Toc23865564"/>
      <w:bookmarkStart w:id="1095" w:name="_Toc23865917"/>
      <w:bookmarkStart w:id="1096" w:name="_Toc23866766"/>
      <w:bookmarkStart w:id="1097" w:name="_Toc23867118"/>
      <w:bookmarkStart w:id="1098" w:name="_Toc23859555"/>
      <w:bookmarkStart w:id="1099" w:name="_Toc23859908"/>
      <w:bookmarkStart w:id="1100" w:name="_Toc23860260"/>
      <w:bookmarkStart w:id="1101" w:name="_Toc23860716"/>
      <w:bookmarkStart w:id="1102" w:name="_Toc23861068"/>
      <w:bookmarkStart w:id="1103" w:name="_Toc23861420"/>
      <w:bookmarkStart w:id="1104" w:name="_Toc23864481"/>
      <w:bookmarkStart w:id="1105" w:name="_Toc23864874"/>
      <w:bookmarkStart w:id="1106" w:name="_Toc23865568"/>
      <w:bookmarkStart w:id="1107" w:name="_Toc23865921"/>
      <w:bookmarkStart w:id="1108" w:name="_Toc23866770"/>
      <w:bookmarkStart w:id="1109" w:name="_Toc23867122"/>
      <w:bookmarkStart w:id="1110" w:name="_Toc23859559"/>
      <w:bookmarkStart w:id="1111" w:name="_Toc23859912"/>
      <w:bookmarkStart w:id="1112" w:name="_Toc23860264"/>
      <w:bookmarkStart w:id="1113" w:name="_Toc23860720"/>
      <w:bookmarkStart w:id="1114" w:name="_Toc23861072"/>
      <w:bookmarkStart w:id="1115" w:name="_Toc23861424"/>
      <w:bookmarkStart w:id="1116" w:name="_Toc23864485"/>
      <w:bookmarkStart w:id="1117" w:name="_Toc23864878"/>
      <w:bookmarkStart w:id="1118" w:name="_Toc23865572"/>
      <w:bookmarkStart w:id="1119" w:name="_Toc23865925"/>
      <w:bookmarkStart w:id="1120" w:name="_Toc23866774"/>
      <w:bookmarkStart w:id="1121" w:name="_Toc23867126"/>
      <w:bookmarkStart w:id="1122" w:name="_Toc23859560"/>
      <w:bookmarkStart w:id="1123" w:name="_Toc23859913"/>
      <w:bookmarkStart w:id="1124" w:name="_Toc23860265"/>
      <w:bookmarkStart w:id="1125" w:name="_Toc23860721"/>
      <w:bookmarkStart w:id="1126" w:name="_Toc23861073"/>
      <w:bookmarkStart w:id="1127" w:name="_Toc23861425"/>
      <w:bookmarkStart w:id="1128" w:name="_Toc23864486"/>
      <w:bookmarkStart w:id="1129" w:name="_Toc23864879"/>
      <w:bookmarkStart w:id="1130" w:name="_Toc23865573"/>
      <w:bookmarkStart w:id="1131" w:name="_Toc23865926"/>
      <w:bookmarkStart w:id="1132" w:name="_Toc23866775"/>
      <w:bookmarkStart w:id="1133" w:name="_Toc23867127"/>
      <w:bookmarkStart w:id="1134" w:name="_Toc23859561"/>
      <w:bookmarkStart w:id="1135" w:name="_Toc23859914"/>
      <w:bookmarkStart w:id="1136" w:name="_Toc23860266"/>
      <w:bookmarkStart w:id="1137" w:name="_Toc23860722"/>
      <w:bookmarkStart w:id="1138" w:name="_Toc23861074"/>
      <w:bookmarkStart w:id="1139" w:name="_Toc23861426"/>
      <w:bookmarkStart w:id="1140" w:name="_Toc23864487"/>
      <w:bookmarkStart w:id="1141" w:name="_Toc23864880"/>
      <w:bookmarkStart w:id="1142" w:name="_Toc23865574"/>
      <w:bookmarkStart w:id="1143" w:name="_Toc23865927"/>
      <w:bookmarkStart w:id="1144" w:name="_Toc23866776"/>
      <w:bookmarkStart w:id="1145" w:name="_Toc23867128"/>
      <w:bookmarkStart w:id="1146" w:name="_Toc23859562"/>
      <w:bookmarkStart w:id="1147" w:name="_Toc23859915"/>
      <w:bookmarkStart w:id="1148" w:name="_Toc23860267"/>
      <w:bookmarkStart w:id="1149" w:name="_Toc23860723"/>
      <w:bookmarkStart w:id="1150" w:name="_Toc23861075"/>
      <w:bookmarkStart w:id="1151" w:name="_Toc23861427"/>
      <w:bookmarkStart w:id="1152" w:name="_Toc23864488"/>
      <w:bookmarkStart w:id="1153" w:name="_Toc23864881"/>
      <w:bookmarkStart w:id="1154" w:name="_Toc23865575"/>
      <w:bookmarkStart w:id="1155" w:name="_Toc23865928"/>
      <w:bookmarkStart w:id="1156" w:name="_Toc23866777"/>
      <w:bookmarkStart w:id="1157" w:name="_Toc23867129"/>
      <w:bookmarkStart w:id="1158" w:name="_Toc23859563"/>
      <w:bookmarkStart w:id="1159" w:name="_Toc23859916"/>
      <w:bookmarkStart w:id="1160" w:name="_Toc23860268"/>
      <w:bookmarkStart w:id="1161" w:name="_Toc23860724"/>
      <w:bookmarkStart w:id="1162" w:name="_Toc23861076"/>
      <w:bookmarkStart w:id="1163" w:name="_Toc23861428"/>
      <w:bookmarkStart w:id="1164" w:name="_Toc23864489"/>
      <w:bookmarkStart w:id="1165" w:name="_Toc23864882"/>
      <w:bookmarkStart w:id="1166" w:name="_Toc23865576"/>
      <w:bookmarkStart w:id="1167" w:name="_Toc23865929"/>
      <w:bookmarkStart w:id="1168" w:name="_Toc23866778"/>
      <w:bookmarkStart w:id="1169" w:name="_Toc23867130"/>
      <w:bookmarkStart w:id="1170" w:name="_Toc23859567"/>
      <w:bookmarkStart w:id="1171" w:name="_Toc23859920"/>
      <w:bookmarkStart w:id="1172" w:name="_Toc23860272"/>
      <w:bookmarkStart w:id="1173" w:name="_Toc23860728"/>
      <w:bookmarkStart w:id="1174" w:name="_Toc23861080"/>
      <w:bookmarkStart w:id="1175" w:name="_Toc23861432"/>
      <w:bookmarkStart w:id="1176" w:name="_Toc23864493"/>
      <w:bookmarkStart w:id="1177" w:name="_Toc23864886"/>
      <w:bookmarkStart w:id="1178" w:name="_Toc23865580"/>
      <w:bookmarkStart w:id="1179" w:name="_Toc23865933"/>
      <w:bookmarkStart w:id="1180" w:name="_Toc23866782"/>
      <w:bookmarkStart w:id="1181" w:name="_Toc23867134"/>
      <w:bookmarkStart w:id="1182" w:name="_Toc23859571"/>
      <w:bookmarkStart w:id="1183" w:name="_Toc23859924"/>
      <w:bookmarkStart w:id="1184" w:name="_Toc23860276"/>
      <w:bookmarkStart w:id="1185" w:name="_Toc23860732"/>
      <w:bookmarkStart w:id="1186" w:name="_Toc23861084"/>
      <w:bookmarkStart w:id="1187" w:name="_Toc23861436"/>
      <w:bookmarkStart w:id="1188" w:name="_Toc23864497"/>
      <w:bookmarkStart w:id="1189" w:name="_Toc23864890"/>
      <w:bookmarkStart w:id="1190" w:name="_Toc23865584"/>
      <w:bookmarkStart w:id="1191" w:name="_Toc23865937"/>
      <w:bookmarkStart w:id="1192" w:name="_Toc23866786"/>
      <w:bookmarkStart w:id="1193" w:name="_Toc23867138"/>
      <w:bookmarkStart w:id="1194" w:name="_Toc23859572"/>
      <w:bookmarkStart w:id="1195" w:name="_Toc23859925"/>
      <w:bookmarkStart w:id="1196" w:name="_Toc23860277"/>
      <w:bookmarkStart w:id="1197" w:name="_Toc23860733"/>
      <w:bookmarkStart w:id="1198" w:name="_Toc23861085"/>
      <w:bookmarkStart w:id="1199" w:name="_Toc23861437"/>
      <w:bookmarkStart w:id="1200" w:name="_Toc23864498"/>
      <w:bookmarkStart w:id="1201" w:name="_Toc23864891"/>
      <w:bookmarkStart w:id="1202" w:name="_Toc23865585"/>
      <w:bookmarkStart w:id="1203" w:name="_Toc23865938"/>
      <w:bookmarkStart w:id="1204" w:name="_Toc23866787"/>
      <w:bookmarkStart w:id="1205" w:name="_Toc23867139"/>
      <w:bookmarkStart w:id="1206" w:name="_Toc23859576"/>
      <w:bookmarkStart w:id="1207" w:name="_Toc23859929"/>
      <w:bookmarkStart w:id="1208" w:name="_Toc23860281"/>
      <w:bookmarkStart w:id="1209" w:name="_Toc23860737"/>
      <w:bookmarkStart w:id="1210" w:name="_Toc23861089"/>
      <w:bookmarkStart w:id="1211" w:name="_Toc23861441"/>
      <w:bookmarkStart w:id="1212" w:name="_Toc23864502"/>
      <w:bookmarkStart w:id="1213" w:name="_Toc23864895"/>
      <w:bookmarkStart w:id="1214" w:name="_Toc23865589"/>
      <w:bookmarkStart w:id="1215" w:name="_Toc23865942"/>
      <w:bookmarkStart w:id="1216" w:name="_Toc23866791"/>
      <w:bookmarkStart w:id="1217" w:name="_Toc23867143"/>
      <w:bookmarkStart w:id="1218" w:name="_Toc23859583"/>
      <w:bookmarkStart w:id="1219" w:name="_Toc23859936"/>
      <w:bookmarkStart w:id="1220" w:name="_Toc23860288"/>
      <w:bookmarkStart w:id="1221" w:name="_Toc23860744"/>
      <w:bookmarkStart w:id="1222" w:name="_Toc23861096"/>
      <w:bookmarkStart w:id="1223" w:name="_Toc23861448"/>
      <w:bookmarkStart w:id="1224" w:name="_Toc23864509"/>
      <w:bookmarkStart w:id="1225" w:name="_Toc23864902"/>
      <w:bookmarkStart w:id="1226" w:name="_Toc23865596"/>
      <w:bookmarkStart w:id="1227" w:name="_Toc23865949"/>
      <w:bookmarkStart w:id="1228" w:name="_Toc23866798"/>
      <w:bookmarkStart w:id="1229" w:name="_Toc23867150"/>
      <w:bookmarkStart w:id="1230" w:name="_Toc23859584"/>
      <w:bookmarkStart w:id="1231" w:name="_Toc23859937"/>
      <w:bookmarkStart w:id="1232" w:name="_Toc23860289"/>
      <w:bookmarkStart w:id="1233" w:name="_Toc23860745"/>
      <w:bookmarkStart w:id="1234" w:name="_Toc23861097"/>
      <w:bookmarkStart w:id="1235" w:name="_Toc23861449"/>
      <w:bookmarkStart w:id="1236" w:name="_Toc23864510"/>
      <w:bookmarkStart w:id="1237" w:name="_Toc23864903"/>
      <w:bookmarkStart w:id="1238" w:name="_Toc23865597"/>
      <w:bookmarkStart w:id="1239" w:name="_Toc23865950"/>
      <w:bookmarkStart w:id="1240" w:name="_Toc23866799"/>
      <w:bookmarkStart w:id="1241" w:name="_Toc23867151"/>
      <w:bookmarkStart w:id="1242" w:name="_Toc23859585"/>
      <w:bookmarkStart w:id="1243" w:name="_Toc23859938"/>
      <w:bookmarkStart w:id="1244" w:name="_Toc23860290"/>
      <w:bookmarkStart w:id="1245" w:name="_Toc23860746"/>
      <w:bookmarkStart w:id="1246" w:name="_Toc23861098"/>
      <w:bookmarkStart w:id="1247" w:name="_Toc23861450"/>
      <w:bookmarkStart w:id="1248" w:name="_Toc23864511"/>
      <w:bookmarkStart w:id="1249" w:name="_Toc23864904"/>
      <w:bookmarkStart w:id="1250" w:name="_Toc23865598"/>
      <w:bookmarkStart w:id="1251" w:name="_Toc23865951"/>
      <w:bookmarkStart w:id="1252" w:name="_Toc23866800"/>
      <w:bookmarkStart w:id="1253" w:name="_Toc23867152"/>
      <w:bookmarkStart w:id="1254" w:name="_Toc23859586"/>
      <w:bookmarkStart w:id="1255" w:name="_Toc23859939"/>
      <w:bookmarkStart w:id="1256" w:name="_Toc23860291"/>
      <w:bookmarkStart w:id="1257" w:name="_Toc23860747"/>
      <w:bookmarkStart w:id="1258" w:name="_Toc23861099"/>
      <w:bookmarkStart w:id="1259" w:name="_Toc23861451"/>
      <w:bookmarkStart w:id="1260" w:name="_Toc23864512"/>
      <w:bookmarkStart w:id="1261" w:name="_Toc23864905"/>
      <w:bookmarkStart w:id="1262" w:name="_Toc23865599"/>
      <w:bookmarkStart w:id="1263" w:name="_Toc23865952"/>
      <w:bookmarkStart w:id="1264" w:name="_Toc23866801"/>
      <w:bookmarkStart w:id="1265" w:name="_Toc23867153"/>
      <w:bookmarkStart w:id="1266" w:name="_Toc23859587"/>
      <w:bookmarkStart w:id="1267" w:name="_Toc23859940"/>
      <w:bookmarkStart w:id="1268" w:name="_Toc23860292"/>
      <w:bookmarkStart w:id="1269" w:name="_Toc23860748"/>
      <w:bookmarkStart w:id="1270" w:name="_Toc23861100"/>
      <w:bookmarkStart w:id="1271" w:name="_Toc23861452"/>
      <w:bookmarkStart w:id="1272" w:name="_Toc23864513"/>
      <w:bookmarkStart w:id="1273" w:name="_Toc23864906"/>
      <w:bookmarkStart w:id="1274" w:name="_Toc23865600"/>
      <w:bookmarkStart w:id="1275" w:name="_Toc23865953"/>
      <w:bookmarkStart w:id="1276" w:name="_Toc23866802"/>
      <w:bookmarkStart w:id="1277" w:name="_Toc23867154"/>
      <w:bookmarkStart w:id="1278" w:name="_Toc23859588"/>
      <w:bookmarkStart w:id="1279" w:name="_Toc23859941"/>
      <w:bookmarkStart w:id="1280" w:name="_Toc23860293"/>
      <w:bookmarkStart w:id="1281" w:name="_Toc23860749"/>
      <w:bookmarkStart w:id="1282" w:name="_Toc23861101"/>
      <w:bookmarkStart w:id="1283" w:name="_Toc23861453"/>
      <w:bookmarkStart w:id="1284" w:name="_Toc23864514"/>
      <w:bookmarkStart w:id="1285" w:name="_Toc23864907"/>
      <w:bookmarkStart w:id="1286" w:name="_Toc23865601"/>
      <w:bookmarkStart w:id="1287" w:name="_Toc23865954"/>
      <w:bookmarkStart w:id="1288" w:name="_Toc23866803"/>
      <w:bookmarkStart w:id="1289" w:name="_Toc23867155"/>
      <w:bookmarkStart w:id="1290" w:name="_Toc23859593"/>
      <w:bookmarkStart w:id="1291" w:name="_Toc23859946"/>
      <w:bookmarkStart w:id="1292" w:name="_Toc23860298"/>
      <w:bookmarkStart w:id="1293" w:name="_Toc23860754"/>
      <w:bookmarkStart w:id="1294" w:name="_Toc23861106"/>
      <w:bookmarkStart w:id="1295" w:name="_Toc23861458"/>
      <w:bookmarkStart w:id="1296" w:name="_Toc23864519"/>
      <w:bookmarkStart w:id="1297" w:name="_Toc23864912"/>
      <w:bookmarkStart w:id="1298" w:name="_Toc23865606"/>
      <w:bookmarkStart w:id="1299" w:name="_Toc23865959"/>
      <w:bookmarkStart w:id="1300" w:name="_Toc23866808"/>
      <w:bookmarkStart w:id="1301" w:name="_Toc23867160"/>
      <w:bookmarkStart w:id="1302" w:name="_Toc23859610"/>
      <w:bookmarkStart w:id="1303" w:name="_Toc23859963"/>
      <w:bookmarkStart w:id="1304" w:name="_Toc23860315"/>
      <w:bookmarkStart w:id="1305" w:name="_Toc23860771"/>
      <w:bookmarkStart w:id="1306" w:name="_Toc23861123"/>
      <w:bookmarkStart w:id="1307" w:name="_Toc23861475"/>
      <w:bookmarkStart w:id="1308" w:name="_Toc23864536"/>
      <w:bookmarkStart w:id="1309" w:name="_Toc23864929"/>
      <w:bookmarkStart w:id="1310" w:name="_Toc23865623"/>
      <w:bookmarkStart w:id="1311" w:name="_Toc23865976"/>
      <w:bookmarkStart w:id="1312" w:name="_Toc23866825"/>
      <w:bookmarkStart w:id="1313" w:name="_Toc23867177"/>
      <w:bookmarkStart w:id="1314" w:name="_Toc23859611"/>
      <w:bookmarkStart w:id="1315" w:name="_Toc23859964"/>
      <w:bookmarkStart w:id="1316" w:name="_Toc23860316"/>
      <w:bookmarkStart w:id="1317" w:name="_Toc23860772"/>
      <w:bookmarkStart w:id="1318" w:name="_Toc23861124"/>
      <w:bookmarkStart w:id="1319" w:name="_Toc23861476"/>
      <w:bookmarkStart w:id="1320" w:name="_Toc23864537"/>
      <w:bookmarkStart w:id="1321" w:name="_Toc23864930"/>
      <w:bookmarkStart w:id="1322" w:name="_Toc23865624"/>
      <w:bookmarkStart w:id="1323" w:name="_Toc23865977"/>
      <w:bookmarkStart w:id="1324" w:name="_Toc23866826"/>
      <w:bookmarkStart w:id="1325" w:name="_Toc23867178"/>
      <w:bookmarkStart w:id="1326" w:name="_Toc23859612"/>
      <w:bookmarkStart w:id="1327" w:name="_Toc23859965"/>
      <w:bookmarkStart w:id="1328" w:name="_Toc23860317"/>
      <w:bookmarkStart w:id="1329" w:name="_Toc23860773"/>
      <w:bookmarkStart w:id="1330" w:name="_Toc23861125"/>
      <w:bookmarkStart w:id="1331" w:name="_Toc23861477"/>
      <w:bookmarkStart w:id="1332" w:name="_Toc23864538"/>
      <w:bookmarkStart w:id="1333" w:name="_Toc23864931"/>
      <w:bookmarkStart w:id="1334" w:name="_Toc23865625"/>
      <w:bookmarkStart w:id="1335" w:name="_Toc23865978"/>
      <w:bookmarkStart w:id="1336" w:name="_Toc23866827"/>
      <w:bookmarkStart w:id="1337" w:name="_Toc23867179"/>
      <w:bookmarkStart w:id="1338" w:name="_Toc23859613"/>
      <w:bookmarkStart w:id="1339" w:name="_Toc23859966"/>
      <w:bookmarkStart w:id="1340" w:name="_Toc23860318"/>
      <w:bookmarkStart w:id="1341" w:name="_Toc23860774"/>
      <w:bookmarkStart w:id="1342" w:name="_Toc23861126"/>
      <w:bookmarkStart w:id="1343" w:name="_Toc23861478"/>
      <w:bookmarkStart w:id="1344" w:name="_Toc23864539"/>
      <w:bookmarkStart w:id="1345" w:name="_Toc23864932"/>
      <w:bookmarkStart w:id="1346" w:name="_Toc23865626"/>
      <w:bookmarkStart w:id="1347" w:name="_Toc23865979"/>
      <w:bookmarkStart w:id="1348" w:name="_Toc23866828"/>
      <w:bookmarkStart w:id="1349" w:name="_Toc23867180"/>
      <w:bookmarkStart w:id="1350" w:name="_Toc23859617"/>
      <w:bookmarkStart w:id="1351" w:name="_Toc23859970"/>
      <w:bookmarkStart w:id="1352" w:name="_Toc23860322"/>
      <w:bookmarkStart w:id="1353" w:name="_Toc23860778"/>
      <w:bookmarkStart w:id="1354" w:name="_Toc23861130"/>
      <w:bookmarkStart w:id="1355" w:name="_Toc23861482"/>
      <w:bookmarkStart w:id="1356" w:name="_Toc23864543"/>
      <w:bookmarkStart w:id="1357" w:name="_Toc23864936"/>
      <w:bookmarkStart w:id="1358" w:name="_Toc23865630"/>
      <w:bookmarkStart w:id="1359" w:name="_Toc23865983"/>
      <w:bookmarkStart w:id="1360" w:name="_Toc23866832"/>
      <w:bookmarkStart w:id="1361" w:name="_Toc23867184"/>
      <w:bookmarkStart w:id="1362" w:name="_Toc23859618"/>
      <w:bookmarkStart w:id="1363" w:name="_Toc23859971"/>
      <w:bookmarkStart w:id="1364" w:name="_Toc23860323"/>
      <w:bookmarkStart w:id="1365" w:name="_Toc23860779"/>
      <w:bookmarkStart w:id="1366" w:name="_Toc23861131"/>
      <w:bookmarkStart w:id="1367" w:name="_Toc23861483"/>
      <w:bookmarkStart w:id="1368" w:name="_Toc23864544"/>
      <w:bookmarkStart w:id="1369" w:name="_Toc23864937"/>
      <w:bookmarkStart w:id="1370" w:name="_Toc23865631"/>
      <w:bookmarkStart w:id="1371" w:name="_Toc23865984"/>
      <w:bookmarkStart w:id="1372" w:name="_Toc23866833"/>
      <w:bookmarkStart w:id="1373" w:name="_Toc23867185"/>
      <w:bookmarkStart w:id="1374" w:name="_Toc23859622"/>
      <w:bookmarkStart w:id="1375" w:name="_Toc23859975"/>
      <w:bookmarkStart w:id="1376" w:name="_Toc23860327"/>
      <w:bookmarkStart w:id="1377" w:name="_Toc23860783"/>
      <w:bookmarkStart w:id="1378" w:name="_Toc23861135"/>
      <w:bookmarkStart w:id="1379" w:name="_Toc23861487"/>
      <w:bookmarkStart w:id="1380" w:name="_Toc23864548"/>
      <w:bookmarkStart w:id="1381" w:name="_Toc23864941"/>
      <w:bookmarkStart w:id="1382" w:name="_Toc23865635"/>
      <w:bookmarkStart w:id="1383" w:name="_Toc23865988"/>
      <w:bookmarkStart w:id="1384" w:name="_Toc23866837"/>
      <w:bookmarkStart w:id="1385" w:name="_Toc23867189"/>
      <w:bookmarkStart w:id="1386" w:name="_Toc23859623"/>
      <w:bookmarkStart w:id="1387" w:name="_Toc23859976"/>
      <w:bookmarkStart w:id="1388" w:name="_Toc23860328"/>
      <w:bookmarkStart w:id="1389" w:name="_Toc23860784"/>
      <w:bookmarkStart w:id="1390" w:name="_Toc23861136"/>
      <w:bookmarkStart w:id="1391" w:name="_Toc23861488"/>
      <w:bookmarkStart w:id="1392" w:name="_Toc23864549"/>
      <w:bookmarkStart w:id="1393" w:name="_Toc23864942"/>
      <w:bookmarkStart w:id="1394" w:name="_Toc23865636"/>
      <w:bookmarkStart w:id="1395" w:name="_Toc23865989"/>
      <w:bookmarkStart w:id="1396" w:name="_Toc23866838"/>
      <w:bookmarkStart w:id="1397" w:name="_Toc23867190"/>
      <w:bookmarkStart w:id="1398" w:name="_Toc23859627"/>
      <w:bookmarkStart w:id="1399" w:name="_Toc23859980"/>
      <w:bookmarkStart w:id="1400" w:name="_Toc23860332"/>
      <w:bookmarkStart w:id="1401" w:name="_Toc23860788"/>
      <w:bookmarkStart w:id="1402" w:name="_Toc23861140"/>
      <w:bookmarkStart w:id="1403" w:name="_Toc23861492"/>
      <w:bookmarkStart w:id="1404" w:name="_Toc23864553"/>
      <w:bookmarkStart w:id="1405" w:name="_Toc23864946"/>
      <w:bookmarkStart w:id="1406" w:name="_Toc23865640"/>
      <w:bookmarkStart w:id="1407" w:name="_Toc23865993"/>
      <w:bookmarkStart w:id="1408" w:name="_Toc23866842"/>
      <w:bookmarkStart w:id="1409" w:name="_Toc23867194"/>
      <w:bookmarkStart w:id="1410" w:name="_Toc23859628"/>
      <w:bookmarkStart w:id="1411" w:name="_Toc23859981"/>
      <w:bookmarkStart w:id="1412" w:name="_Toc23860333"/>
      <w:bookmarkStart w:id="1413" w:name="_Toc23860789"/>
      <w:bookmarkStart w:id="1414" w:name="_Toc23861141"/>
      <w:bookmarkStart w:id="1415" w:name="_Toc23861493"/>
      <w:bookmarkStart w:id="1416" w:name="_Toc23864554"/>
      <w:bookmarkStart w:id="1417" w:name="_Toc23864947"/>
      <w:bookmarkStart w:id="1418" w:name="_Toc23865641"/>
      <w:bookmarkStart w:id="1419" w:name="_Toc23865994"/>
      <w:bookmarkStart w:id="1420" w:name="_Toc23866843"/>
      <w:bookmarkStart w:id="1421" w:name="_Toc23867195"/>
      <w:bookmarkStart w:id="1422" w:name="_Toc23859629"/>
      <w:bookmarkStart w:id="1423" w:name="_Toc23859982"/>
      <w:bookmarkStart w:id="1424" w:name="_Toc23860334"/>
      <w:bookmarkStart w:id="1425" w:name="_Toc23860790"/>
      <w:bookmarkStart w:id="1426" w:name="_Toc23861142"/>
      <w:bookmarkStart w:id="1427" w:name="_Toc23861494"/>
      <w:bookmarkStart w:id="1428" w:name="_Toc23864555"/>
      <w:bookmarkStart w:id="1429" w:name="_Toc23864948"/>
      <w:bookmarkStart w:id="1430" w:name="_Toc23865642"/>
      <w:bookmarkStart w:id="1431" w:name="_Toc23865995"/>
      <w:bookmarkStart w:id="1432" w:name="_Toc23866844"/>
      <w:bookmarkStart w:id="1433" w:name="_Toc23867196"/>
      <w:bookmarkStart w:id="1434" w:name="_Toc23859630"/>
      <w:bookmarkStart w:id="1435" w:name="_Toc23859983"/>
      <w:bookmarkStart w:id="1436" w:name="_Toc23860335"/>
      <w:bookmarkStart w:id="1437" w:name="_Toc23860791"/>
      <w:bookmarkStart w:id="1438" w:name="_Toc23861143"/>
      <w:bookmarkStart w:id="1439" w:name="_Toc23861495"/>
      <w:bookmarkStart w:id="1440" w:name="_Toc23864556"/>
      <w:bookmarkStart w:id="1441" w:name="_Toc23864949"/>
      <w:bookmarkStart w:id="1442" w:name="_Toc23865643"/>
      <w:bookmarkStart w:id="1443" w:name="_Toc23865996"/>
      <w:bookmarkStart w:id="1444" w:name="_Toc23866845"/>
      <w:bookmarkStart w:id="1445" w:name="_Toc23867197"/>
      <w:bookmarkStart w:id="1446" w:name="_Toc23859634"/>
      <w:bookmarkStart w:id="1447" w:name="_Toc23859987"/>
      <w:bookmarkStart w:id="1448" w:name="_Toc23860339"/>
      <w:bookmarkStart w:id="1449" w:name="_Toc23860795"/>
      <w:bookmarkStart w:id="1450" w:name="_Toc23861147"/>
      <w:bookmarkStart w:id="1451" w:name="_Toc23861499"/>
      <w:bookmarkStart w:id="1452" w:name="_Toc23864560"/>
      <w:bookmarkStart w:id="1453" w:name="_Toc23864953"/>
      <w:bookmarkStart w:id="1454" w:name="_Toc23865647"/>
      <w:bookmarkStart w:id="1455" w:name="_Toc23866000"/>
      <w:bookmarkStart w:id="1456" w:name="_Toc23866849"/>
      <w:bookmarkStart w:id="1457" w:name="_Toc23867201"/>
      <w:bookmarkStart w:id="1458" w:name="_Toc23859635"/>
      <w:bookmarkStart w:id="1459" w:name="_Toc23859988"/>
      <w:bookmarkStart w:id="1460" w:name="_Toc23860340"/>
      <w:bookmarkStart w:id="1461" w:name="_Toc23860796"/>
      <w:bookmarkStart w:id="1462" w:name="_Toc23861148"/>
      <w:bookmarkStart w:id="1463" w:name="_Toc23861500"/>
      <w:bookmarkStart w:id="1464" w:name="_Toc23864561"/>
      <w:bookmarkStart w:id="1465" w:name="_Toc23864954"/>
      <w:bookmarkStart w:id="1466" w:name="_Toc23865648"/>
      <w:bookmarkStart w:id="1467" w:name="_Toc23866001"/>
      <w:bookmarkStart w:id="1468" w:name="_Toc23866850"/>
      <w:bookmarkStart w:id="1469" w:name="_Toc23867202"/>
      <w:bookmarkStart w:id="1470" w:name="_Toc23859639"/>
      <w:bookmarkStart w:id="1471" w:name="_Toc23859992"/>
      <w:bookmarkStart w:id="1472" w:name="_Toc23860344"/>
      <w:bookmarkStart w:id="1473" w:name="_Toc23860800"/>
      <w:bookmarkStart w:id="1474" w:name="_Toc23861152"/>
      <w:bookmarkStart w:id="1475" w:name="_Toc23861504"/>
      <w:bookmarkStart w:id="1476" w:name="_Toc23864565"/>
      <w:bookmarkStart w:id="1477" w:name="_Toc23864958"/>
      <w:bookmarkStart w:id="1478" w:name="_Toc23865652"/>
      <w:bookmarkStart w:id="1479" w:name="_Toc23866005"/>
      <w:bookmarkStart w:id="1480" w:name="_Toc23866854"/>
      <w:bookmarkStart w:id="1481" w:name="_Toc23867206"/>
      <w:bookmarkStart w:id="1482" w:name="_Toc23859643"/>
      <w:bookmarkStart w:id="1483" w:name="_Toc23859996"/>
      <w:bookmarkStart w:id="1484" w:name="_Toc23860348"/>
      <w:bookmarkStart w:id="1485" w:name="_Toc23860804"/>
      <w:bookmarkStart w:id="1486" w:name="_Toc23861156"/>
      <w:bookmarkStart w:id="1487" w:name="_Toc23861508"/>
      <w:bookmarkStart w:id="1488" w:name="_Toc23864569"/>
      <w:bookmarkStart w:id="1489" w:name="_Toc23864962"/>
      <w:bookmarkStart w:id="1490" w:name="_Toc23865656"/>
      <w:bookmarkStart w:id="1491" w:name="_Toc23866009"/>
      <w:bookmarkStart w:id="1492" w:name="_Toc23866858"/>
      <w:bookmarkStart w:id="1493" w:name="_Toc23867210"/>
      <w:bookmarkStart w:id="1494" w:name="_Toc23859644"/>
      <w:bookmarkStart w:id="1495" w:name="_Toc23859997"/>
      <w:bookmarkStart w:id="1496" w:name="_Toc23860349"/>
      <w:bookmarkStart w:id="1497" w:name="_Toc23860805"/>
      <w:bookmarkStart w:id="1498" w:name="_Toc23861157"/>
      <w:bookmarkStart w:id="1499" w:name="_Toc23861509"/>
      <w:bookmarkStart w:id="1500" w:name="_Toc23864570"/>
      <w:bookmarkStart w:id="1501" w:name="_Toc23864963"/>
      <w:bookmarkStart w:id="1502" w:name="_Toc23865657"/>
      <w:bookmarkStart w:id="1503" w:name="_Toc23866010"/>
      <w:bookmarkStart w:id="1504" w:name="_Toc23866859"/>
      <w:bookmarkStart w:id="1505" w:name="_Toc23867211"/>
      <w:bookmarkStart w:id="1506" w:name="_Toc23859645"/>
      <w:bookmarkStart w:id="1507" w:name="_Toc23859998"/>
      <w:bookmarkStart w:id="1508" w:name="_Toc23860350"/>
      <w:bookmarkStart w:id="1509" w:name="_Toc23860806"/>
      <w:bookmarkStart w:id="1510" w:name="_Toc23861158"/>
      <w:bookmarkStart w:id="1511" w:name="_Toc23861510"/>
      <w:bookmarkStart w:id="1512" w:name="_Toc23864571"/>
      <w:bookmarkStart w:id="1513" w:name="_Toc23864964"/>
      <w:bookmarkStart w:id="1514" w:name="_Toc23865658"/>
      <w:bookmarkStart w:id="1515" w:name="_Toc23866011"/>
      <w:bookmarkStart w:id="1516" w:name="_Toc23866860"/>
      <w:bookmarkStart w:id="1517" w:name="_Toc23867212"/>
      <w:bookmarkStart w:id="1518" w:name="_Toc23859646"/>
      <w:bookmarkStart w:id="1519" w:name="_Toc23859999"/>
      <w:bookmarkStart w:id="1520" w:name="_Toc23860351"/>
      <w:bookmarkStart w:id="1521" w:name="_Toc23860807"/>
      <w:bookmarkStart w:id="1522" w:name="_Toc23861159"/>
      <w:bookmarkStart w:id="1523" w:name="_Toc23861511"/>
      <w:bookmarkStart w:id="1524" w:name="_Toc23864572"/>
      <w:bookmarkStart w:id="1525" w:name="_Toc23864965"/>
      <w:bookmarkStart w:id="1526" w:name="_Toc23865659"/>
      <w:bookmarkStart w:id="1527" w:name="_Toc23866012"/>
      <w:bookmarkStart w:id="1528" w:name="_Toc23866861"/>
      <w:bookmarkStart w:id="1529" w:name="_Toc23867213"/>
      <w:bookmarkStart w:id="1530" w:name="_Toc23859647"/>
      <w:bookmarkStart w:id="1531" w:name="_Toc23860000"/>
      <w:bookmarkStart w:id="1532" w:name="_Toc23860352"/>
      <w:bookmarkStart w:id="1533" w:name="_Toc23860808"/>
      <w:bookmarkStart w:id="1534" w:name="_Toc23861160"/>
      <w:bookmarkStart w:id="1535" w:name="_Toc23861512"/>
      <w:bookmarkStart w:id="1536" w:name="_Toc23864573"/>
      <w:bookmarkStart w:id="1537" w:name="_Toc23864966"/>
      <w:bookmarkStart w:id="1538" w:name="_Toc23865660"/>
      <w:bookmarkStart w:id="1539" w:name="_Toc23866013"/>
      <w:bookmarkStart w:id="1540" w:name="_Toc23866862"/>
      <w:bookmarkStart w:id="1541" w:name="_Toc23867214"/>
      <w:bookmarkStart w:id="1542" w:name="_Toc23859651"/>
      <w:bookmarkStart w:id="1543" w:name="_Toc23860004"/>
      <w:bookmarkStart w:id="1544" w:name="_Toc23860356"/>
      <w:bookmarkStart w:id="1545" w:name="_Toc23860812"/>
      <w:bookmarkStart w:id="1546" w:name="_Toc23861164"/>
      <w:bookmarkStart w:id="1547" w:name="_Toc23861516"/>
      <w:bookmarkStart w:id="1548" w:name="_Toc23864577"/>
      <w:bookmarkStart w:id="1549" w:name="_Toc23864970"/>
      <w:bookmarkStart w:id="1550" w:name="_Toc23865664"/>
      <w:bookmarkStart w:id="1551" w:name="_Toc23866017"/>
      <w:bookmarkStart w:id="1552" w:name="_Toc23866866"/>
      <w:bookmarkStart w:id="1553" w:name="_Toc23867218"/>
      <w:bookmarkStart w:id="1554" w:name="_Toc23859652"/>
      <w:bookmarkStart w:id="1555" w:name="_Toc23860005"/>
      <w:bookmarkStart w:id="1556" w:name="_Toc23860357"/>
      <w:bookmarkStart w:id="1557" w:name="_Toc23860813"/>
      <w:bookmarkStart w:id="1558" w:name="_Toc23861165"/>
      <w:bookmarkStart w:id="1559" w:name="_Toc23861517"/>
      <w:bookmarkStart w:id="1560" w:name="_Toc23864578"/>
      <w:bookmarkStart w:id="1561" w:name="_Toc23864971"/>
      <w:bookmarkStart w:id="1562" w:name="_Toc23865665"/>
      <w:bookmarkStart w:id="1563" w:name="_Toc23866018"/>
      <w:bookmarkStart w:id="1564" w:name="_Toc23866867"/>
      <w:bookmarkStart w:id="1565" w:name="_Toc23867219"/>
      <w:bookmarkStart w:id="1566" w:name="_Toc23859653"/>
      <w:bookmarkStart w:id="1567" w:name="_Toc23860006"/>
      <w:bookmarkStart w:id="1568" w:name="_Toc23860358"/>
      <w:bookmarkStart w:id="1569" w:name="_Toc23860814"/>
      <w:bookmarkStart w:id="1570" w:name="_Toc23861166"/>
      <w:bookmarkStart w:id="1571" w:name="_Toc23861518"/>
      <w:bookmarkStart w:id="1572" w:name="_Toc23864579"/>
      <w:bookmarkStart w:id="1573" w:name="_Toc23864972"/>
      <w:bookmarkStart w:id="1574" w:name="_Toc23865666"/>
      <w:bookmarkStart w:id="1575" w:name="_Toc23866019"/>
      <w:bookmarkStart w:id="1576" w:name="_Toc23866868"/>
      <w:bookmarkStart w:id="1577" w:name="_Toc23867220"/>
      <w:bookmarkStart w:id="1578" w:name="_Toc23859657"/>
      <w:bookmarkStart w:id="1579" w:name="_Toc23860010"/>
      <w:bookmarkStart w:id="1580" w:name="_Toc23860362"/>
      <w:bookmarkStart w:id="1581" w:name="_Toc23860818"/>
      <w:bookmarkStart w:id="1582" w:name="_Toc23861170"/>
      <w:bookmarkStart w:id="1583" w:name="_Toc23861522"/>
      <w:bookmarkStart w:id="1584" w:name="_Toc23864583"/>
      <w:bookmarkStart w:id="1585" w:name="_Toc23864976"/>
      <w:bookmarkStart w:id="1586" w:name="_Toc23865670"/>
      <w:bookmarkStart w:id="1587" w:name="_Toc23866023"/>
      <w:bookmarkStart w:id="1588" w:name="_Toc23866872"/>
      <w:bookmarkStart w:id="1589" w:name="_Toc23867224"/>
      <w:bookmarkStart w:id="1590" w:name="_Toc23859658"/>
      <w:bookmarkStart w:id="1591" w:name="_Toc23860011"/>
      <w:bookmarkStart w:id="1592" w:name="_Toc23860363"/>
      <w:bookmarkStart w:id="1593" w:name="_Toc23860819"/>
      <w:bookmarkStart w:id="1594" w:name="_Toc23861171"/>
      <w:bookmarkStart w:id="1595" w:name="_Toc23861523"/>
      <w:bookmarkStart w:id="1596" w:name="_Toc23864584"/>
      <w:bookmarkStart w:id="1597" w:name="_Toc23864977"/>
      <w:bookmarkStart w:id="1598" w:name="_Toc23865671"/>
      <w:bookmarkStart w:id="1599" w:name="_Toc23866024"/>
      <w:bookmarkStart w:id="1600" w:name="_Toc23866873"/>
      <w:bookmarkStart w:id="1601" w:name="_Toc23867225"/>
      <w:bookmarkStart w:id="1602" w:name="_Toc23859659"/>
      <w:bookmarkStart w:id="1603" w:name="_Toc23860012"/>
      <w:bookmarkStart w:id="1604" w:name="_Toc23860364"/>
      <w:bookmarkStart w:id="1605" w:name="_Toc23860820"/>
      <w:bookmarkStart w:id="1606" w:name="_Toc23861172"/>
      <w:bookmarkStart w:id="1607" w:name="_Toc23861524"/>
      <w:bookmarkStart w:id="1608" w:name="_Toc23864585"/>
      <w:bookmarkStart w:id="1609" w:name="_Toc23864978"/>
      <w:bookmarkStart w:id="1610" w:name="_Toc23865672"/>
      <w:bookmarkStart w:id="1611" w:name="_Toc23866025"/>
      <w:bookmarkStart w:id="1612" w:name="_Toc23866874"/>
      <w:bookmarkStart w:id="1613" w:name="_Toc23867226"/>
      <w:bookmarkStart w:id="1614" w:name="_Toc23859663"/>
      <w:bookmarkStart w:id="1615" w:name="_Toc23860016"/>
      <w:bookmarkStart w:id="1616" w:name="_Toc23860368"/>
      <w:bookmarkStart w:id="1617" w:name="_Toc23860824"/>
      <w:bookmarkStart w:id="1618" w:name="_Toc23861176"/>
      <w:bookmarkStart w:id="1619" w:name="_Toc23861528"/>
      <w:bookmarkStart w:id="1620" w:name="_Toc23864589"/>
      <w:bookmarkStart w:id="1621" w:name="_Toc23864982"/>
      <w:bookmarkStart w:id="1622" w:name="_Toc23865676"/>
      <w:bookmarkStart w:id="1623" w:name="_Toc23866029"/>
      <w:bookmarkStart w:id="1624" w:name="_Toc23866878"/>
      <w:bookmarkStart w:id="1625" w:name="_Toc23867230"/>
      <w:bookmarkStart w:id="1626" w:name="_Toc23859664"/>
      <w:bookmarkStart w:id="1627" w:name="_Toc23860017"/>
      <w:bookmarkStart w:id="1628" w:name="_Toc23860369"/>
      <w:bookmarkStart w:id="1629" w:name="_Toc23860825"/>
      <w:bookmarkStart w:id="1630" w:name="_Toc23861177"/>
      <w:bookmarkStart w:id="1631" w:name="_Toc23861529"/>
      <w:bookmarkStart w:id="1632" w:name="_Toc23864590"/>
      <w:bookmarkStart w:id="1633" w:name="_Toc23864983"/>
      <w:bookmarkStart w:id="1634" w:name="_Toc23865677"/>
      <w:bookmarkStart w:id="1635" w:name="_Toc23866030"/>
      <w:bookmarkStart w:id="1636" w:name="_Toc23866879"/>
      <w:bookmarkStart w:id="1637" w:name="_Toc23867231"/>
      <w:bookmarkStart w:id="1638" w:name="_Toc23859665"/>
      <w:bookmarkStart w:id="1639" w:name="_Toc23860018"/>
      <w:bookmarkStart w:id="1640" w:name="_Toc23860370"/>
      <w:bookmarkStart w:id="1641" w:name="_Toc23860826"/>
      <w:bookmarkStart w:id="1642" w:name="_Toc23861178"/>
      <w:bookmarkStart w:id="1643" w:name="_Toc23861530"/>
      <w:bookmarkStart w:id="1644" w:name="_Toc23864591"/>
      <w:bookmarkStart w:id="1645" w:name="_Toc23864984"/>
      <w:bookmarkStart w:id="1646" w:name="_Toc23865678"/>
      <w:bookmarkStart w:id="1647" w:name="_Toc23866031"/>
      <w:bookmarkStart w:id="1648" w:name="_Toc23866880"/>
      <w:bookmarkStart w:id="1649" w:name="_Toc23867232"/>
      <w:bookmarkStart w:id="1650" w:name="_Toc23859666"/>
      <w:bookmarkStart w:id="1651" w:name="_Toc23860019"/>
      <w:bookmarkStart w:id="1652" w:name="_Toc23860371"/>
      <w:bookmarkStart w:id="1653" w:name="_Toc23860827"/>
      <w:bookmarkStart w:id="1654" w:name="_Toc23861179"/>
      <w:bookmarkStart w:id="1655" w:name="_Toc23861531"/>
      <w:bookmarkStart w:id="1656" w:name="_Toc23864592"/>
      <w:bookmarkStart w:id="1657" w:name="_Toc23864985"/>
      <w:bookmarkStart w:id="1658" w:name="_Toc23865679"/>
      <w:bookmarkStart w:id="1659" w:name="_Toc23866032"/>
      <w:bookmarkStart w:id="1660" w:name="_Toc23866881"/>
      <w:bookmarkStart w:id="1661" w:name="_Toc23867233"/>
      <w:bookmarkStart w:id="1662" w:name="_Toc23859670"/>
      <w:bookmarkStart w:id="1663" w:name="_Toc23860023"/>
      <w:bookmarkStart w:id="1664" w:name="_Toc23860375"/>
      <w:bookmarkStart w:id="1665" w:name="_Toc23860831"/>
      <w:bookmarkStart w:id="1666" w:name="_Toc23861183"/>
      <w:bookmarkStart w:id="1667" w:name="_Toc23861535"/>
      <w:bookmarkStart w:id="1668" w:name="_Toc23864596"/>
      <w:bookmarkStart w:id="1669" w:name="_Toc23864989"/>
      <w:bookmarkStart w:id="1670" w:name="_Toc23865683"/>
      <w:bookmarkStart w:id="1671" w:name="_Toc23866036"/>
      <w:bookmarkStart w:id="1672" w:name="_Toc23866885"/>
      <w:bookmarkStart w:id="1673" w:name="_Toc23867237"/>
      <w:bookmarkStart w:id="1674" w:name="_Toc23859671"/>
      <w:bookmarkStart w:id="1675" w:name="_Toc23860024"/>
      <w:bookmarkStart w:id="1676" w:name="_Toc23860376"/>
      <w:bookmarkStart w:id="1677" w:name="_Toc23860832"/>
      <w:bookmarkStart w:id="1678" w:name="_Toc23861184"/>
      <w:bookmarkStart w:id="1679" w:name="_Toc23861536"/>
      <w:bookmarkStart w:id="1680" w:name="_Toc23864597"/>
      <w:bookmarkStart w:id="1681" w:name="_Toc23864990"/>
      <w:bookmarkStart w:id="1682" w:name="_Toc23865684"/>
      <w:bookmarkStart w:id="1683" w:name="_Toc23866037"/>
      <w:bookmarkStart w:id="1684" w:name="_Toc23866886"/>
      <w:bookmarkStart w:id="1685" w:name="_Toc23867238"/>
      <w:bookmarkStart w:id="1686" w:name="_Toc23859672"/>
      <w:bookmarkStart w:id="1687" w:name="_Toc23860025"/>
      <w:bookmarkStart w:id="1688" w:name="_Toc23860377"/>
      <w:bookmarkStart w:id="1689" w:name="_Toc23860833"/>
      <w:bookmarkStart w:id="1690" w:name="_Toc23861185"/>
      <w:bookmarkStart w:id="1691" w:name="_Toc23861537"/>
      <w:bookmarkStart w:id="1692" w:name="_Toc23864598"/>
      <w:bookmarkStart w:id="1693" w:name="_Toc23864991"/>
      <w:bookmarkStart w:id="1694" w:name="_Toc23865685"/>
      <w:bookmarkStart w:id="1695" w:name="_Toc23866038"/>
      <w:bookmarkStart w:id="1696" w:name="_Toc23866887"/>
      <w:bookmarkStart w:id="1697" w:name="_Toc23867239"/>
      <w:bookmarkStart w:id="1698" w:name="_Toc23859673"/>
      <w:bookmarkStart w:id="1699" w:name="_Toc23860026"/>
      <w:bookmarkStart w:id="1700" w:name="_Toc23860378"/>
      <w:bookmarkStart w:id="1701" w:name="_Toc23860834"/>
      <w:bookmarkStart w:id="1702" w:name="_Toc23861186"/>
      <w:bookmarkStart w:id="1703" w:name="_Toc23861538"/>
      <w:bookmarkStart w:id="1704" w:name="_Toc23864599"/>
      <w:bookmarkStart w:id="1705" w:name="_Toc23864992"/>
      <w:bookmarkStart w:id="1706" w:name="_Toc23865686"/>
      <w:bookmarkStart w:id="1707" w:name="_Toc23866039"/>
      <w:bookmarkStart w:id="1708" w:name="_Toc23866888"/>
      <w:bookmarkStart w:id="1709" w:name="_Toc23867240"/>
      <w:bookmarkStart w:id="1710" w:name="_Toc23859677"/>
      <w:bookmarkStart w:id="1711" w:name="_Toc23860030"/>
      <w:bookmarkStart w:id="1712" w:name="_Toc23860382"/>
      <w:bookmarkStart w:id="1713" w:name="_Toc23860838"/>
      <w:bookmarkStart w:id="1714" w:name="_Toc23861190"/>
      <w:bookmarkStart w:id="1715" w:name="_Toc23861542"/>
      <w:bookmarkStart w:id="1716" w:name="_Toc23864603"/>
      <w:bookmarkStart w:id="1717" w:name="_Toc23864996"/>
      <w:bookmarkStart w:id="1718" w:name="_Toc23865690"/>
      <w:bookmarkStart w:id="1719" w:name="_Toc23866043"/>
      <w:bookmarkStart w:id="1720" w:name="_Toc23866892"/>
      <w:bookmarkStart w:id="1721" w:name="_Toc23867244"/>
      <w:bookmarkStart w:id="1722" w:name="_Toc23859678"/>
      <w:bookmarkStart w:id="1723" w:name="_Toc23860031"/>
      <w:bookmarkStart w:id="1724" w:name="_Toc23860383"/>
      <w:bookmarkStart w:id="1725" w:name="_Toc23860839"/>
      <w:bookmarkStart w:id="1726" w:name="_Toc23861191"/>
      <w:bookmarkStart w:id="1727" w:name="_Toc23861543"/>
      <w:bookmarkStart w:id="1728" w:name="_Toc23864604"/>
      <w:bookmarkStart w:id="1729" w:name="_Toc23864997"/>
      <w:bookmarkStart w:id="1730" w:name="_Toc23865691"/>
      <w:bookmarkStart w:id="1731" w:name="_Toc23866044"/>
      <w:bookmarkStart w:id="1732" w:name="_Toc23866893"/>
      <w:bookmarkStart w:id="1733" w:name="_Toc23867245"/>
      <w:bookmarkStart w:id="1734" w:name="_Toc23859679"/>
      <w:bookmarkStart w:id="1735" w:name="_Toc23860032"/>
      <w:bookmarkStart w:id="1736" w:name="_Toc23860384"/>
      <w:bookmarkStart w:id="1737" w:name="_Toc23860840"/>
      <w:bookmarkStart w:id="1738" w:name="_Toc23861192"/>
      <w:bookmarkStart w:id="1739" w:name="_Toc23861544"/>
      <w:bookmarkStart w:id="1740" w:name="_Toc23864605"/>
      <w:bookmarkStart w:id="1741" w:name="_Toc23864998"/>
      <w:bookmarkStart w:id="1742" w:name="_Toc23865692"/>
      <w:bookmarkStart w:id="1743" w:name="_Toc23866045"/>
      <w:bookmarkStart w:id="1744" w:name="_Toc23866894"/>
      <w:bookmarkStart w:id="1745" w:name="_Toc23867246"/>
      <w:bookmarkStart w:id="1746" w:name="_Toc23859683"/>
      <w:bookmarkStart w:id="1747" w:name="_Toc23860036"/>
      <w:bookmarkStart w:id="1748" w:name="_Toc23860388"/>
      <w:bookmarkStart w:id="1749" w:name="_Toc23860844"/>
      <w:bookmarkStart w:id="1750" w:name="_Toc23861196"/>
      <w:bookmarkStart w:id="1751" w:name="_Toc23861548"/>
      <w:bookmarkStart w:id="1752" w:name="_Toc23864609"/>
      <w:bookmarkStart w:id="1753" w:name="_Toc23865002"/>
      <w:bookmarkStart w:id="1754" w:name="_Toc23865696"/>
      <w:bookmarkStart w:id="1755" w:name="_Toc23866049"/>
      <w:bookmarkStart w:id="1756" w:name="_Toc23866898"/>
      <w:bookmarkStart w:id="1757" w:name="_Toc23867250"/>
      <w:bookmarkStart w:id="1758" w:name="_Toc23859687"/>
      <w:bookmarkStart w:id="1759" w:name="_Toc23860040"/>
      <w:bookmarkStart w:id="1760" w:name="_Toc23860392"/>
      <w:bookmarkStart w:id="1761" w:name="_Toc23860848"/>
      <w:bookmarkStart w:id="1762" w:name="_Toc23861200"/>
      <w:bookmarkStart w:id="1763" w:name="_Toc23861552"/>
      <w:bookmarkStart w:id="1764" w:name="_Toc23864613"/>
      <w:bookmarkStart w:id="1765" w:name="_Toc23865006"/>
      <w:bookmarkStart w:id="1766" w:name="_Toc23865700"/>
      <w:bookmarkStart w:id="1767" w:name="_Toc23866053"/>
      <w:bookmarkStart w:id="1768" w:name="_Toc23866902"/>
      <w:bookmarkStart w:id="1769" w:name="_Toc23867254"/>
      <w:bookmarkStart w:id="1770" w:name="_Toc23859691"/>
      <w:bookmarkStart w:id="1771" w:name="_Toc23860044"/>
      <w:bookmarkStart w:id="1772" w:name="_Toc23860396"/>
      <w:bookmarkStart w:id="1773" w:name="_Toc23860852"/>
      <w:bookmarkStart w:id="1774" w:name="_Toc23861204"/>
      <w:bookmarkStart w:id="1775" w:name="_Toc23861556"/>
      <w:bookmarkStart w:id="1776" w:name="_Toc23864617"/>
      <w:bookmarkStart w:id="1777" w:name="_Toc23865010"/>
      <w:bookmarkStart w:id="1778" w:name="_Toc23865704"/>
      <w:bookmarkStart w:id="1779" w:name="_Toc23866057"/>
      <w:bookmarkStart w:id="1780" w:name="_Toc23866906"/>
      <w:bookmarkStart w:id="1781" w:name="_Toc23867258"/>
      <w:bookmarkStart w:id="1782" w:name="_Toc23859695"/>
      <w:bookmarkStart w:id="1783" w:name="_Toc23860048"/>
      <w:bookmarkStart w:id="1784" w:name="_Toc23860400"/>
      <w:bookmarkStart w:id="1785" w:name="_Toc23860856"/>
      <w:bookmarkStart w:id="1786" w:name="_Toc23861208"/>
      <w:bookmarkStart w:id="1787" w:name="_Toc23861560"/>
      <w:bookmarkStart w:id="1788" w:name="_Toc23864621"/>
      <w:bookmarkStart w:id="1789" w:name="_Toc23865014"/>
      <w:bookmarkStart w:id="1790" w:name="_Toc23865708"/>
      <w:bookmarkStart w:id="1791" w:name="_Toc23866061"/>
      <w:bookmarkStart w:id="1792" w:name="_Toc23866910"/>
      <w:bookmarkStart w:id="1793" w:name="_Toc23867262"/>
      <w:bookmarkStart w:id="1794" w:name="_Toc23859699"/>
      <w:bookmarkStart w:id="1795" w:name="_Toc23860052"/>
      <w:bookmarkStart w:id="1796" w:name="_Toc23860404"/>
      <w:bookmarkStart w:id="1797" w:name="_Toc23860860"/>
      <w:bookmarkStart w:id="1798" w:name="_Toc23861212"/>
      <w:bookmarkStart w:id="1799" w:name="_Toc23861564"/>
      <w:bookmarkStart w:id="1800" w:name="_Toc23864625"/>
      <w:bookmarkStart w:id="1801" w:name="_Toc23865018"/>
      <w:bookmarkStart w:id="1802" w:name="_Toc23865712"/>
      <w:bookmarkStart w:id="1803" w:name="_Toc23866065"/>
      <w:bookmarkStart w:id="1804" w:name="_Toc23866914"/>
      <w:bookmarkStart w:id="1805" w:name="_Toc23867266"/>
      <w:bookmarkStart w:id="1806" w:name="_Toc23859703"/>
      <w:bookmarkStart w:id="1807" w:name="_Toc23860056"/>
      <w:bookmarkStart w:id="1808" w:name="_Toc23860408"/>
      <w:bookmarkStart w:id="1809" w:name="_Toc23860864"/>
      <w:bookmarkStart w:id="1810" w:name="_Toc23861216"/>
      <w:bookmarkStart w:id="1811" w:name="_Toc23861568"/>
      <w:bookmarkStart w:id="1812" w:name="_Toc23864629"/>
      <w:bookmarkStart w:id="1813" w:name="_Toc23865022"/>
      <w:bookmarkStart w:id="1814" w:name="_Toc23865716"/>
      <w:bookmarkStart w:id="1815" w:name="_Toc23866069"/>
      <w:bookmarkStart w:id="1816" w:name="_Toc23866918"/>
      <w:bookmarkStart w:id="1817" w:name="_Toc23867270"/>
      <w:bookmarkStart w:id="1818" w:name="_Toc23859704"/>
      <w:bookmarkStart w:id="1819" w:name="_Toc23860057"/>
      <w:bookmarkStart w:id="1820" w:name="_Toc23860409"/>
      <w:bookmarkStart w:id="1821" w:name="_Toc23860865"/>
      <w:bookmarkStart w:id="1822" w:name="_Toc23861217"/>
      <w:bookmarkStart w:id="1823" w:name="_Toc23861569"/>
      <w:bookmarkStart w:id="1824" w:name="_Toc23864630"/>
      <w:bookmarkStart w:id="1825" w:name="_Toc23865023"/>
      <w:bookmarkStart w:id="1826" w:name="_Toc23865717"/>
      <w:bookmarkStart w:id="1827" w:name="_Toc23866070"/>
      <w:bookmarkStart w:id="1828" w:name="_Toc23866919"/>
      <w:bookmarkStart w:id="1829" w:name="_Toc23867271"/>
      <w:bookmarkStart w:id="1830" w:name="_Toc23859705"/>
      <w:bookmarkStart w:id="1831" w:name="_Toc23860058"/>
      <w:bookmarkStart w:id="1832" w:name="_Toc23860410"/>
      <w:bookmarkStart w:id="1833" w:name="_Toc23860866"/>
      <w:bookmarkStart w:id="1834" w:name="_Toc23861218"/>
      <w:bookmarkStart w:id="1835" w:name="_Toc23861570"/>
      <w:bookmarkStart w:id="1836" w:name="_Toc23864631"/>
      <w:bookmarkStart w:id="1837" w:name="_Toc23865024"/>
      <w:bookmarkStart w:id="1838" w:name="_Toc23865718"/>
      <w:bookmarkStart w:id="1839" w:name="_Toc23866071"/>
      <w:bookmarkStart w:id="1840" w:name="_Toc23866920"/>
      <w:bookmarkStart w:id="1841" w:name="_Toc23867272"/>
      <w:bookmarkStart w:id="1842" w:name="_Toc23859709"/>
      <w:bookmarkStart w:id="1843" w:name="_Toc23860062"/>
      <w:bookmarkStart w:id="1844" w:name="_Toc23860414"/>
      <w:bookmarkStart w:id="1845" w:name="_Toc23860870"/>
      <w:bookmarkStart w:id="1846" w:name="_Toc23861222"/>
      <w:bookmarkStart w:id="1847" w:name="_Toc23861574"/>
      <w:bookmarkStart w:id="1848" w:name="_Toc23864635"/>
      <w:bookmarkStart w:id="1849" w:name="_Toc23865028"/>
      <w:bookmarkStart w:id="1850" w:name="_Toc23865722"/>
      <w:bookmarkStart w:id="1851" w:name="_Toc23866075"/>
      <w:bookmarkStart w:id="1852" w:name="_Toc23866924"/>
      <w:bookmarkStart w:id="1853" w:name="_Toc23867276"/>
      <w:bookmarkStart w:id="1854" w:name="_Toc23859710"/>
      <w:bookmarkStart w:id="1855" w:name="_Toc23860063"/>
      <w:bookmarkStart w:id="1856" w:name="_Toc23860415"/>
      <w:bookmarkStart w:id="1857" w:name="_Toc23860871"/>
      <w:bookmarkStart w:id="1858" w:name="_Toc23861223"/>
      <w:bookmarkStart w:id="1859" w:name="_Toc23861575"/>
      <w:bookmarkStart w:id="1860" w:name="_Toc23864636"/>
      <w:bookmarkStart w:id="1861" w:name="_Toc23865029"/>
      <w:bookmarkStart w:id="1862" w:name="_Toc23865723"/>
      <w:bookmarkStart w:id="1863" w:name="_Toc23866076"/>
      <w:bookmarkStart w:id="1864" w:name="_Toc23866925"/>
      <w:bookmarkStart w:id="1865" w:name="_Toc23867277"/>
      <w:bookmarkStart w:id="1866" w:name="_Toc23859711"/>
      <w:bookmarkStart w:id="1867" w:name="_Toc23860064"/>
      <w:bookmarkStart w:id="1868" w:name="_Toc23860416"/>
      <w:bookmarkStart w:id="1869" w:name="_Toc23860872"/>
      <w:bookmarkStart w:id="1870" w:name="_Toc23861224"/>
      <w:bookmarkStart w:id="1871" w:name="_Toc23861576"/>
      <w:bookmarkStart w:id="1872" w:name="_Toc23864637"/>
      <w:bookmarkStart w:id="1873" w:name="_Toc23865030"/>
      <w:bookmarkStart w:id="1874" w:name="_Toc23865724"/>
      <w:bookmarkStart w:id="1875" w:name="_Toc23866077"/>
      <w:bookmarkStart w:id="1876" w:name="_Toc23866926"/>
      <w:bookmarkStart w:id="1877" w:name="_Toc23867278"/>
      <w:bookmarkStart w:id="1878" w:name="_Toc23859712"/>
      <w:bookmarkStart w:id="1879" w:name="_Toc23860065"/>
      <w:bookmarkStart w:id="1880" w:name="_Toc23860417"/>
      <w:bookmarkStart w:id="1881" w:name="_Toc23860873"/>
      <w:bookmarkStart w:id="1882" w:name="_Toc23861225"/>
      <w:bookmarkStart w:id="1883" w:name="_Toc23861577"/>
      <w:bookmarkStart w:id="1884" w:name="_Toc23864638"/>
      <w:bookmarkStart w:id="1885" w:name="_Toc23865031"/>
      <w:bookmarkStart w:id="1886" w:name="_Toc23865725"/>
      <w:bookmarkStart w:id="1887" w:name="_Toc23866078"/>
      <w:bookmarkStart w:id="1888" w:name="_Toc23866927"/>
      <w:bookmarkStart w:id="1889" w:name="_Toc23867279"/>
      <w:bookmarkStart w:id="1890" w:name="_Toc23859713"/>
      <w:bookmarkStart w:id="1891" w:name="_Toc23860066"/>
      <w:bookmarkStart w:id="1892" w:name="_Toc23860418"/>
      <w:bookmarkStart w:id="1893" w:name="_Toc23860874"/>
      <w:bookmarkStart w:id="1894" w:name="_Toc23861226"/>
      <w:bookmarkStart w:id="1895" w:name="_Toc23861578"/>
      <w:bookmarkStart w:id="1896" w:name="_Toc23864639"/>
      <w:bookmarkStart w:id="1897" w:name="_Toc23865032"/>
      <w:bookmarkStart w:id="1898" w:name="_Toc23865726"/>
      <w:bookmarkStart w:id="1899" w:name="_Toc23866079"/>
      <w:bookmarkStart w:id="1900" w:name="_Toc23866928"/>
      <w:bookmarkStart w:id="1901" w:name="_Toc23867280"/>
      <w:bookmarkStart w:id="1902" w:name="_Toc488838624"/>
      <w:bookmarkStart w:id="1903" w:name="_Toc500412057"/>
      <w:bookmarkStart w:id="1904" w:name="_Toc44406772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  <w:bookmarkEnd w:id="737"/>
      <w:bookmarkEnd w:id="738"/>
      <w:bookmarkEnd w:id="739"/>
      <w:bookmarkEnd w:id="740"/>
      <w:bookmarkEnd w:id="741"/>
      <w:bookmarkEnd w:id="742"/>
      <w:bookmarkEnd w:id="743"/>
      <w:bookmarkEnd w:id="744"/>
      <w:bookmarkEnd w:id="745"/>
      <w:bookmarkEnd w:id="746"/>
      <w:bookmarkEnd w:id="747"/>
      <w:bookmarkEnd w:id="748"/>
      <w:bookmarkEnd w:id="749"/>
      <w:bookmarkEnd w:id="750"/>
      <w:bookmarkEnd w:id="751"/>
      <w:bookmarkEnd w:id="752"/>
      <w:bookmarkEnd w:id="753"/>
      <w:bookmarkEnd w:id="754"/>
      <w:bookmarkEnd w:id="755"/>
      <w:bookmarkEnd w:id="756"/>
      <w:bookmarkEnd w:id="757"/>
      <w:bookmarkEnd w:id="758"/>
      <w:bookmarkEnd w:id="759"/>
      <w:bookmarkEnd w:id="760"/>
      <w:bookmarkEnd w:id="761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  <w:bookmarkEnd w:id="770"/>
      <w:bookmarkEnd w:id="771"/>
      <w:bookmarkEnd w:id="772"/>
      <w:bookmarkEnd w:id="773"/>
      <w:bookmarkEnd w:id="774"/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bookmarkEnd w:id="783"/>
      <w:bookmarkEnd w:id="784"/>
      <w:bookmarkEnd w:id="785"/>
      <w:bookmarkEnd w:id="786"/>
      <w:bookmarkEnd w:id="787"/>
      <w:bookmarkEnd w:id="788"/>
      <w:bookmarkEnd w:id="789"/>
      <w:bookmarkEnd w:id="790"/>
      <w:bookmarkEnd w:id="791"/>
      <w:bookmarkEnd w:id="792"/>
      <w:bookmarkEnd w:id="793"/>
      <w:bookmarkEnd w:id="794"/>
      <w:bookmarkEnd w:id="795"/>
      <w:bookmarkEnd w:id="796"/>
      <w:bookmarkEnd w:id="797"/>
      <w:bookmarkEnd w:id="798"/>
      <w:bookmarkEnd w:id="799"/>
      <w:bookmarkEnd w:id="800"/>
      <w:bookmarkEnd w:id="801"/>
      <w:bookmarkEnd w:id="802"/>
      <w:bookmarkEnd w:id="803"/>
      <w:bookmarkEnd w:id="804"/>
      <w:bookmarkEnd w:id="805"/>
      <w:bookmarkEnd w:id="806"/>
      <w:bookmarkEnd w:id="807"/>
      <w:bookmarkEnd w:id="808"/>
      <w:bookmarkEnd w:id="809"/>
      <w:bookmarkEnd w:id="810"/>
      <w:bookmarkEnd w:id="811"/>
      <w:bookmarkEnd w:id="812"/>
      <w:bookmarkEnd w:id="813"/>
      <w:bookmarkEnd w:id="814"/>
      <w:bookmarkEnd w:id="815"/>
      <w:bookmarkEnd w:id="816"/>
      <w:bookmarkEnd w:id="817"/>
      <w:bookmarkEnd w:id="818"/>
      <w:bookmarkEnd w:id="819"/>
      <w:bookmarkEnd w:id="820"/>
      <w:bookmarkEnd w:id="821"/>
      <w:bookmarkEnd w:id="822"/>
      <w:bookmarkEnd w:id="823"/>
      <w:bookmarkEnd w:id="824"/>
      <w:bookmarkEnd w:id="825"/>
      <w:bookmarkEnd w:id="826"/>
      <w:bookmarkEnd w:id="827"/>
      <w:bookmarkEnd w:id="828"/>
      <w:bookmarkEnd w:id="829"/>
      <w:bookmarkEnd w:id="830"/>
      <w:bookmarkEnd w:id="831"/>
      <w:bookmarkEnd w:id="832"/>
      <w:bookmarkEnd w:id="833"/>
      <w:bookmarkEnd w:id="834"/>
      <w:bookmarkEnd w:id="835"/>
      <w:bookmarkEnd w:id="836"/>
      <w:bookmarkEnd w:id="837"/>
      <w:bookmarkEnd w:id="838"/>
      <w:bookmarkEnd w:id="839"/>
      <w:bookmarkEnd w:id="840"/>
      <w:bookmarkEnd w:id="841"/>
      <w:bookmarkEnd w:id="842"/>
      <w:bookmarkEnd w:id="843"/>
      <w:bookmarkEnd w:id="844"/>
      <w:bookmarkEnd w:id="845"/>
      <w:bookmarkEnd w:id="846"/>
      <w:bookmarkEnd w:id="847"/>
      <w:bookmarkEnd w:id="848"/>
      <w:bookmarkEnd w:id="849"/>
      <w:bookmarkEnd w:id="850"/>
      <w:bookmarkEnd w:id="851"/>
      <w:bookmarkEnd w:id="852"/>
      <w:bookmarkEnd w:id="853"/>
      <w:bookmarkEnd w:id="854"/>
      <w:bookmarkEnd w:id="855"/>
      <w:bookmarkEnd w:id="856"/>
      <w:bookmarkEnd w:id="857"/>
      <w:bookmarkEnd w:id="858"/>
      <w:bookmarkEnd w:id="859"/>
      <w:bookmarkEnd w:id="860"/>
      <w:bookmarkEnd w:id="861"/>
      <w:bookmarkEnd w:id="862"/>
      <w:bookmarkEnd w:id="863"/>
      <w:bookmarkEnd w:id="864"/>
      <w:bookmarkEnd w:id="865"/>
      <w:bookmarkEnd w:id="866"/>
      <w:bookmarkEnd w:id="867"/>
      <w:bookmarkEnd w:id="868"/>
      <w:bookmarkEnd w:id="869"/>
      <w:bookmarkEnd w:id="870"/>
      <w:bookmarkEnd w:id="871"/>
      <w:bookmarkEnd w:id="872"/>
      <w:bookmarkEnd w:id="873"/>
      <w:bookmarkEnd w:id="874"/>
      <w:bookmarkEnd w:id="875"/>
      <w:bookmarkEnd w:id="876"/>
      <w:bookmarkEnd w:id="877"/>
      <w:bookmarkEnd w:id="878"/>
      <w:bookmarkEnd w:id="879"/>
      <w:bookmarkEnd w:id="880"/>
      <w:bookmarkEnd w:id="881"/>
      <w:bookmarkEnd w:id="882"/>
      <w:bookmarkEnd w:id="883"/>
      <w:bookmarkEnd w:id="884"/>
      <w:bookmarkEnd w:id="885"/>
      <w:bookmarkEnd w:id="886"/>
      <w:bookmarkEnd w:id="887"/>
      <w:bookmarkEnd w:id="888"/>
      <w:bookmarkEnd w:id="889"/>
      <w:bookmarkEnd w:id="890"/>
      <w:bookmarkEnd w:id="891"/>
      <w:bookmarkEnd w:id="892"/>
      <w:bookmarkEnd w:id="893"/>
      <w:bookmarkEnd w:id="894"/>
      <w:bookmarkEnd w:id="895"/>
      <w:bookmarkEnd w:id="896"/>
      <w:bookmarkEnd w:id="897"/>
      <w:bookmarkEnd w:id="898"/>
      <w:bookmarkEnd w:id="899"/>
      <w:bookmarkEnd w:id="900"/>
      <w:bookmarkEnd w:id="901"/>
      <w:bookmarkEnd w:id="902"/>
      <w:bookmarkEnd w:id="903"/>
      <w:bookmarkEnd w:id="904"/>
      <w:bookmarkEnd w:id="905"/>
      <w:bookmarkEnd w:id="906"/>
      <w:bookmarkEnd w:id="907"/>
      <w:bookmarkEnd w:id="908"/>
      <w:bookmarkEnd w:id="909"/>
      <w:bookmarkEnd w:id="910"/>
      <w:bookmarkEnd w:id="911"/>
      <w:bookmarkEnd w:id="912"/>
      <w:bookmarkEnd w:id="913"/>
      <w:bookmarkEnd w:id="914"/>
      <w:bookmarkEnd w:id="915"/>
      <w:bookmarkEnd w:id="916"/>
      <w:bookmarkEnd w:id="917"/>
      <w:bookmarkEnd w:id="918"/>
      <w:bookmarkEnd w:id="919"/>
      <w:bookmarkEnd w:id="920"/>
      <w:bookmarkEnd w:id="921"/>
      <w:bookmarkEnd w:id="922"/>
      <w:bookmarkEnd w:id="923"/>
      <w:bookmarkEnd w:id="924"/>
      <w:bookmarkEnd w:id="925"/>
      <w:bookmarkEnd w:id="926"/>
      <w:bookmarkEnd w:id="927"/>
      <w:bookmarkEnd w:id="928"/>
      <w:bookmarkEnd w:id="929"/>
      <w:bookmarkEnd w:id="930"/>
      <w:bookmarkEnd w:id="931"/>
      <w:bookmarkEnd w:id="932"/>
      <w:bookmarkEnd w:id="933"/>
      <w:bookmarkEnd w:id="934"/>
      <w:bookmarkEnd w:id="935"/>
      <w:bookmarkEnd w:id="936"/>
      <w:bookmarkEnd w:id="937"/>
      <w:bookmarkEnd w:id="938"/>
      <w:bookmarkEnd w:id="939"/>
      <w:bookmarkEnd w:id="940"/>
      <w:bookmarkEnd w:id="941"/>
      <w:bookmarkEnd w:id="942"/>
      <w:bookmarkEnd w:id="943"/>
      <w:bookmarkEnd w:id="944"/>
      <w:bookmarkEnd w:id="945"/>
      <w:bookmarkEnd w:id="946"/>
      <w:bookmarkEnd w:id="947"/>
      <w:bookmarkEnd w:id="948"/>
      <w:bookmarkEnd w:id="949"/>
      <w:bookmarkEnd w:id="950"/>
      <w:bookmarkEnd w:id="951"/>
      <w:bookmarkEnd w:id="952"/>
      <w:bookmarkEnd w:id="953"/>
      <w:bookmarkEnd w:id="954"/>
      <w:bookmarkEnd w:id="955"/>
      <w:bookmarkEnd w:id="956"/>
      <w:bookmarkEnd w:id="957"/>
      <w:bookmarkEnd w:id="958"/>
      <w:bookmarkEnd w:id="959"/>
      <w:bookmarkEnd w:id="960"/>
      <w:bookmarkEnd w:id="961"/>
      <w:bookmarkEnd w:id="962"/>
      <w:bookmarkEnd w:id="963"/>
      <w:bookmarkEnd w:id="964"/>
      <w:bookmarkEnd w:id="965"/>
      <w:bookmarkEnd w:id="966"/>
      <w:bookmarkEnd w:id="967"/>
      <w:bookmarkEnd w:id="968"/>
      <w:bookmarkEnd w:id="969"/>
      <w:bookmarkEnd w:id="970"/>
      <w:bookmarkEnd w:id="971"/>
      <w:bookmarkEnd w:id="972"/>
      <w:bookmarkEnd w:id="973"/>
      <w:bookmarkEnd w:id="974"/>
      <w:bookmarkEnd w:id="975"/>
      <w:bookmarkEnd w:id="976"/>
      <w:bookmarkEnd w:id="977"/>
      <w:bookmarkEnd w:id="978"/>
      <w:bookmarkEnd w:id="979"/>
      <w:bookmarkEnd w:id="980"/>
      <w:bookmarkEnd w:id="981"/>
      <w:bookmarkEnd w:id="982"/>
      <w:bookmarkEnd w:id="983"/>
      <w:bookmarkEnd w:id="984"/>
      <w:bookmarkEnd w:id="985"/>
      <w:bookmarkEnd w:id="986"/>
      <w:bookmarkEnd w:id="987"/>
      <w:bookmarkEnd w:id="988"/>
      <w:bookmarkEnd w:id="989"/>
      <w:bookmarkEnd w:id="990"/>
      <w:bookmarkEnd w:id="991"/>
      <w:bookmarkEnd w:id="992"/>
      <w:bookmarkEnd w:id="993"/>
      <w:bookmarkEnd w:id="994"/>
      <w:bookmarkEnd w:id="995"/>
      <w:bookmarkEnd w:id="996"/>
      <w:bookmarkEnd w:id="997"/>
      <w:bookmarkEnd w:id="998"/>
      <w:bookmarkEnd w:id="999"/>
      <w:bookmarkEnd w:id="1000"/>
      <w:bookmarkEnd w:id="1001"/>
      <w:bookmarkEnd w:id="1002"/>
      <w:bookmarkEnd w:id="1003"/>
      <w:bookmarkEnd w:id="1004"/>
      <w:bookmarkEnd w:id="1005"/>
      <w:bookmarkEnd w:id="1006"/>
      <w:bookmarkEnd w:id="1007"/>
      <w:bookmarkEnd w:id="1008"/>
      <w:bookmarkEnd w:id="1009"/>
      <w:bookmarkEnd w:id="1010"/>
      <w:bookmarkEnd w:id="1011"/>
      <w:bookmarkEnd w:id="1012"/>
      <w:bookmarkEnd w:id="1013"/>
      <w:bookmarkEnd w:id="1014"/>
      <w:bookmarkEnd w:id="1015"/>
      <w:bookmarkEnd w:id="1016"/>
      <w:bookmarkEnd w:id="1017"/>
      <w:bookmarkEnd w:id="1018"/>
      <w:bookmarkEnd w:id="1019"/>
      <w:bookmarkEnd w:id="1020"/>
      <w:bookmarkEnd w:id="1021"/>
      <w:bookmarkEnd w:id="1022"/>
      <w:bookmarkEnd w:id="1023"/>
      <w:bookmarkEnd w:id="1024"/>
      <w:bookmarkEnd w:id="1025"/>
      <w:bookmarkEnd w:id="1026"/>
      <w:bookmarkEnd w:id="1027"/>
      <w:bookmarkEnd w:id="1028"/>
      <w:bookmarkEnd w:id="1029"/>
      <w:bookmarkEnd w:id="1030"/>
      <w:bookmarkEnd w:id="1031"/>
      <w:bookmarkEnd w:id="1032"/>
      <w:bookmarkEnd w:id="1033"/>
      <w:bookmarkEnd w:id="1034"/>
      <w:bookmarkEnd w:id="1035"/>
      <w:bookmarkEnd w:id="1036"/>
      <w:bookmarkEnd w:id="1037"/>
      <w:bookmarkEnd w:id="1038"/>
      <w:bookmarkEnd w:id="1039"/>
      <w:bookmarkEnd w:id="1040"/>
      <w:bookmarkEnd w:id="1041"/>
      <w:bookmarkEnd w:id="1042"/>
      <w:bookmarkEnd w:id="1043"/>
      <w:bookmarkEnd w:id="1044"/>
      <w:bookmarkEnd w:id="1045"/>
      <w:bookmarkEnd w:id="1046"/>
      <w:bookmarkEnd w:id="1047"/>
      <w:bookmarkEnd w:id="1048"/>
      <w:bookmarkEnd w:id="1049"/>
      <w:bookmarkEnd w:id="1050"/>
      <w:bookmarkEnd w:id="1051"/>
      <w:bookmarkEnd w:id="1052"/>
      <w:bookmarkEnd w:id="1053"/>
      <w:bookmarkEnd w:id="1054"/>
      <w:bookmarkEnd w:id="1055"/>
      <w:bookmarkEnd w:id="1056"/>
      <w:bookmarkEnd w:id="1057"/>
      <w:bookmarkEnd w:id="1058"/>
      <w:bookmarkEnd w:id="1059"/>
      <w:bookmarkEnd w:id="1060"/>
      <w:bookmarkEnd w:id="1061"/>
      <w:bookmarkEnd w:id="1062"/>
      <w:bookmarkEnd w:id="1063"/>
      <w:bookmarkEnd w:id="1064"/>
      <w:bookmarkEnd w:id="1065"/>
      <w:bookmarkEnd w:id="1066"/>
      <w:bookmarkEnd w:id="1067"/>
      <w:bookmarkEnd w:id="1068"/>
      <w:bookmarkEnd w:id="1069"/>
      <w:bookmarkEnd w:id="1070"/>
      <w:bookmarkEnd w:id="1071"/>
      <w:bookmarkEnd w:id="1072"/>
      <w:bookmarkEnd w:id="1073"/>
      <w:bookmarkEnd w:id="1074"/>
      <w:bookmarkEnd w:id="1075"/>
      <w:bookmarkEnd w:id="1076"/>
      <w:bookmarkEnd w:id="1077"/>
      <w:bookmarkEnd w:id="1078"/>
      <w:bookmarkEnd w:id="1079"/>
      <w:bookmarkEnd w:id="1080"/>
      <w:bookmarkEnd w:id="1081"/>
      <w:bookmarkEnd w:id="1082"/>
      <w:bookmarkEnd w:id="1083"/>
      <w:bookmarkEnd w:id="1084"/>
      <w:bookmarkEnd w:id="1085"/>
      <w:bookmarkEnd w:id="1086"/>
      <w:bookmarkEnd w:id="1087"/>
      <w:bookmarkEnd w:id="1088"/>
      <w:bookmarkEnd w:id="1089"/>
      <w:bookmarkEnd w:id="1090"/>
      <w:bookmarkEnd w:id="1091"/>
      <w:bookmarkEnd w:id="1092"/>
      <w:bookmarkEnd w:id="1093"/>
      <w:bookmarkEnd w:id="1094"/>
      <w:bookmarkEnd w:id="1095"/>
      <w:bookmarkEnd w:id="1096"/>
      <w:bookmarkEnd w:id="1097"/>
      <w:bookmarkEnd w:id="1098"/>
      <w:bookmarkEnd w:id="1099"/>
      <w:bookmarkEnd w:id="1100"/>
      <w:bookmarkEnd w:id="1101"/>
      <w:bookmarkEnd w:id="1102"/>
      <w:bookmarkEnd w:id="1103"/>
      <w:bookmarkEnd w:id="1104"/>
      <w:bookmarkEnd w:id="1105"/>
      <w:bookmarkEnd w:id="1106"/>
      <w:bookmarkEnd w:id="1107"/>
      <w:bookmarkEnd w:id="1108"/>
      <w:bookmarkEnd w:id="1109"/>
      <w:bookmarkEnd w:id="1110"/>
      <w:bookmarkEnd w:id="1111"/>
      <w:bookmarkEnd w:id="1112"/>
      <w:bookmarkEnd w:id="1113"/>
      <w:bookmarkEnd w:id="1114"/>
      <w:bookmarkEnd w:id="1115"/>
      <w:bookmarkEnd w:id="1116"/>
      <w:bookmarkEnd w:id="1117"/>
      <w:bookmarkEnd w:id="1118"/>
      <w:bookmarkEnd w:id="1119"/>
      <w:bookmarkEnd w:id="1120"/>
      <w:bookmarkEnd w:id="1121"/>
      <w:bookmarkEnd w:id="1122"/>
      <w:bookmarkEnd w:id="1123"/>
      <w:bookmarkEnd w:id="1124"/>
      <w:bookmarkEnd w:id="1125"/>
      <w:bookmarkEnd w:id="1126"/>
      <w:bookmarkEnd w:id="1127"/>
      <w:bookmarkEnd w:id="1128"/>
      <w:bookmarkEnd w:id="1129"/>
      <w:bookmarkEnd w:id="1130"/>
      <w:bookmarkEnd w:id="1131"/>
      <w:bookmarkEnd w:id="1132"/>
      <w:bookmarkEnd w:id="1133"/>
      <w:bookmarkEnd w:id="1134"/>
      <w:bookmarkEnd w:id="1135"/>
      <w:bookmarkEnd w:id="1136"/>
      <w:bookmarkEnd w:id="1137"/>
      <w:bookmarkEnd w:id="1138"/>
      <w:bookmarkEnd w:id="1139"/>
      <w:bookmarkEnd w:id="1140"/>
      <w:bookmarkEnd w:id="1141"/>
      <w:bookmarkEnd w:id="1142"/>
      <w:bookmarkEnd w:id="1143"/>
      <w:bookmarkEnd w:id="1144"/>
      <w:bookmarkEnd w:id="1145"/>
      <w:bookmarkEnd w:id="1146"/>
      <w:bookmarkEnd w:id="1147"/>
      <w:bookmarkEnd w:id="1148"/>
      <w:bookmarkEnd w:id="1149"/>
      <w:bookmarkEnd w:id="1150"/>
      <w:bookmarkEnd w:id="1151"/>
      <w:bookmarkEnd w:id="1152"/>
      <w:bookmarkEnd w:id="1153"/>
      <w:bookmarkEnd w:id="1154"/>
      <w:bookmarkEnd w:id="1155"/>
      <w:bookmarkEnd w:id="1156"/>
      <w:bookmarkEnd w:id="1157"/>
      <w:bookmarkEnd w:id="1158"/>
      <w:bookmarkEnd w:id="1159"/>
      <w:bookmarkEnd w:id="1160"/>
      <w:bookmarkEnd w:id="1161"/>
      <w:bookmarkEnd w:id="1162"/>
      <w:bookmarkEnd w:id="1163"/>
      <w:bookmarkEnd w:id="1164"/>
      <w:bookmarkEnd w:id="1165"/>
      <w:bookmarkEnd w:id="1166"/>
      <w:bookmarkEnd w:id="1167"/>
      <w:bookmarkEnd w:id="1168"/>
      <w:bookmarkEnd w:id="1169"/>
      <w:bookmarkEnd w:id="1170"/>
      <w:bookmarkEnd w:id="1171"/>
      <w:bookmarkEnd w:id="1172"/>
      <w:bookmarkEnd w:id="1173"/>
      <w:bookmarkEnd w:id="1174"/>
      <w:bookmarkEnd w:id="1175"/>
      <w:bookmarkEnd w:id="1176"/>
      <w:bookmarkEnd w:id="1177"/>
      <w:bookmarkEnd w:id="1178"/>
      <w:bookmarkEnd w:id="1179"/>
      <w:bookmarkEnd w:id="1180"/>
      <w:bookmarkEnd w:id="1181"/>
      <w:bookmarkEnd w:id="1182"/>
      <w:bookmarkEnd w:id="1183"/>
      <w:bookmarkEnd w:id="1184"/>
      <w:bookmarkEnd w:id="1185"/>
      <w:bookmarkEnd w:id="1186"/>
      <w:bookmarkEnd w:id="1187"/>
      <w:bookmarkEnd w:id="1188"/>
      <w:bookmarkEnd w:id="1189"/>
      <w:bookmarkEnd w:id="1190"/>
      <w:bookmarkEnd w:id="1191"/>
      <w:bookmarkEnd w:id="1192"/>
      <w:bookmarkEnd w:id="1193"/>
      <w:bookmarkEnd w:id="1194"/>
      <w:bookmarkEnd w:id="1195"/>
      <w:bookmarkEnd w:id="1196"/>
      <w:bookmarkEnd w:id="1197"/>
      <w:bookmarkEnd w:id="1198"/>
      <w:bookmarkEnd w:id="1199"/>
      <w:bookmarkEnd w:id="1200"/>
      <w:bookmarkEnd w:id="1201"/>
      <w:bookmarkEnd w:id="1202"/>
      <w:bookmarkEnd w:id="1203"/>
      <w:bookmarkEnd w:id="1204"/>
      <w:bookmarkEnd w:id="1205"/>
      <w:bookmarkEnd w:id="1206"/>
      <w:bookmarkEnd w:id="1207"/>
      <w:bookmarkEnd w:id="1208"/>
      <w:bookmarkEnd w:id="1209"/>
      <w:bookmarkEnd w:id="1210"/>
      <w:bookmarkEnd w:id="1211"/>
      <w:bookmarkEnd w:id="1212"/>
      <w:bookmarkEnd w:id="1213"/>
      <w:bookmarkEnd w:id="1214"/>
      <w:bookmarkEnd w:id="1215"/>
      <w:bookmarkEnd w:id="1216"/>
      <w:bookmarkEnd w:id="1217"/>
      <w:bookmarkEnd w:id="1218"/>
      <w:bookmarkEnd w:id="1219"/>
      <w:bookmarkEnd w:id="1220"/>
      <w:bookmarkEnd w:id="1221"/>
      <w:bookmarkEnd w:id="1222"/>
      <w:bookmarkEnd w:id="1223"/>
      <w:bookmarkEnd w:id="1224"/>
      <w:bookmarkEnd w:id="1225"/>
      <w:bookmarkEnd w:id="1226"/>
      <w:bookmarkEnd w:id="1227"/>
      <w:bookmarkEnd w:id="1228"/>
      <w:bookmarkEnd w:id="1229"/>
      <w:bookmarkEnd w:id="1230"/>
      <w:bookmarkEnd w:id="1231"/>
      <w:bookmarkEnd w:id="1232"/>
      <w:bookmarkEnd w:id="1233"/>
      <w:bookmarkEnd w:id="1234"/>
      <w:bookmarkEnd w:id="1235"/>
      <w:bookmarkEnd w:id="1236"/>
      <w:bookmarkEnd w:id="1237"/>
      <w:bookmarkEnd w:id="1238"/>
      <w:bookmarkEnd w:id="1239"/>
      <w:bookmarkEnd w:id="1240"/>
      <w:bookmarkEnd w:id="1241"/>
      <w:bookmarkEnd w:id="1242"/>
      <w:bookmarkEnd w:id="1243"/>
      <w:bookmarkEnd w:id="1244"/>
      <w:bookmarkEnd w:id="1245"/>
      <w:bookmarkEnd w:id="1246"/>
      <w:bookmarkEnd w:id="1247"/>
      <w:bookmarkEnd w:id="1248"/>
      <w:bookmarkEnd w:id="1249"/>
      <w:bookmarkEnd w:id="1250"/>
      <w:bookmarkEnd w:id="1251"/>
      <w:bookmarkEnd w:id="1252"/>
      <w:bookmarkEnd w:id="1253"/>
      <w:bookmarkEnd w:id="1254"/>
      <w:bookmarkEnd w:id="1255"/>
      <w:bookmarkEnd w:id="1256"/>
      <w:bookmarkEnd w:id="1257"/>
      <w:bookmarkEnd w:id="1258"/>
      <w:bookmarkEnd w:id="1259"/>
      <w:bookmarkEnd w:id="1260"/>
      <w:bookmarkEnd w:id="1261"/>
      <w:bookmarkEnd w:id="1262"/>
      <w:bookmarkEnd w:id="1263"/>
      <w:bookmarkEnd w:id="1264"/>
      <w:bookmarkEnd w:id="1265"/>
      <w:bookmarkEnd w:id="1266"/>
      <w:bookmarkEnd w:id="1267"/>
      <w:bookmarkEnd w:id="1268"/>
      <w:bookmarkEnd w:id="1269"/>
      <w:bookmarkEnd w:id="1270"/>
      <w:bookmarkEnd w:id="1271"/>
      <w:bookmarkEnd w:id="1272"/>
      <w:bookmarkEnd w:id="1273"/>
      <w:bookmarkEnd w:id="1274"/>
      <w:bookmarkEnd w:id="1275"/>
      <w:bookmarkEnd w:id="1276"/>
      <w:bookmarkEnd w:id="1277"/>
      <w:bookmarkEnd w:id="1278"/>
      <w:bookmarkEnd w:id="1279"/>
      <w:bookmarkEnd w:id="1280"/>
      <w:bookmarkEnd w:id="1281"/>
      <w:bookmarkEnd w:id="1282"/>
      <w:bookmarkEnd w:id="1283"/>
      <w:bookmarkEnd w:id="1284"/>
      <w:bookmarkEnd w:id="1285"/>
      <w:bookmarkEnd w:id="1286"/>
      <w:bookmarkEnd w:id="1287"/>
      <w:bookmarkEnd w:id="1288"/>
      <w:bookmarkEnd w:id="1289"/>
      <w:bookmarkEnd w:id="1290"/>
      <w:bookmarkEnd w:id="1291"/>
      <w:bookmarkEnd w:id="1292"/>
      <w:bookmarkEnd w:id="1293"/>
      <w:bookmarkEnd w:id="1294"/>
      <w:bookmarkEnd w:id="1295"/>
      <w:bookmarkEnd w:id="1296"/>
      <w:bookmarkEnd w:id="1297"/>
      <w:bookmarkEnd w:id="1298"/>
      <w:bookmarkEnd w:id="1299"/>
      <w:bookmarkEnd w:id="1300"/>
      <w:bookmarkEnd w:id="1301"/>
      <w:bookmarkEnd w:id="1302"/>
      <w:bookmarkEnd w:id="1303"/>
      <w:bookmarkEnd w:id="1304"/>
      <w:bookmarkEnd w:id="1305"/>
      <w:bookmarkEnd w:id="1306"/>
      <w:bookmarkEnd w:id="1307"/>
      <w:bookmarkEnd w:id="1308"/>
      <w:bookmarkEnd w:id="1309"/>
      <w:bookmarkEnd w:id="1310"/>
      <w:bookmarkEnd w:id="1311"/>
      <w:bookmarkEnd w:id="1312"/>
      <w:bookmarkEnd w:id="1313"/>
      <w:bookmarkEnd w:id="1314"/>
      <w:bookmarkEnd w:id="1315"/>
      <w:bookmarkEnd w:id="1316"/>
      <w:bookmarkEnd w:id="1317"/>
      <w:bookmarkEnd w:id="1318"/>
      <w:bookmarkEnd w:id="1319"/>
      <w:bookmarkEnd w:id="1320"/>
      <w:bookmarkEnd w:id="1321"/>
      <w:bookmarkEnd w:id="1322"/>
      <w:bookmarkEnd w:id="1323"/>
      <w:bookmarkEnd w:id="1324"/>
      <w:bookmarkEnd w:id="1325"/>
      <w:bookmarkEnd w:id="1326"/>
      <w:bookmarkEnd w:id="1327"/>
      <w:bookmarkEnd w:id="1328"/>
      <w:bookmarkEnd w:id="1329"/>
      <w:bookmarkEnd w:id="1330"/>
      <w:bookmarkEnd w:id="1331"/>
      <w:bookmarkEnd w:id="1332"/>
      <w:bookmarkEnd w:id="1333"/>
      <w:bookmarkEnd w:id="1334"/>
      <w:bookmarkEnd w:id="1335"/>
      <w:bookmarkEnd w:id="1336"/>
      <w:bookmarkEnd w:id="1337"/>
      <w:bookmarkEnd w:id="1338"/>
      <w:bookmarkEnd w:id="1339"/>
      <w:bookmarkEnd w:id="1340"/>
      <w:bookmarkEnd w:id="1341"/>
      <w:bookmarkEnd w:id="1342"/>
      <w:bookmarkEnd w:id="1343"/>
      <w:bookmarkEnd w:id="1344"/>
      <w:bookmarkEnd w:id="1345"/>
      <w:bookmarkEnd w:id="1346"/>
      <w:bookmarkEnd w:id="1347"/>
      <w:bookmarkEnd w:id="1348"/>
      <w:bookmarkEnd w:id="1349"/>
      <w:bookmarkEnd w:id="1350"/>
      <w:bookmarkEnd w:id="1351"/>
      <w:bookmarkEnd w:id="1352"/>
      <w:bookmarkEnd w:id="1353"/>
      <w:bookmarkEnd w:id="1354"/>
      <w:bookmarkEnd w:id="1355"/>
      <w:bookmarkEnd w:id="1356"/>
      <w:bookmarkEnd w:id="1357"/>
      <w:bookmarkEnd w:id="1358"/>
      <w:bookmarkEnd w:id="1359"/>
      <w:bookmarkEnd w:id="1360"/>
      <w:bookmarkEnd w:id="1361"/>
      <w:bookmarkEnd w:id="1362"/>
      <w:bookmarkEnd w:id="1363"/>
      <w:bookmarkEnd w:id="1364"/>
      <w:bookmarkEnd w:id="1365"/>
      <w:bookmarkEnd w:id="1366"/>
      <w:bookmarkEnd w:id="1367"/>
      <w:bookmarkEnd w:id="1368"/>
      <w:bookmarkEnd w:id="1369"/>
      <w:bookmarkEnd w:id="1370"/>
      <w:bookmarkEnd w:id="1371"/>
      <w:bookmarkEnd w:id="1372"/>
      <w:bookmarkEnd w:id="1373"/>
      <w:bookmarkEnd w:id="1374"/>
      <w:bookmarkEnd w:id="1375"/>
      <w:bookmarkEnd w:id="1376"/>
      <w:bookmarkEnd w:id="1377"/>
      <w:bookmarkEnd w:id="1378"/>
      <w:bookmarkEnd w:id="1379"/>
      <w:bookmarkEnd w:id="1380"/>
      <w:bookmarkEnd w:id="1381"/>
      <w:bookmarkEnd w:id="1382"/>
      <w:bookmarkEnd w:id="1383"/>
      <w:bookmarkEnd w:id="1384"/>
      <w:bookmarkEnd w:id="1385"/>
      <w:bookmarkEnd w:id="1386"/>
      <w:bookmarkEnd w:id="1387"/>
      <w:bookmarkEnd w:id="1388"/>
      <w:bookmarkEnd w:id="1389"/>
      <w:bookmarkEnd w:id="1390"/>
      <w:bookmarkEnd w:id="1391"/>
      <w:bookmarkEnd w:id="1392"/>
      <w:bookmarkEnd w:id="1393"/>
      <w:bookmarkEnd w:id="1394"/>
      <w:bookmarkEnd w:id="1395"/>
      <w:bookmarkEnd w:id="1396"/>
      <w:bookmarkEnd w:id="1397"/>
      <w:bookmarkEnd w:id="1398"/>
      <w:bookmarkEnd w:id="1399"/>
      <w:bookmarkEnd w:id="1400"/>
      <w:bookmarkEnd w:id="1401"/>
      <w:bookmarkEnd w:id="1402"/>
      <w:bookmarkEnd w:id="1403"/>
      <w:bookmarkEnd w:id="1404"/>
      <w:bookmarkEnd w:id="1405"/>
      <w:bookmarkEnd w:id="1406"/>
      <w:bookmarkEnd w:id="1407"/>
      <w:bookmarkEnd w:id="1408"/>
      <w:bookmarkEnd w:id="1409"/>
      <w:bookmarkEnd w:id="1410"/>
      <w:bookmarkEnd w:id="1411"/>
      <w:bookmarkEnd w:id="1412"/>
      <w:bookmarkEnd w:id="1413"/>
      <w:bookmarkEnd w:id="1414"/>
      <w:bookmarkEnd w:id="1415"/>
      <w:bookmarkEnd w:id="1416"/>
      <w:bookmarkEnd w:id="1417"/>
      <w:bookmarkEnd w:id="1418"/>
      <w:bookmarkEnd w:id="1419"/>
      <w:bookmarkEnd w:id="1420"/>
      <w:bookmarkEnd w:id="1421"/>
      <w:bookmarkEnd w:id="1422"/>
      <w:bookmarkEnd w:id="1423"/>
      <w:bookmarkEnd w:id="1424"/>
      <w:bookmarkEnd w:id="1425"/>
      <w:bookmarkEnd w:id="1426"/>
      <w:bookmarkEnd w:id="1427"/>
      <w:bookmarkEnd w:id="1428"/>
      <w:bookmarkEnd w:id="1429"/>
      <w:bookmarkEnd w:id="1430"/>
      <w:bookmarkEnd w:id="1431"/>
      <w:bookmarkEnd w:id="1432"/>
      <w:bookmarkEnd w:id="1433"/>
      <w:bookmarkEnd w:id="1434"/>
      <w:bookmarkEnd w:id="1435"/>
      <w:bookmarkEnd w:id="1436"/>
      <w:bookmarkEnd w:id="1437"/>
      <w:bookmarkEnd w:id="1438"/>
      <w:bookmarkEnd w:id="1439"/>
      <w:bookmarkEnd w:id="1440"/>
      <w:bookmarkEnd w:id="1441"/>
      <w:bookmarkEnd w:id="1442"/>
      <w:bookmarkEnd w:id="1443"/>
      <w:bookmarkEnd w:id="1444"/>
      <w:bookmarkEnd w:id="1445"/>
      <w:bookmarkEnd w:id="1446"/>
      <w:bookmarkEnd w:id="1447"/>
      <w:bookmarkEnd w:id="1448"/>
      <w:bookmarkEnd w:id="1449"/>
      <w:bookmarkEnd w:id="1450"/>
      <w:bookmarkEnd w:id="1451"/>
      <w:bookmarkEnd w:id="1452"/>
      <w:bookmarkEnd w:id="1453"/>
      <w:bookmarkEnd w:id="1454"/>
      <w:bookmarkEnd w:id="1455"/>
      <w:bookmarkEnd w:id="1456"/>
      <w:bookmarkEnd w:id="1457"/>
      <w:bookmarkEnd w:id="1458"/>
      <w:bookmarkEnd w:id="1459"/>
      <w:bookmarkEnd w:id="1460"/>
      <w:bookmarkEnd w:id="1461"/>
      <w:bookmarkEnd w:id="1462"/>
      <w:bookmarkEnd w:id="1463"/>
      <w:bookmarkEnd w:id="1464"/>
      <w:bookmarkEnd w:id="1465"/>
      <w:bookmarkEnd w:id="1466"/>
      <w:bookmarkEnd w:id="1467"/>
      <w:bookmarkEnd w:id="1468"/>
      <w:bookmarkEnd w:id="1469"/>
      <w:bookmarkEnd w:id="1470"/>
      <w:bookmarkEnd w:id="1471"/>
      <w:bookmarkEnd w:id="1472"/>
      <w:bookmarkEnd w:id="1473"/>
      <w:bookmarkEnd w:id="1474"/>
      <w:bookmarkEnd w:id="1475"/>
      <w:bookmarkEnd w:id="1476"/>
      <w:bookmarkEnd w:id="1477"/>
      <w:bookmarkEnd w:id="1478"/>
      <w:bookmarkEnd w:id="1479"/>
      <w:bookmarkEnd w:id="1480"/>
      <w:bookmarkEnd w:id="1481"/>
      <w:bookmarkEnd w:id="1482"/>
      <w:bookmarkEnd w:id="1483"/>
      <w:bookmarkEnd w:id="1484"/>
      <w:bookmarkEnd w:id="1485"/>
      <w:bookmarkEnd w:id="1486"/>
      <w:bookmarkEnd w:id="1487"/>
      <w:bookmarkEnd w:id="1488"/>
      <w:bookmarkEnd w:id="1489"/>
      <w:bookmarkEnd w:id="1490"/>
      <w:bookmarkEnd w:id="1491"/>
      <w:bookmarkEnd w:id="1492"/>
      <w:bookmarkEnd w:id="1493"/>
      <w:bookmarkEnd w:id="1494"/>
      <w:bookmarkEnd w:id="1495"/>
      <w:bookmarkEnd w:id="1496"/>
      <w:bookmarkEnd w:id="1497"/>
      <w:bookmarkEnd w:id="1498"/>
      <w:bookmarkEnd w:id="1499"/>
      <w:bookmarkEnd w:id="1500"/>
      <w:bookmarkEnd w:id="1501"/>
      <w:bookmarkEnd w:id="1502"/>
      <w:bookmarkEnd w:id="1503"/>
      <w:bookmarkEnd w:id="1504"/>
      <w:bookmarkEnd w:id="1505"/>
      <w:bookmarkEnd w:id="1506"/>
      <w:bookmarkEnd w:id="1507"/>
      <w:bookmarkEnd w:id="1508"/>
      <w:bookmarkEnd w:id="1509"/>
      <w:bookmarkEnd w:id="1510"/>
      <w:bookmarkEnd w:id="1511"/>
      <w:bookmarkEnd w:id="1512"/>
      <w:bookmarkEnd w:id="1513"/>
      <w:bookmarkEnd w:id="1514"/>
      <w:bookmarkEnd w:id="1515"/>
      <w:bookmarkEnd w:id="1516"/>
      <w:bookmarkEnd w:id="1517"/>
      <w:bookmarkEnd w:id="1518"/>
      <w:bookmarkEnd w:id="1519"/>
      <w:bookmarkEnd w:id="1520"/>
      <w:bookmarkEnd w:id="1521"/>
      <w:bookmarkEnd w:id="1522"/>
      <w:bookmarkEnd w:id="1523"/>
      <w:bookmarkEnd w:id="1524"/>
      <w:bookmarkEnd w:id="1525"/>
      <w:bookmarkEnd w:id="1526"/>
      <w:bookmarkEnd w:id="1527"/>
      <w:bookmarkEnd w:id="1528"/>
      <w:bookmarkEnd w:id="1529"/>
      <w:bookmarkEnd w:id="1530"/>
      <w:bookmarkEnd w:id="1531"/>
      <w:bookmarkEnd w:id="1532"/>
      <w:bookmarkEnd w:id="1533"/>
      <w:bookmarkEnd w:id="1534"/>
      <w:bookmarkEnd w:id="1535"/>
      <w:bookmarkEnd w:id="1536"/>
      <w:bookmarkEnd w:id="1537"/>
      <w:bookmarkEnd w:id="1538"/>
      <w:bookmarkEnd w:id="1539"/>
      <w:bookmarkEnd w:id="1540"/>
      <w:bookmarkEnd w:id="1541"/>
      <w:bookmarkEnd w:id="1542"/>
      <w:bookmarkEnd w:id="1543"/>
      <w:bookmarkEnd w:id="1544"/>
      <w:bookmarkEnd w:id="1545"/>
      <w:bookmarkEnd w:id="1546"/>
      <w:bookmarkEnd w:id="1547"/>
      <w:bookmarkEnd w:id="1548"/>
      <w:bookmarkEnd w:id="1549"/>
      <w:bookmarkEnd w:id="1550"/>
      <w:bookmarkEnd w:id="1551"/>
      <w:bookmarkEnd w:id="1552"/>
      <w:bookmarkEnd w:id="1553"/>
      <w:bookmarkEnd w:id="1554"/>
      <w:bookmarkEnd w:id="1555"/>
      <w:bookmarkEnd w:id="1556"/>
      <w:bookmarkEnd w:id="1557"/>
      <w:bookmarkEnd w:id="1558"/>
      <w:bookmarkEnd w:id="1559"/>
      <w:bookmarkEnd w:id="1560"/>
      <w:bookmarkEnd w:id="1561"/>
      <w:bookmarkEnd w:id="1562"/>
      <w:bookmarkEnd w:id="1563"/>
      <w:bookmarkEnd w:id="1564"/>
      <w:bookmarkEnd w:id="1565"/>
      <w:bookmarkEnd w:id="1566"/>
      <w:bookmarkEnd w:id="1567"/>
      <w:bookmarkEnd w:id="1568"/>
      <w:bookmarkEnd w:id="1569"/>
      <w:bookmarkEnd w:id="1570"/>
      <w:bookmarkEnd w:id="1571"/>
      <w:bookmarkEnd w:id="1572"/>
      <w:bookmarkEnd w:id="1573"/>
      <w:bookmarkEnd w:id="1574"/>
      <w:bookmarkEnd w:id="1575"/>
      <w:bookmarkEnd w:id="1576"/>
      <w:bookmarkEnd w:id="1577"/>
      <w:bookmarkEnd w:id="1578"/>
      <w:bookmarkEnd w:id="1579"/>
      <w:bookmarkEnd w:id="1580"/>
      <w:bookmarkEnd w:id="1581"/>
      <w:bookmarkEnd w:id="1582"/>
      <w:bookmarkEnd w:id="1583"/>
      <w:bookmarkEnd w:id="1584"/>
      <w:bookmarkEnd w:id="1585"/>
      <w:bookmarkEnd w:id="1586"/>
      <w:bookmarkEnd w:id="1587"/>
      <w:bookmarkEnd w:id="1588"/>
      <w:bookmarkEnd w:id="1589"/>
      <w:bookmarkEnd w:id="1590"/>
      <w:bookmarkEnd w:id="1591"/>
      <w:bookmarkEnd w:id="1592"/>
      <w:bookmarkEnd w:id="1593"/>
      <w:bookmarkEnd w:id="1594"/>
      <w:bookmarkEnd w:id="1595"/>
      <w:bookmarkEnd w:id="1596"/>
      <w:bookmarkEnd w:id="1597"/>
      <w:bookmarkEnd w:id="1598"/>
      <w:bookmarkEnd w:id="1599"/>
      <w:bookmarkEnd w:id="1600"/>
      <w:bookmarkEnd w:id="1601"/>
      <w:bookmarkEnd w:id="1602"/>
      <w:bookmarkEnd w:id="1603"/>
      <w:bookmarkEnd w:id="1604"/>
      <w:bookmarkEnd w:id="1605"/>
      <w:bookmarkEnd w:id="1606"/>
      <w:bookmarkEnd w:id="1607"/>
      <w:bookmarkEnd w:id="1608"/>
      <w:bookmarkEnd w:id="1609"/>
      <w:bookmarkEnd w:id="1610"/>
      <w:bookmarkEnd w:id="1611"/>
      <w:bookmarkEnd w:id="1612"/>
      <w:bookmarkEnd w:id="1613"/>
      <w:bookmarkEnd w:id="1614"/>
      <w:bookmarkEnd w:id="1615"/>
      <w:bookmarkEnd w:id="1616"/>
      <w:bookmarkEnd w:id="1617"/>
      <w:bookmarkEnd w:id="1618"/>
      <w:bookmarkEnd w:id="1619"/>
      <w:bookmarkEnd w:id="1620"/>
      <w:bookmarkEnd w:id="1621"/>
      <w:bookmarkEnd w:id="1622"/>
      <w:bookmarkEnd w:id="1623"/>
      <w:bookmarkEnd w:id="1624"/>
      <w:bookmarkEnd w:id="1625"/>
      <w:bookmarkEnd w:id="1626"/>
      <w:bookmarkEnd w:id="1627"/>
      <w:bookmarkEnd w:id="1628"/>
      <w:bookmarkEnd w:id="1629"/>
      <w:bookmarkEnd w:id="1630"/>
      <w:bookmarkEnd w:id="1631"/>
      <w:bookmarkEnd w:id="1632"/>
      <w:bookmarkEnd w:id="1633"/>
      <w:bookmarkEnd w:id="1634"/>
      <w:bookmarkEnd w:id="1635"/>
      <w:bookmarkEnd w:id="1636"/>
      <w:bookmarkEnd w:id="1637"/>
      <w:bookmarkEnd w:id="1638"/>
      <w:bookmarkEnd w:id="1639"/>
      <w:bookmarkEnd w:id="1640"/>
      <w:bookmarkEnd w:id="1641"/>
      <w:bookmarkEnd w:id="1642"/>
      <w:bookmarkEnd w:id="1643"/>
      <w:bookmarkEnd w:id="1644"/>
      <w:bookmarkEnd w:id="1645"/>
      <w:bookmarkEnd w:id="1646"/>
      <w:bookmarkEnd w:id="1647"/>
      <w:bookmarkEnd w:id="1648"/>
      <w:bookmarkEnd w:id="1649"/>
      <w:bookmarkEnd w:id="1650"/>
      <w:bookmarkEnd w:id="1651"/>
      <w:bookmarkEnd w:id="1652"/>
      <w:bookmarkEnd w:id="1653"/>
      <w:bookmarkEnd w:id="1654"/>
      <w:bookmarkEnd w:id="1655"/>
      <w:bookmarkEnd w:id="1656"/>
      <w:bookmarkEnd w:id="1657"/>
      <w:bookmarkEnd w:id="1658"/>
      <w:bookmarkEnd w:id="1659"/>
      <w:bookmarkEnd w:id="1660"/>
      <w:bookmarkEnd w:id="1661"/>
      <w:bookmarkEnd w:id="1662"/>
      <w:bookmarkEnd w:id="1663"/>
      <w:bookmarkEnd w:id="1664"/>
      <w:bookmarkEnd w:id="1665"/>
      <w:bookmarkEnd w:id="1666"/>
      <w:bookmarkEnd w:id="1667"/>
      <w:bookmarkEnd w:id="1668"/>
      <w:bookmarkEnd w:id="1669"/>
      <w:bookmarkEnd w:id="1670"/>
      <w:bookmarkEnd w:id="1671"/>
      <w:bookmarkEnd w:id="1672"/>
      <w:bookmarkEnd w:id="1673"/>
      <w:bookmarkEnd w:id="1674"/>
      <w:bookmarkEnd w:id="1675"/>
      <w:bookmarkEnd w:id="1676"/>
      <w:bookmarkEnd w:id="1677"/>
      <w:bookmarkEnd w:id="1678"/>
      <w:bookmarkEnd w:id="1679"/>
      <w:bookmarkEnd w:id="1680"/>
      <w:bookmarkEnd w:id="1681"/>
      <w:bookmarkEnd w:id="1682"/>
      <w:bookmarkEnd w:id="1683"/>
      <w:bookmarkEnd w:id="1684"/>
      <w:bookmarkEnd w:id="1685"/>
      <w:bookmarkEnd w:id="1686"/>
      <w:bookmarkEnd w:id="1687"/>
      <w:bookmarkEnd w:id="1688"/>
      <w:bookmarkEnd w:id="1689"/>
      <w:bookmarkEnd w:id="1690"/>
      <w:bookmarkEnd w:id="1691"/>
      <w:bookmarkEnd w:id="1692"/>
      <w:bookmarkEnd w:id="1693"/>
      <w:bookmarkEnd w:id="1694"/>
      <w:bookmarkEnd w:id="1695"/>
      <w:bookmarkEnd w:id="1696"/>
      <w:bookmarkEnd w:id="1697"/>
      <w:bookmarkEnd w:id="1698"/>
      <w:bookmarkEnd w:id="1699"/>
      <w:bookmarkEnd w:id="1700"/>
      <w:bookmarkEnd w:id="1701"/>
      <w:bookmarkEnd w:id="1702"/>
      <w:bookmarkEnd w:id="1703"/>
      <w:bookmarkEnd w:id="1704"/>
      <w:bookmarkEnd w:id="1705"/>
      <w:bookmarkEnd w:id="1706"/>
      <w:bookmarkEnd w:id="1707"/>
      <w:bookmarkEnd w:id="1708"/>
      <w:bookmarkEnd w:id="1709"/>
      <w:bookmarkEnd w:id="1710"/>
      <w:bookmarkEnd w:id="1711"/>
      <w:bookmarkEnd w:id="1712"/>
      <w:bookmarkEnd w:id="1713"/>
      <w:bookmarkEnd w:id="1714"/>
      <w:bookmarkEnd w:id="1715"/>
      <w:bookmarkEnd w:id="1716"/>
      <w:bookmarkEnd w:id="1717"/>
      <w:bookmarkEnd w:id="1718"/>
      <w:bookmarkEnd w:id="1719"/>
      <w:bookmarkEnd w:id="1720"/>
      <w:bookmarkEnd w:id="1721"/>
      <w:bookmarkEnd w:id="1722"/>
      <w:bookmarkEnd w:id="1723"/>
      <w:bookmarkEnd w:id="1724"/>
      <w:bookmarkEnd w:id="1725"/>
      <w:bookmarkEnd w:id="1726"/>
      <w:bookmarkEnd w:id="1727"/>
      <w:bookmarkEnd w:id="1728"/>
      <w:bookmarkEnd w:id="1729"/>
      <w:bookmarkEnd w:id="1730"/>
      <w:bookmarkEnd w:id="1731"/>
      <w:bookmarkEnd w:id="1732"/>
      <w:bookmarkEnd w:id="1733"/>
      <w:bookmarkEnd w:id="1734"/>
      <w:bookmarkEnd w:id="1735"/>
      <w:bookmarkEnd w:id="1736"/>
      <w:bookmarkEnd w:id="1737"/>
      <w:bookmarkEnd w:id="1738"/>
      <w:bookmarkEnd w:id="1739"/>
      <w:bookmarkEnd w:id="1740"/>
      <w:bookmarkEnd w:id="1741"/>
      <w:bookmarkEnd w:id="1742"/>
      <w:bookmarkEnd w:id="1743"/>
      <w:bookmarkEnd w:id="1744"/>
      <w:bookmarkEnd w:id="1745"/>
      <w:bookmarkEnd w:id="1746"/>
      <w:bookmarkEnd w:id="1747"/>
      <w:bookmarkEnd w:id="1748"/>
      <w:bookmarkEnd w:id="1749"/>
      <w:bookmarkEnd w:id="1750"/>
      <w:bookmarkEnd w:id="1751"/>
      <w:bookmarkEnd w:id="1752"/>
      <w:bookmarkEnd w:id="1753"/>
      <w:bookmarkEnd w:id="1754"/>
      <w:bookmarkEnd w:id="1755"/>
      <w:bookmarkEnd w:id="1756"/>
      <w:bookmarkEnd w:id="1757"/>
      <w:bookmarkEnd w:id="1758"/>
      <w:bookmarkEnd w:id="1759"/>
      <w:bookmarkEnd w:id="1760"/>
      <w:bookmarkEnd w:id="1761"/>
      <w:bookmarkEnd w:id="1762"/>
      <w:bookmarkEnd w:id="1763"/>
      <w:bookmarkEnd w:id="1764"/>
      <w:bookmarkEnd w:id="1765"/>
      <w:bookmarkEnd w:id="1766"/>
      <w:bookmarkEnd w:id="1767"/>
      <w:bookmarkEnd w:id="1768"/>
      <w:bookmarkEnd w:id="1769"/>
      <w:bookmarkEnd w:id="1770"/>
      <w:bookmarkEnd w:id="1771"/>
      <w:bookmarkEnd w:id="1772"/>
      <w:bookmarkEnd w:id="1773"/>
      <w:bookmarkEnd w:id="1774"/>
      <w:bookmarkEnd w:id="1775"/>
      <w:bookmarkEnd w:id="1776"/>
      <w:bookmarkEnd w:id="1777"/>
      <w:bookmarkEnd w:id="1778"/>
      <w:bookmarkEnd w:id="1779"/>
      <w:bookmarkEnd w:id="1780"/>
      <w:bookmarkEnd w:id="1781"/>
      <w:bookmarkEnd w:id="1782"/>
      <w:bookmarkEnd w:id="1783"/>
      <w:bookmarkEnd w:id="1784"/>
      <w:bookmarkEnd w:id="1785"/>
      <w:bookmarkEnd w:id="1786"/>
      <w:bookmarkEnd w:id="1787"/>
      <w:bookmarkEnd w:id="1788"/>
      <w:bookmarkEnd w:id="1789"/>
      <w:bookmarkEnd w:id="1790"/>
      <w:bookmarkEnd w:id="1791"/>
      <w:bookmarkEnd w:id="1792"/>
      <w:bookmarkEnd w:id="1793"/>
      <w:bookmarkEnd w:id="1794"/>
      <w:bookmarkEnd w:id="1795"/>
      <w:bookmarkEnd w:id="1796"/>
      <w:bookmarkEnd w:id="1797"/>
      <w:bookmarkEnd w:id="1798"/>
      <w:bookmarkEnd w:id="1799"/>
      <w:bookmarkEnd w:id="1800"/>
      <w:bookmarkEnd w:id="1801"/>
      <w:bookmarkEnd w:id="1802"/>
      <w:bookmarkEnd w:id="1803"/>
      <w:bookmarkEnd w:id="1804"/>
      <w:bookmarkEnd w:id="1805"/>
      <w:bookmarkEnd w:id="1806"/>
      <w:bookmarkEnd w:id="1807"/>
      <w:bookmarkEnd w:id="1808"/>
      <w:bookmarkEnd w:id="1809"/>
      <w:bookmarkEnd w:id="1810"/>
      <w:bookmarkEnd w:id="1811"/>
      <w:bookmarkEnd w:id="1812"/>
      <w:bookmarkEnd w:id="1813"/>
      <w:bookmarkEnd w:id="1814"/>
      <w:bookmarkEnd w:id="1815"/>
      <w:bookmarkEnd w:id="1816"/>
      <w:bookmarkEnd w:id="1817"/>
      <w:bookmarkEnd w:id="1818"/>
      <w:bookmarkEnd w:id="1819"/>
      <w:bookmarkEnd w:id="1820"/>
      <w:bookmarkEnd w:id="1821"/>
      <w:bookmarkEnd w:id="1822"/>
      <w:bookmarkEnd w:id="1823"/>
      <w:bookmarkEnd w:id="1824"/>
      <w:bookmarkEnd w:id="1825"/>
      <w:bookmarkEnd w:id="1826"/>
      <w:bookmarkEnd w:id="1827"/>
      <w:bookmarkEnd w:id="1828"/>
      <w:bookmarkEnd w:id="1829"/>
      <w:bookmarkEnd w:id="1830"/>
      <w:bookmarkEnd w:id="1831"/>
      <w:bookmarkEnd w:id="1832"/>
      <w:bookmarkEnd w:id="1833"/>
      <w:bookmarkEnd w:id="1834"/>
      <w:bookmarkEnd w:id="1835"/>
      <w:bookmarkEnd w:id="1836"/>
      <w:bookmarkEnd w:id="1837"/>
      <w:bookmarkEnd w:id="1838"/>
      <w:bookmarkEnd w:id="1839"/>
      <w:bookmarkEnd w:id="1840"/>
      <w:bookmarkEnd w:id="1841"/>
      <w:bookmarkEnd w:id="1842"/>
      <w:bookmarkEnd w:id="1843"/>
      <w:bookmarkEnd w:id="1844"/>
      <w:bookmarkEnd w:id="1845"/>
      <w:bookmarkEnd w:id="1846"/>
      <w:bookmarkEnd w:id="1847"/>
      <w:bookmarkEnd w:id="1848"/>
      <w:bookmarkEnd w:id="1849"/>
      <w:bookmarkEnd w:id="1850"/>
      <w:bookmarkEnd w:id="1851"/>
      <w:bookmarkEnd w:id="1852"/>
      <w:bookmarkEnd w:id="1853"/>
      <w:bookmarkEnd w:id="1854"/>
      <w:bookmarkEnd w:id="1855"/>
      <w:bookmarkEnd w:id="1856"/>
      <w:bookmarkEnd w:id="1857"/>
      <w:bookmarkEnd w:id="1858"/>
      <w:bookmarkEnd w:id="1859"/>
      <w:bookmarkEnd w:id="1860"/>
      <w:bookmarkEnd w:id="1861"/>
      <w:bookmarkEnd w:id="1862"/>
      <w:bookmarkEnd w:id="1863"/>
      <w:bookmarkEnd w:id="1864"/>
      <w:bookmarkEnd w:id="1865"/>
      <w:bookmarkEnd w:id="1866"/>
      <w:bookmarkEnd w:id="1867"/>
      <w:bookmarkEnd w:id="1868"/>
      <w:bookmarkEnd w:id="1869"/>
      <w:bookmarkEnd w:id="1870"/>
      <w:bookmarkEnd w:id="1871"/>
      <w:bookmarkEnd w:id="1872"/>
      <w:bookmarkEnd w:id="1873"/>
      <w:bookmarkEnd w:id="1874"/>
      <w:bookmarkEnd w:id="1875"/>
      <w:bookmarkEnd w:id="1876"/>
      <w:bookmarkEnd w:id="1877"/>
      <w:bookmarkEnd w:id="1878"/>
      <w:bookmarkEnd w:id="1879"/>
      <w:bookmarkEnd w:id="1880"/>
      <w:bookmarkEnd w:id="1881"/>
      <w:bookmarkEnd w:id="1882"/>
      <w:bookmarkEnd w:id="1883"/>
      <w:bookmarkEnd w:id="1884"/>
      <w:bookmarkEnd w:id="1885"/>
      <w:bookmarkEnd w:id="1886"/>
      <w:bookmarkEnd w:id="1887"/>
      <w:bookmarkEnd w:id="1888"/>
      <w:bookmarkEnd w:id="1889"/>
      <w:bookmarkEnd w:id="1890"/>
      <w:bookmarkEnd w:id="1891"/>
      <w:bookmarkEnd w:id="1892"/>
      <w:bookmarkEnd w:id="1893"/>
      <w:bookmarkEnd w:id="1894"/>
      <w:bookmarkEnd w:id="1895"/>
      <w:bookmarkEnd w:id="1896"/>
      <w:bookmarkEnd w:id="1897"/>
      <w:bookmarkEnd w:id="1898"/>
      <w:bookmarkEnd w:id="1899"/>
      <w:bookmarkEnd w:id="1900"/>
      <w:bookmarkEnd w:id="1901"/>
      <w:r w:rsidRPr="009E55BE">
        <w:t>Алгоритм моделирования отражённого сигнала от ракеты</w:t>
      </w:r>
      <w:bookmarkEnd w:id="1902"/>
      <w:bookmarkEnd w:id="1903"/>
      <w:bookmarkEnd w:id="1904"/>
    </w:p>
    <w:p w14:paraId="1B868815" w14:textId="77777777" w:rsidR="003D4592" w:rsidRPr="009E55BE" w:rsidRDefault="003D4592" w:rsidP="003D4592">
      <w:pPr>
        <w:pStyle w:val="afff"/>
      </w:pPr>
      <w:r w:rsidRPr="009E55BE">
        <w:t>Рассматривая ракеты с турбовентиляторными двигателями, можно утверждать, что аэродинамические объекты данного класса не имеют на п</w:t>
      </w:r>
      <w:r w:rsidRPr="009E55BE">
        <w:t>о</w:t>
      </w:r>
      <w:r w:rsidRPr="009E55BE">
        <w:t xml:space="preserve">верхности наблюдаемых вращающихся отражательных элементов </w:t>
      </w:r>
      <w:r w:rsidRPr="003D4592">
        <w:t>[]</w:t>
      </w:r>
      <w:r w:rsidRPr="009E55BE">
        <w:t xml:space="preserve">. </w:t>
      </w:r>
      <w:r>
        <w:t>________</w:t>
      </w:r>
      <w:r w:rsidR="00335E51">
        <w:t>.</w:t>
      </w:r>
    </w:p>
    <w:p w14:paraId="131F55F0" w14:textId="77777777" w:rsidR="003D4592" w:rsidRPr="009E55BE" w:rsidRDefault="003D4592" w:rsidP="003D4592">
      <w:pPr>
        <w:pStyle w:val="31"/>
      </w:pPr>
      <w:bookmarkStart w:id="1905" w:name="_Toc500412058"/>
      <w:bookmarkStart w:id="1906" w:name="_Toc44406773"/>
      <w:r w:rsidRPr="009E55BE">
        <w:t>Краткое описание алгоритма</w:t>
      </w:r>
      <w:bookmarkEnd w:id="1905"/>
      <w:bookmarkEnd w:id="1906"/>
    </w:p>
    <w:p w14:paraId="34309687" w14:textId="77777777" w:rsidR="003D4592" w:rsidRPr="009E55BE" w:rsidRDefault="003D4592" w:rsidP="003D4592">
      <w:pPr>
        <w:pStyle w:val="afff"/>
      </w:pPr>
      <w:r w:rsidRPr="009E55BE">
        <w:t>Алгоритм предназначен для моделирования радиолокационных сигн</w:t>
      </w:r>
      <w:r w:rsidRPr="009E55BE">
        <w:t>а</w:t>
      </w:r>
      <w:r w:rsidRPr="009E55BE">
        <w:t>лов, отражённых от ракет.</w:t>
      </w:r>
    </w:p>
    <w:p w14:paraId="470B97AD" w14:textId="77777777" w:rsidR="003D4592" w:rsidRPr="009E55BE" w:rsidRDefault="003D4592" w:rsidP="003D4592">
      <w:pPr>
        <w:pStyle w:val="afff"/>
      </w:pPr>
      <w:r w:rsidRPr="009E55BE">
        <w:t>Алгоритм позволяет моделировать для заданных условий наблюдения все характерные особенности отражений ракеты: комплексную огибающую отраженного сигнала с учетом требуемой мощности, используемой поляр</w:t>
      </w:r>
      <w:r w:rsidRPr="009E55BE">
        <w:t>и</w:t>
      </w:r>
      <w:r w:rsidRPr="009E55BE">
        <w:t>зации ЗС, а также формы и параметров временной корреляционной функции, время запаздывания и частотный сдвиг, обусловленные особенностями пр</w:t>
      </w:r>
      <w:r w:rsidRPr="009E55BE">
        <w:t>о</w:t>
      </w:r>
      <w:r w:rsidRPr="009E55BE">
        <w:t>странственного перемещения объекта.</w:t>
      </w:r>
    </w:p>
    <w:p w14:paraId="22C6B180" w14:textId="77777777" w:rsidR="003D4592" w:rsidRPr="009E55BE" w:rsidRDefault="003D4592" w:rsidP="003D4592">
      <w:pPr>
        <w:pStyle w:val="31"/>
      </w:pPr>
      <w:bookmarkStart w:id="1907" w:name="_Toc500412059"/>
      <w:bookmarkStart w:id="1908" w:name="_Toc44406774"/>
      <w:r w:rsidRPr="009E55BE">
        <w:t>Предустановленные параметры</w:t>
      </w:r>
      <w:bookmarkEnd w:id="1907"/>
      <w:bookmarkEnd w:id="1908"/>
    </w:p>
    <w:p w14:paraId="3B943352" w14:textId="15A1E8E7" w:rsidR="003D4592" w:rsidRDefault="003D4592" w:rsidP="003D4592">
      <w:pPr>
        <w:pStyle w:val="afff"/>
      </w:pPr>
      <w:r w:rsidRPr="009E55BE">
        <w:t>При моделировании отсчетов сигнала, отраженного от ракеты, испол</w:t>
      </w:r>
      <w:r w:rsidRPr="009E55BE">
        <w:t>ь</w:t>
      </w:r>
      <w:r w:rsidRPr="009E55BE">
        <w:t>зуются предустановленные параметры, обусловленные характеристиками р</w:t>
      </w:r>
      <w:r w:rsidRPr="009E55BE">
        <w:t>а</w:t>
      </w:r>
      <w:r w:rsidRPr="009E55BE">
        <w:t>диолокатора, режимом зондирования пространства наблюдения, а также х</w:t>
      </w:r>
      <w:r w:rsidRPr="009E55BE">
        <w:t>а</w:t>
      </w:r>
      <w:r w:rsidRPr="009E55BE">
        <w:t xml:space="preserve">рактеристиками конкретного типа цели. Перечень используемых параметров представлен в таблице </w:t>
      </w:r>
      <w:r w:rsidR="00CA1453">
        <w:fldChar w:fldCharType="begin"/>
      </w:r>
      <w:r w:rsidR="00CA1453">
        <w:instrText xml:space="preserve"> REF _Ref39337945 \h  \* MERGEFORMAT </w:instrText>
      </w:r>
      <w:r w:rsidR="00CA1453">
        <w:fldChar w:fldCharType="separate"/>
      </w:r>
      <w:r w:rsidR="00CD5590" w:rsidRPr="00CD5590">
        <w:rPr>
          <w:noProof/>
          <w:color w:val="auto"/>
          <w:szCs w:val="28"/>
        </w:rPr>
        <w:t>3</w:t>
      </w:r>
      <w:r w:rsidR="00CD5590" w:rsidRPr="00496BAD">
        <w:rPr>
          <w:noProof/>
          <w:color w:val="auto"/>
          <w:szCs w:val="28"/>
        </w:rPr>
        <w:t>.</w:t>
      </w:r>
      <w:r w:rsidR="00CD5590" w:rsidRPr="00CD5590">
        <w:rPr>
          <w:noProof/>
          <w:color w:val="auto"/>
          <w:szCs w:val="28"/>
        </w:rPr>
        <w:t>1</w:t>
      </w:r>
      <w:r w:rsidR="00CA1453">
        <w:fldChar w:fldCharType="end"/>
      </w:r>
      <w:r w:rsidRPr="009E55BE">
        <w:t>.</w:t>
      </w:r>
    </w:p>
    <w:p w14:paraId="3F81B6FE" w14:textId="77777777" w:rsidR="00335E51" w:rsidRDefault="00335E51" w:rsidP="003D4592">
      <w:pPr>
        <w:pStyle w:val="afff"/>
      </w:pPr>
    </w:p>
    <w:tbl>
      <w:tblPr>
        <w:tblW w:w="10030" w:type="dxa"/>
        <w:tblInd w:w="-80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214"/>
        <w:gridCol w:w="529"/>
        <w:gridCol w:w="8287"/>
      </w:tblGrid>
      <w:tr w:rsidR="003D4592" w:rsidRPr="00496BAD" w14:paraId="2727F2D7" w14:textId="77777777" w:rsidTr="00AC19B3">
        <w:trPr>
          <w:cantSplit/>
          <w:trHeight w:hRule="exact" w:val="523"/>
        </w:trPr>
        <w:tc>
          <w:tcPr>
            <w:tcW w:w="1204" w:type="dxa"/>
          </w:tcPr>
          <w:p w14:paraId="6E55FED2" w14:textId="77777777" w:rsidR="003D4592" w:rsidRPr="00496BAD" w:rsidRDefault="003D4592" w:rsidP="00AC19B3">
            <w:pPr>
              <w:pStyle w:val="afffff5"/>
              <w:rPr>
                <w:b/>
              </w:rPr>
            </w:pPr>
            <w:r w:rsidRPr="00496BAD">
              <w:t>Таблица</w:t>
            </w:r>
          </w:p>
        </w:tc>
        <w:bookmarkStart w:id="1909" w:name="_Ref39337945"/>
        <w:tc>
          <w:tcPr>
            <w:tcW w:w="525" w:type="dxa"/>
          </w:tcPr>
          <w:p w14:paraId="741DA23E" w14:textId="72514E79" w:rsidR="003D4592" w:rsidRPr="00496BAD" w:rsidRDefault="00787E9F" w:rsidP="00AC19B3">
            <w:pPr>
              <w:pStyle w:val="afffff8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r w:rsidRPr="00496BAD">
              <w:rPr>
                <w:b w:val="0"/>
                <w:color w:val="auto"/>
                <w:sz w:val="28"/>
                <w:szCs w:val="28"/>
              </w:rPr>
              <w:fldChar w:fldCharType="begin"/>
            </w:r>
            <w:r w:rsidR="003D4592" w:rsidRPr="00496BAD">
              <w:rPr>
                <w:b w:val="0"/>
                <w:color w:val="auto"/>
                <w:sz w:val="28"/>
                <w:szCs w:val="28"/>
              </w:rPr>
              <w:instrText xml:space="preserve"> STYLEREF 1 \s </w:instrText>
            </w:r>
            <w:r w:rsidRPr="00496BAD">
              <w:rPr>
                <w:b w:val="0"/>
                <w:color w:val="auto"/>
                <w:sz w:val="28"/>
                <w:szCs w:val="28"/>
              </w:rPr>
              <w:fldChar w:fldCharType="separate"/>
            </w:r>
            <w:r w:rsidR="00CD5590">
              <w:rPr>
                <w:b w:val="0"/>
                <w:noProof/>
                <w:color w:val="auto"/>
                <w:sz w:val="28"/>
                <w:szCs w:val="28"/>
              </w:rPr>
              <w:t>3</w:t>
            </w:r>
            <w:r w:rsidRPr="00496BAD">
              <w:rPr>
                <w:b w:val="0"/>
                <w:color w:val="auto"/>
                <w:sz w:val="28"/>
                <w:szCs w:val="28"/>
              </w:rPr>
              <w:fldChar w:fldCharType="end"/>
            </w:r>
            <w:r w:rsidR="003D4592" w:rsidRPr="00496BAD">
              <w:rPr>
                <w:b w:val="0"/>
                <w:color w:val="auto"/>
                <w:sz w:val="28"/>
                <w:szCs w:val="28"/>
              </w:rPr>
              <w:t>.</w:t>
            </w:r>
            <w:r w:rsidRPr="00496BAD">
              <w:rPr>
                <w:b w:val="0"/>
                <w:color w:val="auto"/>
                <w:sz w:val="28"/>
                <w:szCs w:val="28"/>
              </w:rPr>
              <w:fldChar w:fldCharType="begin"/>
            </w:r>
            <w:r w:rsidR="003D4592" w:rsidRPr="00496BAD">
              <w:rPr>
                <w:b w:val="0"/>
                <w:color w:val="auto"/>
                <w:sz w:val="28"/>
                <w:szCs w:val="28"/>
              </w:rPr>
              <w:instrText xml:space="preserve"> SEQ Таблица \* ARABIC \s 1 </w:instrText>
            </w:r>
            <w:r w:rsidRPr="00496BAD">
              <w:rPr>
                <w:b w:val="0"/>
                <w:color w:val="auto"/>
                <w:sz w:val="28"/>
                <w:szCs w:val="28"/>
              </w:rPr>
              <w:fldChar w:fldCharType="separate"/>
            </w:r>
            <w:r w:rsidR="00CD5590">
              <w:rPr>
                <w:b w:val="0"/>
                <w:noProof/>
                <w:color w:val="auto"/>
                <w:sz w:val="28"/>
                <w:szCs w:val="28"/>
              </w:rPr>
              <w:t>1</w:t>
            </w:r>
            <w:r w:rsidRPr="00496BAD">
              <w:rPr>
                <w:b w:val="0"/>
                <w:color w:val="auto"/>
                <w:sz w:val="28"/>
                <w:szCs w:val="28"/>
              </w:rPr>
              <w:fldChar w:fldCharType="end"/>
            </w:r>
            <w:bookmarkEnd w:id="1909"/>
          </w:p>
        </w:tc>
        <w:tc>
          <w:tcPr>
            <w:tcW w:w="8221" w:type="dxa"/>
          </w:tcPr>
          <w:p w14:paraId="2FE60A5A" w14:textId="77777777" w:rsidR="003D4592" w:rsidRPr="00496BAD" w:rsidRDefault="003D4592" w:rsidP="00AC19B3">
            <w:pPr>
              <w:pStyle w:val="affffffffffffd"/>
              <w:rPr>
                <w:bCs/>
                <w:color w:val="auto"/>
              </w:rPr>
            </w:pPr>
            <w:r w:rsidRPr="00496BAD">
              <w:rPr>
                <w:color w:val="auto"/>
              </w:rPr>
              <w:t xml:space="preserve"> – </w:t>
            </w:r>
            <w:r w:rsidRPr="009E55BE">
              <w:t>Предустановленные параметры моделирования</w:t>
            </w:r>
          </w:p>
        </w:tc>
      </w:tr>
    </w:tbl>
    <w:p w14:paraId="429BFB45" w14:textId="77777777" w:rsidR="003D4592" w:rsidRPr="009E55BE" w:rsidRDefault="003D4592" w:rsidP="003D4592">
      <w:pPr>
        <w:pStyle w:val="af1"/>
        <w:rPr>
          <w:color w:val="auto"/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1"/>
        <w:gridCol w:w="2184"/>
        <w:gridCol w:w="858"/>
        <w:gridCol w:w="1844"/>
        <w:gridCol w:w="4013"/>
      </w:tblGrid>
      <w:tr w:rsidR="003D4592" w:rsidRPr="009E55BE" w14:paraId="52C2817D" w14:textId="77777777" w:rsidTr="003D4592">
        <w:trPr>
          <w:tblHeader/>
        </w:trPr>
        <w:tc>
          <w:tcPr>
            <w:tcW w:w="671" w:type="dxa"/>
            <w:vAlign w:val="center"/>
          </w:tcPr>
          <w:p w14:paraId="750365BF" w14:textId="77777777" w:rsidR="003D4592" w:rsidRPr="009E55BE" w:rsidRDefault="003D4592" w:rsidP="00AC19B3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№</w:t>
            </w:r>
          </w:p>
        </w:tc>
        <w:tc>
          <w:tcPr>
            <w:tcW w:w="2184" w:type="dxa"/>
            <w:shd w:val="clear" w:color="auto" w:fill="auto"/>
            <w:vAlign w:val="center"/>
          </w:tcPr>
          <w:p w14:paraId="1E634EDE" w14:textId="77777777" w:rsidR="003D4592" w:rsidRPr="009E55BE" w:rsidRDefault="003D4592" w:rsidP="00AC19B3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Обозначение</w:t>
            </w:r>
          </w:p>
        </w:tc>
        <w:tc>
          <w:tcPr>
            <w:tcW w:w="858" w:type="dxa"/>
            <w:shd w:val="clear" w:color="auto" w:fill="auto"/>
            <w:vAlign w:val="center"/>
          </w:tcPr>
          <w:p w14:paraId="62D56580" w14:textId="77777777" w:rsidR="003D4592" w:rsidRPr="009E55BE" w:rsidRDefault="003D4592" w:rsidP="00AC19B3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Ед. изм.</w:t>
            </w:r>
          </w:p>
        </w:tc>
        <w:tc>
          <w:tcPr>
            <w:tcW w:w="1844" w:type="dxa"/>
            <w:shd w:val="clear" w:color="auto" w:fill="auto"/>
            <w:vAlign w:val="center"/>
          </w:tcPr>
          <w:p w14:paraId="2FA3CAF3" w14:textId="77777777" w:rsidR="003D4592" w:rsidRPr="009E55BE" w:rsidRDefault="003D4592" w:rsidP="00AC19B3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Значение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39AD91E3" w14:textId="77777777" w:rsidR="003D4592" w:rsidRPr="009E55BE" w:rsidRDefault="003D4592" w:rsidP="00AC19B3">
            <w:pPr>
              <w:spacing w:line="240" w:lineRule="auto"/>
              <w:ind w:hanging="2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Название</w:t>
            </w:r>
          </w:p>
        </w:tc>
      </w:tr>
      <w:tr w:rsidR="003D4592" w:rsidRPr="009E55BE" w14:paraId="4C301885" w14:textId="77777777" w:rsidTr="003D4592">
        <w:tc>
          <w:tcPr>
            <w:tcW w:w="671" w:type="dxa"/>
          </w:tcPr>
          <w:p w14:paraId="0AEE71F4" w14:textId="77777777" w:rsidR="003D4592" w:rsidRPr="009E55BE" w:rsidRDefault="003D4592" w:rsidP="00AC19B3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  <w:r w:rsidRPr="009E55BE">
              <w:rPr>
                <w:color w:val="auto"/>
                <w:position w:val="-12"/>
                <w:sz w:val="24"/>
              </w:rPr>
              <w:t>1</w:t>
            </w:r>
          </w:p>
        </w:tc>
        <w:tc>
          <w:tcPr>
            <w:tcW w:w="2184" w:type="dxa"/>
            <w:shd w:val="clear" w:color="auto" w:fill="auto"/>
            <w:vAlign w:val="center"/>
          </w:tcPr>
          <w:p w14:paraId="78965370" w14:textId="77777777" w:rsidR="003D4592" w:rsidRPr="009E55BE" w:rsidRDefault="003D4592" w:rsidP="00AC19B3">
            <w:pPr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position w:val="-6"/>
                <w:sz w:val="24"/>
              </w:rPr>
              <w:object w:dxaOrig="180" w:dyaOrig="220" w14:anchorId="587E2E3E">
                <v:shape id="_x0000_i1634" type="#_x0000_t75" style="width:6.7pt;height:13.4pt" o:ole="">
                  <v:imagedata r:id="rId1190" o:title=""/>
                </v:shape>
                <o:OLEObject Type="Embed" ProgID="Equation.3" ShapeID="_x0000_i1634" DrawAspect="Content" ObjectID="_1655023357" r:id="rId1191"/>
              </w:object>
            </w:r>
          </w:p>
        </w:tc>
        <w:tc>
          <w:tcPr>
            <w:tcW w:w="858" w:type="dxa"/>
            <w:shd w:val="clear" w:color="auto" w:fill="auto"/>
            <w:vAlign w:val="center"/>
          </w:tcPr>
          <w:p w14:paraId="3A0BD990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м/c</w:t>
            </w:r>
          </w:p>
        </w:tc>
        <w:tc>
          <w:tcPr>
            <w:tcW w:w="1844" w:type="dxa"/>
            <w:shd w:val="clear" w:color="auto" w:fill="auto"/>
            <w:vAlign w:val="center"/>
          </w:tcPr>
          <w:p w14:paraId="73A6361C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position w:val="-6"/>
                <w:sz w:val="24"/>
              </w:rPr>
              <w:object w:dxaOrig="580" w:dyaOrig="320" w14:anchorId="7BC0DEC8">
                <v:shape id="_x0000_i1635" type="#_x0000_t75" style="width:30.15pt;height:18.4pt" o:ole="">
                  <v:imagedata r:id="rId1192" o:title=""/>
                </v:shape>
                <o:OLEObject Type="Embed" ProgID="Equation.3" ShapeID="_x0000_i1635" DrawAspect="Content" ObjectID="_1655023358" r:id="rId1193"/>
              </w:objec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4A76D758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Скорость распространения ЭМВ</w:t>
            </w:r>
          </w:p>
        </w:tc>
      </w:tr>
      <w:tr w:rsidR="003D4592" w:rsidRPr="009E55BE" w14:paraId="77FB0754" w14:textId="77777777" w:rsidTr="003D4592">
        <w:tc>
          <w:tcPr>
            <w:tcW w:w="671" w:type="dxa"/>
          </w:tcPr>
          <w:p w14:paraId="6C298014" w14:textId="77777777" w:rsidR="003D4592" w:rsidRPr="009E55BE" w:rsidRDefault="003D4592" w:rsidP="00AC19B3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  <w:r w:rsidRPr="009E55BE">
              <w:rPr>
                <w:color w:val="auto"/>
                <w:position w:val="-12"/>
                <w:sz w:val="24"/>
              </w:rPr>
              <w:t>2</w:t>
            </w:r>
          </w:p>
        </w:tc>
        <w:tc>
          <w:tcPr>
            <w:tcW w:w="2184" w:type="dxa"/>
            <w:shd w:val="clear" w:color="auto" w:fill="auto"/>
            <w:vAlign w:val="center"/>
          </w:tcPr>
          <w:p w14:paraId="0F237056" w14:textId="77777777" w:rsidR="003D4592" w:rsidRPr="009E55BE" w:rsidRDefault="003D4592" w:rsidP="00AC19B3">
            <w:pPr>
              <w:keepNext/>
              <w:spacing w:before="240"/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9E55BE">
              <w:rPr>
                <w:color w:val="auto"/>
                <w:position w:val="-12"/>
                <w:sz w:val="24"/>
              </w:rPr>
              <w:object w:dxaOrig="1219" w:dyaOrig="360" w14:anchorId="312F8BD4">
                <v:shape id="_x0000_i1636" type="#_x0000_t75" style="width:61.95pt;height:20.95pt" o:ole="">
                  <v:imagedata r:id="rId1194" o:title=""/>
                </v:shape>
                <o:OLEObject Type="Embed" ProgID="Equation.3" ShapeID="_x0000_i1636" DrawAspect="Content" ObjectID="_1655023359" r:id="rId1195"/>
              </w:object>
            </w:r>
          </w:p>
        </w:tc>
        <w:tc>
          <w:tcPr>
            <w:tcW w:w="858" w:type="dxa"/>
            <w:shd w:val="clear" w:color="auto" w:fill="auto"/>
            <w:vAlign w:val="center"/>
          </w:tcPr>
          <w:p w14:paraId="5D994A76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м</w:t>
            </w:r>
          </w:p>
        </w:tc>
        <w:tc>
          <w:tcPr>
            <w:tcW w:w="1844" w:type="dxa"/>
            <w:shd w:val="clear" w:color="auto" w:fill="auto"/>
            <w:vAlign w:val="center"/>
          </w:tcPr>
          <w:p w14:paraId="5CCA8C0C" w14:textId="77777777" w:rsidR="003D4592" w:rsidRPr="009E55BE" w:rsidRDefault="003D4592" w:rsidP="00AC19B3">
            <w:pPr>
              <w:keepNext/>
              <w:spacing w:before="240" w:line="240" w:lineRule="auto"/>
              <w:ind w:firstLine="0"/>
              <w:rPr>
                <w:color w:val="auto"/>
                <w:sz w:val="24"/>
                <w:lang w:val="en-US"/>
              </w:rPr>
            </w:pPr>
            <w:r w:rsidRPr="009E55BE">
              <w:rPr>
                <w:color w:val="auto"/>
                <w:position w:val="-10"/>
                <w:sz w:val="24"/>
                <w:lang w:val="en-US"/>
              </w:rPr>
              <w:t>0,0,0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616B99E0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Прямоугольные координаты точки стояния радиолокатора</w:t>
            </w:r>
          </w:p>
        </w:tc>
      </w:tr>
      <w:tr w:rsidR="003D4592" w:rsidRPr="009E55BE" w14:paraId="7C6E0012" w14:textId="77777777" w:rsidTr="003D4592">
        <w:tc>
          <w:tcPr>
            <w:tcW w:w="671" w:type="dxa"/>
          </w:tcPr>
          <w:p w14:paraId="7455235D" w14:textId="77777777" w:rsidR="003D4592" w:rsidRPr="009E55BE" w:rsidRDefault="003D4592" w:rsidP="00AC19B3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  <w:r w:rsidRPr="009E55BE">
              <w:rPr>
                <w:color w:val="auto"/>
                <w:position w:val="-12"/>
                <w:sz w:val="24"/>
              </w:rPr>
              <w:lastRenderedPageBreak/>
              <w:t>3</w:t>
            </w:r>
          </w:p>
        </w:tc>
        <w:tc>
          <w:tcPr>
            <w:tcW w:w="2184" w:type="dxa"/>
            <w:shd w:val="clear" w:color="auto" w:fill="auto"/>
            <w:vAlign w:val="center"/>
          </w:tcPr>
          <w:p w14:paraId="013A9EC0" w14:textId="77777777" w:rsidR="003D4592" w:rsidRPr="009E55BE" w:rsidRDefault="003D4592" w:rsidP="00AC19B3">
            <w:pPr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9E55BE">
              <w:rPr>
                <w:color w:val="auto"/>
                <w:position w:val="-12"/>
                <w:sz w:val="24"/>
              </w:rPr>
              <w:object w:dxaOrig="260" w:dyaOrig="360" w14:anchorId="08141085">
                <v:shape id="_x0000_i1637" type="#_x0000_t75" style="width:10.9pt;height:20.95pt" o:ole="">
                  <v:imagedata r:id="rId1196" o:title=""/>
                </v:shape>
                <o:OLEObject Type="Embed" ProgID="Equation.3" ShapeID="_x0000_i1637" DrawAspect="Content" ObjectID="_1655023360" r:id="rId1197"/>
              </w:object>
            </w:r>
          </w:p>
        </w:tc>
        <w:tc>
          <w:tcPr>
            <w:tcW w:w="858" w:type="dxa"/>
            <w:shd w:val="clear" w:color="auto" w:fill="auto"/>
            <w:vAlign w:val="center"/>
          </w:tcPr>
          <w:p w14:paraId="40E8D7E2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кВт</w:t>
            </w:r>
          </w:p>
        </w:tc>
        <w:tc>
          <w:tcPr>
            <w:tcW w:w="1844" w:type="dxa"/>
            <w:shd w:val="clear" w:color="auto" w:fill="auto"/>
            <w:vAlign w:val="center"/>
          </w:tcPr>
          <w:p w14:paraId="3FAED26B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30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30CB2598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Импульсная мощность зондиру</w:t>
            </w:r>
            <w:r w:rsidRPr="009E55BE">
              <w:rPr>
                <w:color w:val="auto"/>
                <w:sz w:val="24"/>
              </w:rPr>
              <w:t>ю</w:t>
            </w:r>
            <w:r w:rsidRPr="009E55BE">
              <w:rPr>
                <w:color w:val="auto"/>
                <w:sz w:val="24"/>
              </w:rPr>
              <w:t>щего сигнала</w:t>
            </w:r>
          </w:p>
        </w:tc>
      </w:tr>
      <w:tr w:rsidR="003D4592" w:rsidRPr="009E55BE" w14:paraId="40D78561" w14:textId="77777777" w:rsidTr="003D4592">
        <w:tc>
          <w:tcPr>
            <w:tcW w:w="671" w:type="dxa"/>
          </w:tcPr>
          <w:p w14:paraId="2305BA29" w14:textId="77777777" w:rsidR="003D4592" w:rsidRPr="009E55BE" w:rsidRDefault="003D4592" w:rsidP="00AC19B3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</w:p>
        </w:tc>
        <w:tc>
          <w:tcPr>
            <w:tcW w:w="2184" w:type="dxa"/>
            <w:shd w:val="clear" w:color="auto" w:fill="auto"/>
            <w:vAlign w:val="center"/>
          </w:tcPr>
          <w:p w14:paraId="2DC3880B" w14:textId="77777777" w:rsidR="003D4592" w:rsidRPr="009E55BE" w:rsidRDefault="003D4592" w:rsidP="00AC19B3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</w:p>
        </w:tc>
        <w:tc>
          <w:tcPr>
            <w:tcW w:w="858" w:type="dxa"/>
            <w:shd w:val="clear" w:color="auto" w:fill="auto"/>
            <w:vAlign w:val="center"/>
          </w:tcPr>
          <w:p w14:paraId="4146DCF9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</w:p>
        </w:tc>
        <w:tc>
          <w:tcPr>
            <w:tcW w:w="1844" w:type="dxa"/>
            <w:shd w:val="clear" w:color="auto" w:fill="auto"/>
            <w:vAlign w:val="center"/>
          </w:tcPr>
          <w:p w14:paraId="5698012A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</w:p>
        </w:tc>
        <w:tc>
          <w:tcPr>
            <w:tcW w:w="4013" w:type="dxa"/>
            <w:shd w:val="clear" w:color="auto" w:fill="auto"/>
            <w:vAlign w:val="center"/>
          </w:tcPr>
          <w:p w14:paraId="207197C1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</w:p>
        </w:tc>
      </w:tr>
      <w:tr w:rsidR="003D4592" w:rsidRPr="009E55BE" w14:paraId="549AA71A" w14:textId="77777777" w:rsidTr="003D4592">
        <w:tc>
          <w:tcPr>
            <w:tcW w:w="671" w:type="dxa"/>
            <w:vAlign w:val="center"/>
          </w:tcPr>
          <w:p w14:paraId="2724B1E8" w14:textId="77777777" w:rsidR="003D4592" w:rsidRPr="009E55BE" w:rsidRDefault="003D4592" w:rsidP="00AC19B3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20</w:t>
            </w:r>
          </w:p>
        </w:tc>
        <w:tc>
          <w:tcPr>
            <w:tcW w:w="2184" w:type="dxa"/>
            <w:shd w:val="clear" w:color="auto" w:fill="auto"/>
            <w:vAlign w:val="center"/>
          </w:tcPr>
          <w:p w14:paraId="45C9D8B0" w14:textId="77777777" w:rsidR="003D4592" w:rsidRPr="009E55BE" w:rsidRDefault="003D4592" w:rsidP="00AC19B3">
            <w:pPr>
              <w:ind w:hanging="160"/>
              <w:jc w:val="center"/>
              <w:rPr>
                <w:color w:val="auto"/>
                <w:position w:val="-16"/>
              </w:rPr>
            </w:pPr>
            <m:oMathPara>
              <m:oMath>
                <m:r>
                  <w:rPr>
                    <w:rFonts w:ascii="Cambria Math" w:hAnsi="Cambria Math"/>
                    <w:color w:val="auto"/>
                    <w:sz w:val="24"/>
                  </w:rPr>
                  <m:t>k</m:t>
                </m:r>
              </m:oMath>
            </m:oMathPara>
          </w:p>
        </w:tc>
        <w:tc>
          <w:tcPr>
            <w:tcW w:w="858" w:type="dxa"/>
            <w:shd w:val="clear" w:color="auto" w:fill="auto"/>
            <w:vAlign w:val="center"/>
          </w:tcPr>
          <w:p w14:paraId="6B8AB5BF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ед.</w:t>
            </w:r>
          </w:p>
        </w:tc>
        <w:tc>
          <w:tcPr>
            <w:tcW w:w="1844" w:type="dxa"/>
            <w:shd w:val="clear" w:color="auto" w:fill="auto"/>
            <w:vAlign w:val="center"/>
          </w:tcPr>
          <w:p w14:paraId="436B4A1C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m:oMath>
              <m:r>
                <w:rPr>
                  <w:rFonts w:ascii="Cambria Math" w:hAnsi="Cambria Math"/>
                  <w:color w:val="auto"/>
                  <w:sz w:val="24"/>
                </w:rPr>
                <m:t>0,003162</m:t>
              </m:r>
            </m:oMath>
            <w:r w:rsidRPr="009E55BE">
              <w:rPr>
                <w:rFonts w:eastAsiaTheme="minorEastAsia"/>
                <w:color w:val="auto"/>
                <w:sz w:val="24"/>
              </w:rPr>
              <w:t xml:space="preserve"> (с</w:t>
            </w:r>
            <w:r w:rsidRPr="009E55BE">
              <w:rPr>
                <w:rFonts w:eastAsiaTheme="minorEastAsia"/>
                <w:color w:val="auto"/>
                <w:sz w:val="24"/>
              </w:rPr>
              <w:t>о</w:t>
            </w:r>
            <w:r w:rsidRPr="009E55BE">
              <w:rPr>
                <w:rFonts w:eastAsiaTheme="minorEastAsia"/>
                <w:color w:val="auto"/>
                <w:sz w:val="24"/>
              </w:rPr>
              <w:t>ответствует 25 дБ)</w:t>
            </w:r>
          </w:p>
        </w:tc>
        <w:tc>
          <w:tcPr>
            <w:tcW w:w="4013" w:type="dxa"/>
            <w:shd w:val="clear" w:color="auto" w:fill="auto"/>
            <w:vAlign w:val="center"/>
          </w:tcPr>
          <w:p w14:paraId="0606F967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 xml:space="preserve">Величина развязки по поляризации </w:t>
            </w:r>
          </w:p>
        </w:tc>
      </w:tr>
    </w:tbl>
    <w:p w14:paraId="4C09839C" w14:textId="77777777" w:rsidR="003D4592" w:rsidRPr="009E55BE" w:rsidRDefault="003D4592" w:rsidP="003D4592">
      <w:pPr>
        <w:pStyle w:val="af1"/>
        <w:rPr>
          <w:color w:val="auto"/>
        </w:rPr>
      </w:pPr>
    </w:p>
    <w:p w14:paraId="240AD87B" w14:textId="77777777" w:rsidR="003D4592" w:rsidRPr="009E55BE" w:rsidRDefault="003D4592" w:rsidP="003D4592">
      <w:pPr>
        <w:pStyle w:val="31"/>
      </w:pPr>
      <w:bookmarkStart w:id="1910" w:name="_Ref490142353"/>
      <w:bookmarkStart w:id="1911" w:name="_Toc500412060"/>
      <w:bookmarkStart w:id="1912" w:name="_Toc44406775"/>
      <w:r w:rsidRPr="009E55BE">
        <w:t>Параметры, задаваемые на интерфейсе пользователя</w:t>
      </w:r>
      <w:bookmarkEnd w:id="1910"/>
      <w:bookmarkEnd w:id="1911"/>
      <w:bookmarkEnd w:id="1912"/>
    </w:p>
    <w:p w14:paraId="4F1FB43C" w14:textId="1363D655" w:rsidR="003D4592" w:rsidRPr="009E55BE" w:rsidRDefault="003D4592" w:rsidP="003D4592">
      <w:pPr>
        <w:pStyle w:val="afff"/>
      </w:pPr>
      <w:r w:rsidRPr="009E55BE">
        <w:t>Перечень параметров, задаваемых с интерфейса пользователя и испол</w:t>
      </w:r>
      <w:r w:rsidRPr="009E55BE">
        <w:t>ь</w:t>
      </w:r>
      <w:r w:rsidRPr="009E55BE">
        <w:t>зуемых при моделировании отсчетов сигнала, отраженного от ракеты, пре</w:t>
      </w:r>
      <w:r w:rsidRPr="009E55BE">
        <w:t>д</w:t>
      </w:r>
      <w:r w:rsidRPr="009E55BE">
        <w:t xml:space="preserve">ставлен в таблице </w:t>
      </w:r>
      <w:r w:rsidR="00CA1453">
        <w:fldChar w:fldCharType="begin"/>
      </w:r>
      <w:r w:rsidR="00CA1453">
        <w:instrText xml:space="preserve"> REF _Ref490141722 \h  \* MERGEFORMAT </w:instrText>
      </w:r>
      <w:r w:rsidR="00CA1453">
        <w:fldChar w:fldCharType="separate"/>
      </w:r>
      <w:r w:rsidR="00CD5590">
        <w:rPr>
          <w:noProof/>
        </w:rPr>
        <w:t>3</w:t>
      </w:r>
      <w:r w:rsidR="00CD5590" w:rsidRPr="009E55BE">
        <w:rPr>
          <w:noProof/>
        </w:rPr>
        <w:t>.</w:t>
      </w:r>
      <w:r w:rsidR="00CD5590">
        <w:rPr>
          <w:noProof/>
        </w:rPr>
        <w:t>2</w:t>
      </w:r>
      <w:r w:rsidR="00CA1453">
        <w:fldChar w:fldCharType="end"/>
      </w:r>
      <w:r w:rsidRPr="009E55BE">
        <w:t>.</w:t>
      </w:r>
    </w:p>
    <w:p w14:paraId="0E523B90" w14:textId="77777777" w:rsidR="003D4592" w:rsidRPr="009E55BE" w:rsidRDefault="003D4592" w:rsidP="003D4592">
      <w:pPr>
        <w:pStyle w:val="af1"/>
        <w:rPr>
          <w:color w:val="auto"/>
          <w:sz w:val="16"/>
          <w:szCs w:val="16"/>
        </w:rPr>
      </w:pPr>
    </w:p>
    <w:tbl>
      <w:tblPr>
        <w:tblW w:w="5000" w:type="pct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243"/>
        <w:gridCol w:w="548"/>
        <w:gridCol w:w="7619"/>
      </w:tblGrid>
      <w:tr w:rsidR="003D4592" w:rsidRPr="009E55BE" w14:paraId="6EB4BC67" w14:textId="77777777" w:rsidTr="00AC19B3">
        <w:trPr>
          <w:cantSplit/>
          <w:trHeight w:hRule="exact" w:val="407"/>
          <w:jc w:val="center"/>
        </w:trPr>
        <w:tc>
          <w:tcPr>
            <w:tcW w:w="1254" w:type="dxa"/>
          </w:tcPr>
          <w:p w14:paraId="03C3CE05" w14:textId="77777777" w:rsidR="003D4592" w:rsidRPr="009E55BE" w:rsidRDefault="003D4592" w:rsidP="00AC19B3">
            <w:pPr>
              <w:pStyle w:val="aff9"/>
            </w:pPr>
            <w:r w:rsidRPr="009E55BE">
              <w:t>Таблица</w:t>
            </w:r>
          </w:p>
        </w:tc>
        <w:bookmarkStart w:id="1913" w:name="_Ref490141722"/>
        <w:tc>
          <w:tcPr>
            <w:tcW w:w="553" w:type="dxa"/>
          </w:tcPr>
          <w:p w14:paraId="09C34CF8" w14:textId="50964E89" w:rsidR="003D4592" w:rsidRPr="009E55BE" w:rsidRDefault="00787E9F" w:rsidP="00AC19B3">
            <w:pPr>
              <w:pStyle w:val="aff9"/>
            </w:pPr>
            <w:r w:rsidRPr="009E55BE">
              <w:fldChar w:fldCharType="begin"/>
            </w:r>
            <w:r w:rsidR="003D4592" w:rsidRPr="009E55BE">
              <w:instrText xml:space="preserve"> STYLEREF 1 \s </w:instrText>
            </w:r>
            <w:r w:rsidRPr="009E55BE">
              <w:fldChar w:fldCharType="separate"/>
            </w:r>
            <w:r w:rsidR="00CD5590">
              <w:rPr>
                <w:noProof/>
              </w:rPr>
              <w:t>3</w:t>
            </w:r>
            <w:r w:rsidRPr="009E55BE">
              <w:rPr>
                <w:noProof/>
              </w:rPr>
              <w:fldChar w:fldCharType="end"/>
            </w:r>
            <w:r w:rsidR="003D4592" w:rsidRPr="009E55BE">
              <w:t>.</w:t>
            </w:r>
            <w:fldSimple w:instr=" SEQ Таблица \* ARABIC \s 1 ">
              <w:r w:rsidR="00CD5590">
                <w:rPr>
                  <w:noProof/>
                </w:rPr>
                <w:t>2</w:t>
              </w:r>
            </w:fldSimple>
            <w:bookmarkEnd w:id="1913"/>
          </w:p>
        </w:tc>
        <w:tc>
          <w:tcPr>
            <w:tcW w:w="7691" w:type="dxa"/>
            <w:vAlign w:val="center"/>
          </w:tcPr>
          <w:p w14:paraId="246C6D95" w14:textId="77777777" w:rsidR="003D4592" w:rsidRPr="009E55BE" w:rsidRDefault="003D4592" w:rsidP="003D4592">
            <w:pPr>
              <w:pStyle w:val="affffffffffffd"/>
              <w:rPr>
                <w:bCs/>
              </w:rPr>
            </w:pPr>
            <w:r w:rsidRPr="009E55BE">
              <w:t xml:space="preserve"> – Параметры (данные), задаваемые в интерфейсе пользоват</w:t>
            </w:r>
            <w:r w:rsidRPr="009E55BE">
              <w:t>е</w:t>
            </w:r>
            <w:r w:rsidRPr="009E55BE">
              <w:t>ля</w:t>
            </w:r>
          </w:p>
        </w:tc>
      </w:tr>
    </w:tbl>
    <w:p w14:paraId="26AC9C01" w14:textId="77777777" w:rsidR="003D4592" w:rsidRPr="009E55BE" w:rsidRDefault="003D4592" w:rsidP="003D4592">
      <w:pPr>
        <w:pStyle w:val="af1"/>
        <w:rPr>
          <w:color w:val="auto"/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91"/>
        <w:gridCol w:w="1349"/>
        <w:gridCol w:w="1001"/>
        <w:gridCol w:w="2573"/>
        <w:gridCol w:w="3856"/>
      </w:tblGrid>
      <w:tr w:rsidR="003D4592" w:rsidRPr="009E55BE" w14:paraId="5CEF0C92" w14:textId="77777777" w:rsidTr="00AC19B3">
        <w:trPr>
          <w:tblHeader/>
        </w:trPr>
        <w:tc>
          <w:tcPr>
            <w:tcW w:w="785" w:type="dxa"/>
            <w:vAlign w:val="center"/>
          </w:tcPr>
          <w:p w14:paraId="46E98B15" w14:textId="77777777" w:rsidR="003D4592" w:rsidRPr="009E55BE" w:rsidRDefault="003D4592" w:rsidP="00AC19B3">
            <w:pPr>
              <w:spacing w:line="240" w:lineRule="auto"/>
              <w:ind w:firstLine="242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№</w:t>
            </w:r>
          </w:p>
        </w:tc>
        <w:tc>
          <w:tcPr>
            <w:tcW w:w="1337" w:type="dxa"/>
            <w:shd w:val="clear" w:color="auto" w:fill="auto"/>
            <w:vAlign w:val="center"/>
          </w:tcPr>
          <w:p w14:paraId="088991BA" w14:textId="77777777" w:rsidR="003D4592" w:rsidRPr="009E55BE" w:rsidRDefault="003D4592" w:rsidP="00AC19B3">
            <w:pPr>
              <w:spacing w:line="240" w:lineRule="auto"/>
              <w:ind w:hanging="46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Обознач.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0A85208" w14:textId="77777777" w:rsidR="003D4592" w:rsidRPr="009E55BE" w:rsidRDefault="003D4592" w:rsidP="00AC19B3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Ед. изм.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745FBEFD" w14:textId="77777777" w:rsidR="003D4592" w:rsidRPr="009E55BE" w:rsidRDefault="003D4592" w:rsidP="00AC19B3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Значение</w:t>
            </w:r>
          </w:p>
        </w:tc>
        <w:tc>
          <w:tcPr>
            <w:tcW w:w="3823" w:type="dxa"/>
            <w:shd w:val="clear" w:color="auto" w:fill="auto"/>
            <w:vAlign w:val="center"/>
          </w:tcPr>
          <w:p w14:paraId="182EF80F" w14:textId="77777777" w:rsidR="003D4592" w:rsidRPr="009E55BE" w:rsidRDefault="003D4592" w:rsidP="00AC19B3">
            <w:pPr>
              <w:spacing w:line="240" w:lineRule="auto"/>
              <w:ind w:hanging="2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Название</w:t>
            </w:r>
          </w:p>
        </w:tc>
      </w:tr>
      <w:tr w:rsidR="003D4592" w:rsidRPr="009E55BE" w14:paraId="1CC41228" w14:textId="77777777" w:rsidTr="00AC19B3">
        <w:tc>
          <w:tcPr>
            <w:tcW w:w="785" w:type="dxa"/>
            <w:vAlign w:val="center"/>
          </w:tcPr>
          <w:p w14:paraId="59C234EC" w14:textId="77777777" w:rsidR="003D4592" w:rsidRPr="009E55BE" w:rsidRDefault="003D4592" w:rsidP="00AC19B3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1</w:t>
            </w:r>
          </w:p>
        </w:tc>
        <w:tc>
          <w:tcPr>
            <w:tcW w:w="1337" w:type="dxa"/>
            <w:shd w:val="clear" w:color="auto" w:fill="auto"/>
            <w:vAlign w:val="center"/>
          </w:tcPr>
          <w:p w14:paraId="0A75338E" w14:textId="77777777" w:rsidR="003D4592" w:rsidRPr="009E55BE" w:rsidRDefault="003D4592" w:rsidP="00AC19B3">
            <w:pPr>
              <w:suppressAutoHyphens/>
              <w:spacing w:line="240" w:lineRule="auto"/>
              <w:ind w:left="27"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D477EB0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-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4AD4174E" w14:textId="77777777" w:rsidR="003D4592" w:rsidRPr="009E55BE" w:rsidRDefault="003D4592" w:rsidP="00AC19B3">
            <w:pPr>
              <w:suppressAutoHyphens/>
              <w:spacing w:line="240" w:lineRule="auto"/>
              <w:ind w:left="28" w:firstLine="0"/>
              <w:rPr>
                <w:color w:val="auto"/>
                <w:sz w:val="20"/>
                <w:szCs w:val="20"/>
              </w:rPr>
            </w:pPr>
            <w:r w:rsidRPr="009E55BE">
              <w:rPr>
                <w:color w:val="auto"/>
                <w:sz w:val="20"/>
                <w:szCs w:val="20"/>
              </w:rPr>
              <w:t>AIM-120 AMRAAM;</w:t>
            </w:r>
          </w:p>
          <w:p w14:paraId="458EDE5B" w14:textId="77777777" w:rsidR="003D4592" w:rsidRPr="009E55BE" w:rsidRDefault="003D4592" w:rsidP="00AC19B3">
            <w:pPr>
              <w:suppressAutoHyphens/>
              <w:spacing w:line="240" w:lineRule="auto"/>
              <w:ind w:left="28"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0"/>
                <w:szCs w:val="20"/>
              </w:rPr>
              <w:t>AGM-88</w:t>
            </w:r>
          </w:p>
        </w:tc>
        <w:tc>
          <w:tcPr>
            <w:tcW w:w="3823" w:type="dxa"/>
            <w:shd w:val="clear" w:color="auto" w:fill="auto"/>
            <w:vAlign w:val="center"/>
          </w:tcPr>
          <w:p w14:paraId="14F52CCB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Тип ракеты</w:t>
            </w:r>
          </w:p>
        </w:tc>
      </w:tr>
      <w:tr w:rsidR="003D4592" w:rsidRPr="009E55BE" w14:paraId="47A5A9CE" w14:textId="77777777" w:rsidTr="00AC19B3">
        <w:tc>
          <w:tcPr>
            <w:tcW w:w="785" w:type="dxa"/>
            <w:vAlign w:val="center"/>
          </w:tcPr>
          <w:p w14:paraId="28F95B07" w14:textId="77777777" w:rsidR="003D4592" w:rsidRPr="009E55BE" w:rsidRDefault="003D4592" w:rsidP="00AC19B3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2</w:t>
            </w:r>
          </w:p>
        </w:tc>
        <w:tc>
          <w:tcPr>
            <w:tcW w:w="1337" w:type="dxa"/>
            <w:shd w:val="clear" w:color="auto" w:fill="auto"/>
            <w:vAlign w:val="center"/>
          </w:tcPr>
          <w:p w14:paraId="0125F4DD" w14:textId="77777777" w:rsidR="003D4592" w:rsidRPr="009E55BE" w:rsidRDefault="003D4592" w:rsidP="00AC19B3">
            <w:pPr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position w:val="-12"/>
              </w:rPr>
              <w:object w:dxaOrig="279" w:dyaOrig="360" w14:anchorId="04CA8341">
                <v:shape id="_x0000_i1638" type="#_x0000_t75" style="width:17.6pt;height:20.95pt" o:ole="">
                  <v:imagedata r:id="rId1198" o:title=""/>
                </v:shape>
                <o:OLEObject Type="Embed" ProgID="Equation.3" ShapeID="_x0000_i1638" DrawAspect="Content" ObjectID="_1655023361" r:id="rId1199"/>
              </w:objec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82F632E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МГц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3CFCAB96" w14:textId="77777777" w:rsidR="003D4592" w:rsidRPr="009E55BE" w:rsidRDefault="003D4592" w:rsidP="00AC19B3">
            <w:pPr>
              <w:suppressAutoHyphens/>
              <w:spacing w:line="240" w:lineRule="auto"/>
              <w:ind w:left="57" w:right="-109" w:hanging="22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150…270,</w:t>
            </w:r>
          </w:p>
          <w:p w14:paraId="444F7099" w14:textId="77777777" w:rsidR="003D4592" w:rsidRPr="009E55BE" w:rsidRDefault="003D4592" w:rsidP="00AC19B3">
            <w:pPr>
              <w:suppressAutoHyphens/>
              <w:spacing w:line="240" w:lineRule="auto"/>
              <w:ind w:left="57" w:right="-109" w:firstLine="0"/>
              <w:rPr>
                <w:color w:val="auto"/>
                <w:sz w:val="16"/>
                <w:szCs w:val="16"/>
              </w:rPr>
            </w:pPr>
            <w:r w:rsidRPr="009E55BE">
              <w:rPr>
                <w:color w:val="auto"/>
                <w:sz w:val="16"/>
                <w:szCs w:val="16"/>
              </w:rPr>
              <w:t xml:space="preserve">шаг изменения </w:t>
            </w:r>
          </w:p>
          <w:p w14:paraId="369F6A4F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16"/>
                <w:szCs w:val="16"/>
              </w:rPr>
              <w:t xml:space="preserve"> 1 МГц</w:t>
            </w:r>
          </w:p>
        </w:tc>
        <w:tc>
          <w:tcPr>
            <w:tcW w:w="3823" w:type="dxa"/>
            <w:shd w:val="clear" w:color="auto" w:fill="auto"/>
            <w:vAlign w:val="center"/>
          </w:tcPr>
          <w:p w14:paraId="1CBE328A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Несущая частота зондирующего сигнала</w:t>
            </w:r>
          </w:p>
        </w:tc>
      </w:tr>
      <w:tr w:rsidR="003D4592" w:rsidRPr="009E55BE" w14:paraId="4622E8BA" w14:textId="77777777" w:rsidTr="00AC19B3">
        <w:tc>
          <w:tcPr>
            <w:tcW w:w="785" w:type="dxa"/>
            <w:vAlign w:val="center"/>
          </w:tcPr>
          <w:p w14:paraId="39701D3A" w14:textId="77777777" w:rsidR="003D4592" w:rsidRPr="009E55BE" w:rsidRDefault="003D4592" w:rsidP="00AC19B3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/>
              </w:rPr>
            </w:pPr>
            <w:r w:rsidRPr="009E55BE">
              <w:rPr>
                <w:color w:val="auto"/>
                <w:sz w:val="24"/>
                <w:lang w:val="en-US"/>
              </w:rPr>
              <w:t>3</w:t>
            </w:r>
          </w:p>
        </w:tc>
        <w:tc>
          <w:tcPr>
            <w:tcW w:w="1337" w:type="dxa"/>
            <w:shd w:val="clear" w:color="auto" w:fill="auto"/>
            <w:vAlign w:val="center"/>
          </w:tcPr>
          <w:p w14:paraId="1D1E084C" w14:textId="77777777" w:rsidR="003D4592" w:rsidRPr="009E55BE" w:rsidRDefault="003D4592" w:rsidP="00AC19B3">
            <w:pPr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position w:val="-12"/>
              </w:rPr>
              <w:object w:dxaOrig="400" w:dyaOrig="360" w14:anchorId="681A0C48">
                <v:shape id="_x0000_i1639" type="#_x0000_t75" style="width:17.6pt;height:20.95pt" o:ole="">
                  <v:imagedata r:id="rId1200" o:title=""/>
                </v:shape>
                <o:OLEObject Type="Embed" ProgID="Equation.3" ShapeID="_x0000_i1639" DrawAspect="Content" ObjectID="_1655023362" r:id="rId1201"/>
              </w:objec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431175D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МГц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0A5A16C4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0,1…1 с шагом 0,1</w:t>
            </w:r>
          </w:p>
        </w:tc>
        <w:tc>
          <w:tcPr>
            <w:tcW w:w="3823" w:type="dxa"/>
            <w:shd w:val="clear" w:color="auto" w:fill="auto"/>
            <w:vAlign w:val="center"/>
          </w:tcPr>
          <w:p w14:paraId="3D2817B9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Девиация частоты ЛЧМ радиои</w:t>
            </w:r>
            <w:r w:rsidRPr="009E55BE">
              <w:rPr>
                <w:color w:val="auto"/>
                <w:sz w:val="24"/>
              </w:rPr>
              <w:t>м</w:t>
            </w:r>
            <w:r w:rsidRPr="009E55BE">
              <w:rPr>
                <w:color w:val="auto"/>
                <w:sz w:val="24"/>
              </w:rPr>
              <w:t>пульса</w:t>
            </w:r>
          </w:p>
        </w:tc>
      </w:tr>
      <w:tr w:rsidR="003D4592" w:rsidRPr="009E55BE" w14:paraId="6E672657" w14:textId="77777777" w:rsidTr="00AC19B3">
        <w:tc>
          <w:tcPr>
            <w:tcW w:w="785" w:type="dxa"/>
            <w:vAlign w:val="center"/>
          </w:tcPr>
          <w:p w14:paraId="4446FD37" w14:textId="77777777" w:rsidR="003D4592" w:rsidRPr="009E55BE" w:rsidRDefault="003D4592" w:rsidP="00AC19B3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/>
              </w:rPr>
            </w:pPr>
            <w:r w:rsidRPr="009E55BE">
              <w:rPr>
                <w:color w:val="auto"/>
                <w:sz w:val="24"/>
                <w:lang w:val="en-US"/>
              </w:rPr>
              <w:t>4</w:t>
            </w:r>
          </w:p>
        </w:tc>
        <w:tc>
          <w:tcPr>
            <w:tcW w:w="1337" w:type="dxa"/>
            <w:shd w:val="clear" w:color="auto" w:fill="auto"/>
            <w:vAlign w:val="center"/>
          </w:tcPr>
          <w:p w14:paraId="726CF20E" w14:textId="77777777" w:rsidR="003D4592" w:rsidRPr="009E55BE" w:rsidRDefault="003D4592" w:rsidP="00AC19B3">
            <w:pPr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position w:val="-12"/>
              </w:rPr>
              <w:object w:dxaOrig="260" w:dyaOrig="360" w14:anchorId="4A5624C9">
                <v:shape id="_x0000_i1640" type="#_x0000_t75" style="width:10.9pt;height:20.95pt" o:ole="">
                  <v:imagedata r:id="rId1202" o:title=""/>
                </v:shape>
                <o:OLEObject Type="Embed" ProgID="Equation.3" ShapeID="_x0000_i1640" DrawAspect="Content" ObjectID="_1655023363" r:id="rId1203"/>
              </w:objec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88F0370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мкс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0183BF60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20…300 с шагом 10</w:t>
            </w:r>
          </w:p>
        </w:tc>
        <w:tc>
          <w:tcPr>
            <w:tcW w:w="3823" w:type="dxa"/>
            <w:shd w:val="clear" w:color="auto" w:fill="auto"/>
            <w:vAlign w:val="center"/>
          </w:tcPr>
          <w:p w14:paraId="365177A1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Длительность ЛЧМ радиоимпул</w:t>
            </w:r>
            <w:r w:rsidRPr="009E55BE">
              <w:rPr>
                <w:color w:val="auto"/>
                <w:sz w:val="24"/>
              </w:rPr>
              <w:t>ь</w:t>
            </w:r>
            <w:r w:rsidRPr="009E55BE">
              <w:rPr>
                <w:color w:val="auto"/>
                <w:sz w:val="24"/>
              </w:rPr>
              <w:t>сов</w:t>
            </w:r>
          </w:p>
        </w:tc>
      </w:tr>
      <w:tr w:rsidR="003D4592" w:rsidRPr="009E55BE" w14:paraId="73F50664" w14:textId="77777777" w:rsidTr="00AC19B3">
        <w:tc>
          <w:tcPr>
            <w:tcW w:w="785" w:type="dxa"/>
            <w:vAlign w:val="center"/>
          </w:tcPr>
          <w:p w14:paraId="0636CE85" w14:textId="77777777" w:rsidR="003D4592" w:rsidRPr="009E55BE" w:rsidRDefault="003D4592" w:rsidP="00AC19B3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5</w:t>
            </w:r>
          </w:p>
        </w:tc>
        <w:tc>
          <w:tcPr>
            <w:tcW w:w="1337" w:type="dxa"/>
            <w:shd w:val="clear" w:color="auto" w:fill="auto"/>
            <w:vAlign w:val="center"/>
          </w:tcPr>
          <w:p w14:paraId="7F9D81FB" w14:textId="77777777" w:rsidR="003D4592" w:rsidRPr="009E55BE" w:rsidRDefault="00237F0E" w:rsidP="00AC19B3">
            <w:pPr>
              <w:ind w:firstLine="0"/>
              <w:rPr>
                <w:color w:val="auto"/>
                <w:sz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auto"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auto"/>
                        <w:sz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color w:val="auto"/>
                        <w:sz w:val="24"/>
                      </w:rPr>
                      <m:t>sur</m:t>
                    </m:r>
                  </m:sub>
                </m:sSub>
              </m:oMath>
            </m:oMathPara>
          </w:p>
        </w:tc>
        <w:tc>
          <w:tcPr>
            <w:tcW w:w="992" w:type="dxa"/>
            <w:shd w:val="clear" w:color="auto" w:fill="auto"/>
            <w:vAlign w:val="center"/>
          </w:tcPr>
          <w:p w14:paraId="589066D4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  <w:lang w:val="en-US"/>
              </w:rPr>
            </w:pPr>
            <w:r w:rsidRPr="009E55BE">
              <w:rPr>
                <w:color w:val="auto"/>
                <w:sz w:val="24"/>
              </w:rPr>
              <w:t>c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36C5BB8B" w14:textId="77777777" w:rsidR="003D4592" w:rsidRPr="009E55BE" w:rsidRDefault="003D4592" w:rsidP="00AC19B3">
            <w:pPr>
              <w:spacing w:line="240" w:lineRule="auto"/>
              <w:ind w:firstLine="0"/>
              <w:rPr>
                <w:i/>
                <w:color w:val="auto"/>
                <w:sz w:val="24"/>
                <w:lang w:val="en-US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color w:val="auto"/>
                    <w:sz w:val="24"/>
                  </w:rPr>
                  <m:t>3∙</m:t>
                </m:r>
                <m:sSup>
                  <m:sSupPr>
                    <m:ctrlPr>
                      <w:rPr>
                        <w:rFonts w:ascii="Cambria Math" w:hAnsi="Cambria Math"/>
                        <w:color w:val="auto"/>
                        <w:sz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auto"/>
                        <w:sz w:val="24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auto"/>
                        <w:sz w:val="24"/>
                      </w:rPr>
                      <m:t>-3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color w:val="auto"/>
                    <w:sz w:val="24"/>
                  </w:rPr>
                  <m:t>…10</m:t>
                </m:r>
              </m:oMath>
            </m:oMathPara>
          </w:p>
        </w:tc>
        <w:tc>
          <w:tcPr>
            <w:tcW w:w="3823" w:type="dxa"/>
            <w:shd w:val="clear" w:color="auto" w:fill="auto"/>
            <w:vAlign w:val="center"/>
          </w:tcPr>
          <w:p w14:paraId="5AB885E2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Время наблюдения отражённого сигнала</w:t>
            </w:r>
          </w:p>
        </w:tc>
      </w:tr>
      <w:tr w:rsidR="003D4592" w:rsidRPr="009E55BE" w14:paraId="143750CB" w14:textId="77777777" w:rsidTr="00AC19B3">
        <w:tc>
          <w:tcPr>
            <w:tcW w:w="785" w:type="dxa"/>
            <w:vAlign w:val="center"/>
          </w:tcPr>
          <w:p w14:paraId="1A031B9F" w14:textId="77777777" w:rsidR="003D4592" w:rsidRPr="009E55BE" w:rsidRDefault="003D4592" w:rsidP="00AC19B3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6</w:t>
            </w:r>
          </w:p>
        </w:tc>
        <w:tc>
          <w:tcPr>
            <w:tcW w:w="1337" w:type="dxa"/>
            <w:shd w:val="clear" w:color="auto" w:fill="auto"/>
            <w:vAlign w:val="center"/>
          </w:tcPr>
          <w:p w14:paraId="04476ED1" w14:textId="77777777" w:rsidR="003D4592" w:rsidRPr="009E55BE" w:rsidRDefault="003D4592" w:rsidP="00AC19B3">
            <w:pPr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position w:val="-10"/>
                <w:sz w:val="24"/>
              </w:rPr>
              <w:object w:dxaOrig="279" w:dyaOrig="340" w14:anchorId="65CE0BCF">
                <v:shape id="_x0000_i1641" type="#_x0000_t75" style="width:17.6pt;height:19.25pt" o:ole="">
                  <v:imagedata r:id="rId1204" o:title=""/>
                </v:shape>
                <o:OLEObject Type="Embed" ProgID="Equation.3" ShapeID="_x0000_i1641" DrawAspect="Content" ObjectID="_1655023364" r:id="rId1205"/>
              </w:objec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373096A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шт.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2F3CF7E8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25…60</w:t>
            </w:r>
          </w:p>
          <w:p w14:paraId="50FF554C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(по умолчанию 60)</w:t>
            </w:r>
          </w:p>
        </w:tc>
        <w:tc>
          <w:tcPr>
            <w:tcW w:w="3823" w:type="dxa"/>
            <w:shd w:val="clear" w:color="auto" w:fill="auto"/>
            <w:vAlign w:val="center"/>
          </w:tcPr>
          <w:p w14:paraId="6E783287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Количество импульсов подпачки многочастотного отражённого сигнала</w:t>
            </w:r>
          </w:p>
        </w:tc>
      </w:tr>
      <w:tr w:rsidR="003D4592" w:rsidRPr="009E55BE" w14:paraId="44E5B70B" w14:textId="77777777" w:rsidTr="00AC19B3">
        <w:tc>
          <w:tcPr>
            <w:tcW w:w="785" w:type="dxa"/>
            <w:vAlign w:val="center"/>
          </w:tcPr>
          <w:p w14:paraId="29233704" w14:textId="77777777" w:rsidR="003D4592" w:rsidRPr="009E55BE" w:rsidRDefault="003D4592" w:rsidP="00AC19B3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7</w:t>
            </w:r>
          </w:p>
        </w:tc>
        <w:tc>
          <w:tcPr>
            <w:tcW w:w="1337" w:type="dxa"/>
            <w:shd w:val="clear" w:color="auto" w:fill="auto"/>
            <w:vAlign w:val="center"/>
          </w:tcPr>
          <w:p w14:paraId="470261EE" w14:textId="77777777" w:rsidR="003D4592" w:rsidRPr="009E55BE" w:rsidRDefault="00237F0E" w:rsidP="00AC19B3">
            <w:pPr>
              <w:ind w:firstLine="0"/>
              <w:rPr>
                <w:color w:val="auto"/>
                <w:sz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auto"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auto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color w:val="auto"/>
                        <w:sz w:val="24"/>
                      </w:rPr>
                      <m:t>r</m:t>
                    </m:r>
                  </m:sub>
                </m:sSub>
              </m:oMath>
            </m:oMathPara>
          </w:p>
        </w:tc>
        <w:tc>
          <w:tcPr>
            <w:tcW w:w="992" w:type="dxa"/>
            <w:shd w:val="clear" w:color="auto" w:fill="auto"/>
            <w:vAlign w:val="center"/>
          </w:tcPr>
          <w:p w14:paraId="4173BA42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  <w:lang w:val="en-US"/>
              </w:rPr>
              <w:t>c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0FBD44CE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auto"/>
                    <w:sz w:val="24"/>
                  </w:rPr>
                  <m:t>(0,02…3)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auto"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auto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color w:val="auto"/>
                        <w:sz w:val="24"/>
                      </w:rPr>
                      <m:t>-3</m:t>
                    </m:r>
                  </m:sup>
                </m:sSup>
              </m:oMath>
            </m:oMathPara>
          </w:p>
        </w:tc>
        <w:tc>
          <w:tcPr>
            <w:tcW w:w="3823" w:type="dxa"/>
            <w:shd w:val="clear" w:color="auto" w:fill="auto"/>
            <w:vAlign w:val="center"/>
          </w:tcPr>
          <w:p w14:paraId="6B05499B" w14:textId="77777777" w:rsidR="003D4592" w:rsidRPr="009E55BE" w:rsidRDefault="003D4592" w:rsidP="00AC19B3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Период повторения зондирующего сигнала</w:t>
            </w:r>
          </w:p>
        </w:tc>
      </w:tr>
    </w:tbl>
    <w:p w14:paraId="3BAC0507" w14:textId="77777777" w:rsidR="003D4592" w:rsidRPr="009E55BE" w:rsidRDefault="003D4592" w:rsidP="003D4592">
      <w:pPr>
        <w:pStyle w:val="af1"/>
        <w:rPr>
          <w:color w:val="auto"/>
        </w:rPr>
      </w:pPr>
    </w:p>
    <w:p w14:paraId="5149A3D3" w14:textId="77777777" w:rsidR="003D4592" w:rsidRPr="009E55BE" w:rsidRDefault="003D4592" w:rsidP="003D4592">
      <w:pPr>
        <w:pStyle w:val="afff"/>
      </w:pPr>
      <w:r w:rsidRPr="009E55BE">
        <w:t>Для конкретного типа ракеты и условий наблюдения применительно к интересующему диапазону несущих частот при использовании заданной п</w:t>
      </w:r>
      <w:r w:rsidRPr="009E55BE">
        <w:t>о</w:t>
      </w:r>
      <w:r w:rsidRPr="009E55BE">
        <w:t>ляризации на передачу и на прием из базы данных считывается совокупность отсчетов комплексной ЧХ ракеты, которая определяет тип моделируемого объекта:</w:t>
      </w:r>
    </w:p>
    <w:tbl>
      <w:tblPr>
        <w:tblW w:w="507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59"/>
        <w:gridCol w:w="1153"/>
      </w:tblGrid>
      <w:tr w:rsidR="003D4592" w:rsidRPr="009E55BE" w14:paraId="64DA9B97" w14:textId="77777777" w:rsidTr="00AC19B3">
        <w:trPr>
          <w:cantSplit/>
          <w:trHeight w:val="727"/>
          <w:jc w:val="center"/>
        </w:trPr>
        <w:tc>
          <w:tcPr>
            <w:tcW w:w="849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11EBE08" w14:textId="77777777" w:rsidR="003D4592" w:rsidRPr="009E55BE" w:rsidRDefault="003D4592" w:rsidP="00AC19B3">
            <w:pPr>
              <w:pStyle w:val="afc"/>
              <w:rPr>
                <w:color w:val="auto"/>
              </w:rPr>
            </w:pPr>
            <w:r w:rsidRPr="009E55BE">
              <w:rPr>
                <w:color w:val="auto"/>
                <w:position w:val="-26"/>
              </w:rPr>
              <w:object w:dxaOrig="3100" w:dyaOrig="680" w14:anchorId="2CA7E768">
                <v:shape id="_x0000_i1642" type="#_x0000_t75" style="width:150.7pt;height:36.85pt" o:ole="">
                  <v:imagedata r:id="rId1206" o:title=""/>
                </v:shape>
                <o:OLEObject Type="Embed" ProgID="Equation.3" ShapeID="_x0000_i1642" DrawAspect="Content" ObjectID="_1655023365" r:id="rId1207"/>
              </w:object>
            </w:r>
            <w:r w:rsidRPr="009E55BE">
              <w:rPr>
                <w:color w:val="auto"/>
              </w:rPr>
              <w:t>,</w:t>
            </w:r>
          </w:p>
        </w:tc>
        <w:tc>
          <w:tcPr>
            <w:tcW w:w="114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36CED5B" w14:textId="0059F771" w:rsidR="003D4592" w:rsidRPr="009E55BE" w:rsidRDefault="003D4592" w:rsidP="00AC19B3">
            <w:pPr>
              <w:ind w:hanging="18"/>
              <w:jc w:val="right"/>
              <w:rPr>
                <w:color w:val="auto"/>
              </w:rPr>
            </w:pPr>
            <w:r w:rsidRPr="009E55BE">
              <w:rPr>
                <w:color w:val="auto"/>
              </w:rPr>
              <w:t>(</w:t>
            </w:r>
            <w:r w:rsidR="00787E9F" w:rsidRPr="009E55BE">
              <w:rPr>
                <w:color w:val="auto"/>
              </w:rPr>
              <w:fldChar w:fldCharType="begin"/>
            </w:r>
            <w:r w:rsidRPr="009E55BE">
              <w:rPr>
                <w:color w:val="auto"/>
              </w:rPr>
              <w:instrText xml:space="preserve"> STYLEREF "Заголовок 1"  \s </w:instrText>
            </w:r>
            <w:r w:rsidR="00787E9F" w:rsidRPr="009E55BE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3</w:t>
            </w:r>
            <w:r w:rsidR="00787E9F" w:rsidRPr="009E55BE">
              <w:rPr>
                <w:noProof/>
                <w:color w:val="auto"/>
              </w:rPr>
              <w:fldChar w:fldCharType="end"/>
            </w:r>
            <w:r w:rsidRPr="009E55BE">
              <w:rPr>
                <w:color w:val="auto"/>
              </w:rPr>
              <w:t>.</w:t>
            </w:r>
            <w:r w:rsidR="00787E9F" w:rsidRPr="009E55BE">
              <w:rPr>
                <w:color w:val="auto"/>
              </w:rPr>
              <w:fldChar w:fldCharType="begin"/>
            </w:r>
            <w:r w:rsidRPr="009E55BE">
              <w:rPr>
                <w:color w:val="auto"/>
              </w:rPr>
              <w:instrText xml:space="preserve"> SEQ Формула \* ARABIC \s 1 </w:instrText>
            </w:r>
            <w:r w:rsidR="00787E9F" w:rsidRPr="009E55BE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1</w:t>
            </w:r>
            <w:r w:rsidR="00787E9F" w:rsidRPr="009E55BE">
              <w:rPr>
                <w:noProof/>
                <w:color w:val="auto"/>
              </w:rPr>
              <w:fldChar w:fldCharType="end"/>
            </w:r>
            <w:r w:rsidRPr="009E55BE">
              <w:rPr>
                <w:color w:val="auto"/>
              </w:rPr>
              <w:t>)</w:t>
            </w:r>
          </w:p>
        </w:tc>
      </w:tr>
    </w:tbl>
    <w:p w14:paraId="318FE066" w14:textId="77777777" w:rsidR="003D4592" w:rsidRPr="009E55BE" w:rsidRDefault="003D4592" w:rsidP="003D4592">
      <w:pPr>
        <w:pStyle w:val="16"/>
      </w:pPr>
      <w:r w:rsidRPr="009E55BE">
        <w:lastRenderedPageBreak/>
        <w:t>где</w:t>
      </w:r>
      <w:r w:rsidRPr="009E55BE">
        <w:tab/>
      </w:r>
      <w:r w:rsidRPr="009E55BE">
        <w:rPr>
          <w:position w:val="-12"/>
        </w:rPr>
        <w:object w:dxaOrig="480" w:dyaOrig="440" w14:anchorId="40654724">
          <v:shape id="_x0000_i1643" type="#_x0000_t75" style="width:21.75pt;height:21.75pt" o:ole="">
            <v:imagedata r:id="rId1208" o:title=""/>
          </v:shape>
          <o:OLEObject Type="Embed" ProgID="Equation.3" ShapeID="_x0000_i1643" DrawAspect="Content" ObjectID="_1655023366" r:id="rId1209"/>
        </w:object>
      </w:r>
      <w:r w:rsidRPr="009E55BE">
        <w:t xml:space="preserve"> – </w:t>
      </w:r>
      <w:r w:rsidRPr="009E55BE">
        <w:rPr>
          <w:position w:val="-6"/>
        </w:rPr>
        <w:object w:dxaOrig="160" w:dyaOrig="300" w14:anchorId="0866F910">
          <v:shape id="_x0000_i1644" type="#_x0000_t75" style="width:7.55pt;height:14.25pt" o:ole="">
            <v:imagedata r:id="rId480" o:title=""/>
          </v:shape>
          <o:OLEObject Type="Embed" ProgID="Equation.3" ShapeID="_x0000_i1644" DrawAspect="Content" ObjectID="_1655023367" r:id="rId1210"/>
        </w:object>
      </w:r>
      <w:r w:rsidRPr="009E55BE">
        <w:t xml:space="preserve">-й комплексный </w:t>
      </w:r>
      <w:r w:rsidRPr="003D4592">
        <w:t>отсчет</w:t>
      </w:r>
      <w:r w:rsidRPr="009E55BE">
        <w:t xml:space="preserve"> частотной характеристики ракеты, х</w:t>
      </w:r>
      <w:r w:rsidRPr="009E55BE">
        <w:t>а</w:t>
      </w:r>
      <w:r w:rsidRPr="009E55BE">
        <w:t>рактеризующий мощность отраженного сигнала на заданной (</w:t>
      </w:r>
      <w:r w:rsidRPr="009E55BE">
        <w:rPr>
          <w:position w:val="-6"/>
        </w:rPr>
        <w:object w:dxaOrig="340" w:dyaOrig="300" w14:anchorId="716D8B23">
          <v:shape id="_x0000_i1645" type="#_x0000_t75" style="width:21.75pt;height:14.25pt" o:ole="">
            <v:imagedata r:id="rId482" o:title=""/>
          </v:shape>
          <o:OLEObject Type="Embed" ProgID="Equation.3" ShapeID="_x0000_i1645" DrawAspect="Content" ObjectID="_1655023368" r:id="rId1211"/>
        </w:object>
      </w:r>
      <w:r w:rsidRPr="009E55BE">
        <w:t xml:space="preserve"> или </w:t>
      </w:r>
      <w:r w:rsidRPr="009E55BE">
        <w:rPr>
          <w:position w:val="-6"/>
        </w:rPr>
        <w:object w:dxaOrig="360" w:dyaOrig="300" w14:anchorId="127FC3FD">
          <v:shape id="_x0000_i1646" type="#_x0000_t75" style="width:21.75pt;height:14.25pt" o:ole="">
            <v:imagedata r:id="rId474" o:title=""/>
          </v:shape>
          <o:OLEObject Type="Embed" ProgID="Equation.3" ShapeID="_x0000_i1646" DrawAspect="Content" ObjectID="_1655023369" r:id="rId1212"/>
        </w:object>
      </w:r>
      <w:r w:rsidRPr="009E55BE">
        <w:t xml:space="preserve">) поляризации при анализе отражений на </w:t>
      </w:r>
      <w:r w:rsidRPr="009E55BE">
        <w:rPr>
          <w:position w:val="-6"/>
        </w:rPr>
        <w:object w:dxaOrig="160" w:dyaOrig="300" w14:anchorId="4A8E8791">
          <v:shape id="_x0000_i1647" type="#_x0000_t75" style="width:7.55pt;height:14.25pt" o:ole="">
            <v:imagedata r:id="rId1213" o:title=""/>
          </v:shape>
          <o:OLEObject Type="Embed" ProgID="Equation.3" ShapeID="_x0000_i1647" DrawAspect="Content" ObjectID="_1655023370" r:id="rId1214"/>
        </w:object>
      </w:r>
      <w:r w:rsidRPr="009E55BE">
        <w:t>-й несущей частоте.</w:t>
      </w:r>
    </w:p>
    <w:p w14:paraId="77A07C26" w14:textId="77777777" w:rsidR="003D4592" w:rsidRPr="009E55BE" w:rsidRDefault="003D4592" w:rsidP="003D4592">
      <w:pPr>
        <w:pStyle w:val="31"/>
      </w:pPr>
      <w:bookmarkStart w:id="1914" w:name="_Ref488677723"/>
      <w:bookmarkStart w:id="1915" w:name="_Toc500412061"/>
      <w:bookmarkStart w:id="1916" w:name="_Toc44406776"/>
      <w:r w:rsidRPr="009E55BE">
        <w:t>Параметры, поступающие на вход алгоритма в процессе моделиров</w:t>
      </w:r>
      <w:r w:rsidRPr="009E55BE">
        <w:t>а</w:t>
      </w:r>
      <w:r w:rsidRPr="009E55BE">
        <w:t>ния</w:t>
      </w:r>
      <w:bookmarkEnd w:id="1914"/>
      <w:bookmarkEnd w:id="1915"/>
      <w:bookmarkEnd w:id="1916"/>
    </w:p>
    <w:p w14:paraId="62C7A880" w14:textId="31B83524" w:rsidR="003D4592" w:rsidRPr="009E55BE" w:rsidRDefault="003D4592" w:rsidP="003D4592">
      <w:pPr>
        <w:pStyle w:val="afff"/>
      </w:pPr>
      <w:r w:rsidRPr="009E55BE">
        <w:t xml:space="preserve">Перечень параметров, поступающих на вход алгоритма моделирования отсчетов сигнала, отраженного от ракеты, представлен в таблице </w:t>
      </w:r>
      <w:r w:rsidR="00CA1453">
        <w:fldChar w:fldCharType="begin"/>
      </w:r>
      <w:r w:rsidR="00CA1453">
        <w:instrText xml:space="preserve"> REF _Ref488669518 \h  \* MERGEFORMAT </w:instrText>
      </w:r>
      <w:r w:rsidR="00CA1453">
        <w:fldChar w:fldCharType="separate"/>
      </w:r>
      <w:r w:rsidR="00CD5590">
        <w:rPr>
          <w:noProof/>
        </w:rPr>
        <w:t>3</w:t>
      </w:r>
      <w:r w:rsidR="00CD5590" w:rsidRPr="009E55BE">
        <w:rPr>
          <w:noProof/>
        </w:rPr>
        <w:t>.</w:t>
      </w:r>
      <w:r w:rsidR="00CD5590">
        <w:rPr>
          <w:noProof/>
        </w:rPr>
        <w:t>3</w:t>
      </w:r>
      <w:r w:rsidR="00CA1453">
        <w:fldChar w:fldCharType="end"/>
      </w:r>
      <w:r w:rsidRPr="009E55BE">
        <w:t>.</w:t>
      </w:r>
    </w:p>
    <w:p w14:paraId="20982984" w14:textId="77777777" w:rsidR="003D4592" w:rsidRPr="009E55BE" w:rsidRDefault="003D4592" w:rsidP="003D4592">
      <w:pPr>
        <w:pStyle w:val="af1"/>
        <w:rPr>
          <w:color w:val="auto"/>
        </w:rPr>
      </w:pPr>
    </w:p>
    <w:tbl>
      <w:tblPr>
        <w:tblW w:w="5000" w:type="pct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243"/>
        <w:gridCol w:w="584"/>
        <w:gridCol w:w="7583"/>
      </w:tblGrid>
      <w:tr w:rsidR="003D4592" w:rsidRPr="009E55BE" w14:paraId="7C8752B4" w14:textId="77777777" w:rsidTr="00AC19B3">
        <w:trPr>
          <w:cantSplit/>
          <w:trHeight w:hRule="exact" w:val="809"/>
          <w:jc w:val="center"/>
        </w:trPr>
        <w:tc>
          <w:tcPr>
            <w:tcW w:w="1254" w:type="dxa"/>
          </w:tcPr>
          <w:p w14:paraId="087D7FD4" w14:textId="77777777" w:rsidR="003D4592" w:rsidRPr="009E55BE" w:rsidRDefault="003D4592" w:rsidP="00AC19B3">
            <w:pPr>
              <w:pStyle w:val="aff9"/>
            </w:pPr>
            <w:r w:rsidRPr="009E55BE">
              <w:t>Таблица</w:t>
            </w:r>
          </w:p>
        </w:tc>
        <w:bookmarkStart w:id="1917" w:name="_Ref488669518"/>
        <w:tc>
          <w:tcPr>
            <w:tcW w:w="589" w:type="dxa"/>
          </w:tcPr>
          <w:p w14:paraId="519D9772" w14:textId="671C67BB" w:rsidR="003D4592" w:rsidRPr="009E55BE" w:rsidRDefault="00787E9F" w:rsidP="00AC19B3">
            <w:pPr>
              <w:pStyle w:val="aff9"/>
            </w:pPr>
            <w:r w:rsidRPr="009E55BE">
              <w:fldChar w:fldCharType="begin"/>
            </w:r>
            <w:r w:rsidR="003D4592" w:rsidRPr="009E55BE">
              <w:instrText xml:space="preserve"> STYLEREF 1 \s </w:instrText>
            </w:r>
            <w:r w:rsidRPr="009E55BE">
              <w:fldChar w:fldCharType="separate"/>
            </w:r>
            <w:r w:rsidR="00CD5590">
              <w:rPr>
                <w:noProof/>
              </w:rPr>
              <w:t>3</w:t>
            </w:r>
            <w:r w:rsidRPr="009E55BE">
              <w:fldChar w:fldCharType="end"/>
            </w:r>
            <w:r w:rsidR="003D4592" w:rsidRPr="009E55BE">
              <w:t>.</w:t>
            </w:r>
            <w:fldSimple w:instr=" SEQ Таблица \* ARABIC \s 1 ">
              <w:r w:rsidR="00CD5590">
                <w:rPr>
                  <w:noProof/>
                </w:rPr>
                <w:t>3</w:t>
              </w:r>
            </w:fldSimple>
            <w:bookmarkEnd w:id="1917"/>
          </w:p>
        </w:tc>
        <w:tc>
          <w:tcPr>
            <w:tcW w:w="7655" w:type="dxa"/>
            <w:vAlign w:val="center"/>
          </w:tcPr>
          <w:p w14:paraId="25C7C96E" w14:textId="77777777" w:rsidR="003D4592" w:rsidRPr="009E55BE" w:rsidRDefault="003D4592" w:rsidP="003D4592">
            <w:pPr>
              <w:pStyle w:val="affffffffffffd"/>
              <w:rPr>
                <w:bCs/>
              </w:rPr>
            </w:pPr>
            <w:r w:rsidRPr="009E55BE">
              <w:rPr>
                <w:szCs w:val="20"/>
              </w:rPr>
              <w:t xml:space="preserve"> – Параметры, </w:t>
            </w:r>
            <w:r w:rsidRPr="009E55BE">
              <w:t>поступающие на вход алгоритма в процессе моделирования сигнала ракеты</w:t>
            </w:r>
          </w:p>
        </w:tc>
      </w:tr>
    </w:tbl>
    <w:p w14:paraId="6E7CCA1C" w14:textId="77777777" w:rsidR="003D4592" w:rsidRPr="009E55BE" w:rsidRDefault="003D4592" w:rsidP="003D4592">
      <w:pPr>
        <w:tabs>
          <w:tab w:val="left" w:pos="776"/>
          <w:tab w:val="left" w:pos="3794"/>
          <w:tab w:val="left" w:pos="5214"/>
          <w:tab w:val="left" w:pos="6873"/>
        </w:tabs>
        <w:spacing w:line="240" w:lineRule="auto"/>
        <w:ind w:left="113" w:hanging="2"/>
        <w:rPr>
          <w:color w:val="auto"/>
          <w:sz w:val="16"/>
          <w:szCs w:val="16"/>
        </w:rPr>
      </w:pPr>
    </w:p>
    <w:tbl>
      <w:tblPr>
        <w:tblW w:w="507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68"/>
        <w:gridCol w:w="1614"/>
        <w:gridCol w:w="1002"/>
        <w:gridCol w:w="1429"/>
        <w:gridCol w:w="3003"/>
        <w:gridCol w:w="1994"/>
      </w:tblGrid>
      <w:tr w:rsidR="003D4592" w:rsidRPr="009E55BE" w14:paraId="4F6BA879" w14:textId="77777777" w:rsidTr="003D4592">
        <w:trPr>
          <w:tblHeader/>
        </w:trPr>
        <w:tc>
          <w:tcPr>
            <w:tcW w:w="668" w:type="dxa"/>
            <w:vAlign w:val="center"/>
          </w:tcPr>
          <w:p w14:paraId="446284CA" w14:textId="77777777" w:rsidR="003D4592" w:rsidRPr="009E55BE" w:rsidRDefault="003D4592" w:rsidP="00AC19B3">
            <w:pPr>
              <w:spacing w:line="240" w:lineRule="auto"/>
              <w:ind w:firstLine="242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№</w:t>
            </w:r>
          </w:p>
        </w:tc>
        <w:tc>
          <w:tcPr>
            <w:tcW w:w="1614" w:type="dxa"/>
            <w:shd w:val="clear" w:color="auto" w:fill="auto"/>
            <w:vAlign w:val="center"/>
          </w:tcPr>
          <w:p w14:paraId="128D1386" w14:textId="77777777" w:rsidR="003D4592" w:rsidRPr="009E55BE" w:rsidRDefault="003D4592" w:rsidP="00AC19B3">
            <w:pPr>
              <w:spacing w:line="240" w:lineRule="auto"/>
              <w:ind w:hanging="2"/>
              <w:jc w:val="center"/>
              <w:rPr>
                <w:b/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Обознач.</w:t>
            </w:r>
          </w:p>
        </w:tc>
        <w:tc>
          <w:tcPr>
            <w:tcW w:w="1002" w:type="dxa"/>
            <w:shd w:val="clear" w:color="auto" w:fill="auto"/>
            <w:vAlign w:val="center"/>
          </w:tcPr>
          <w:p w14:paraId="4932C2DD" w14:textId="77777777" w:rsidR="003D4592" w:rsidRPr="009E55BE" w:rsidRDefault="003D4592" w:rsidP="00AC19B3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Ед. изм.</w:t>
            </w:r>
          </w:p>
        </w:tc>
        <w:tc>
          <w:tcPr>
            <w:tcW w:w="1429" w:type="dxa"/>
            <w:shd w:val="clear" w:color="auto" w:fill="auto"/>
            <w:vAlign w:val="center"/>
          </w:tcPr>
          <w:p w14:paraId="3B6A6131" w14:textId="77777777" w:rsidR="003D4592" w:rsidRPr="009E55BE" w:rsidRDefault="003D4592" w:rsidP="00AC19B3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Значение</w:t>
            </w:r>
          </w:p>
        </w:tc>
        <w:tc>
          <w:tcPr>
            <w:tcW w:w="3003" w:type="dxa"/>
            <w:shd w:val="clear" w:color="auto" w:fill="auto"/>
            <w:vAlign w:val="center"/>
          </w:tcPr>
          <w:p w14:paraId="7B1F6485" w14:textId="77777777" w:rsidR="003D4592" w:rsidRPr="009E55BE" w:rsidRDefault="003D4592" w:rsidP="00AC19B3">
            <w:pPr>
              <w:spacing w:line="240" w:lineRule="auto"/>
              <w:ind w:hanging="2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Название</w:t>
            </w:r>
          </w:p>
        </w:tc>
        <w:tc>
          <w:tcPr>
            <w:tcW w:w="1994" w:type="dxa"/>
          </w:tcPr>
          <w:p w14:paraId="7E604CB5" w14:textId="77777777" w:rsidR="003D4592" w:rsidRPr="009E55BE" w:rsidRDefault="003D4592" w:rsidP="00AC19B3">
            <w:pPr>
              <w:spacing w:line="240" w:lineRule="auto"/>
              <w:ind w:hanging="2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Откуда поступ</w:t>
            </w:r>
            <w:r w:rsidRPr="009E55BE">
              <w:rPr>
                <w:b/>
                <w:color w:val="auto"/>
                <w:sz w:val="22"/>
                <w:szCs w:val="22"/>
              </w:rPr>
              <w:t>а</w:t>
            </w:r>
            <w:r w:rsidRPr="009E55BE">
              <w:rPr>
                <w:b/>
                <w:color w:val="auto"/>
                <w:sz w:val="22"/>
                <w:szCs w:val="22"/>
              </w:rPr>
              <w:t>ет</w:t>
            </w:r>
          </w:p>
        </w:tc>
      </w:tr>
      <w:tr w:rsidR="003D4592" w:rsidRPr="009E55BE" w14:paraId="20B20264" w14:textId="77777777" w:rsidTr="003D4592">
        <w:tc>
          <w:tcPr>
            <w:tcW w:w="668" w:type="dxa"/>
            <w:vAlign w:val="center"/>
          </w:tcPr>
          <w:p w14:paraId="702B195F" w14:textId="77777777" w:rsidR="003D4592" w:rsidRPr="009E55BE" w:rsidRDefault="003D4592" w:rsidP="00AC19B3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1</w:t>
            </w:r>
          </w:p>
        </w:tc>
        <w:tc>
          <w:tcPr>
            <w:tcW w:w="1614" w:type="dxa"/>
            <w:shd w:val="clear" w:color="auto" w:fill="auto"/>
            <w:vAlign w:val="center"/>
          </w:tcPr>
          <w:p w14:paraId="40795589" w14:textId="77777777" w:rsidR="003D4592" w:rsidRPr="009E55BE" w:rsidRDefault="003D4592" w:rsidP="00AC19B3">
            <w:pPr>
              <w:spacing w:line="240" w:lineRule="auto"/>
              <w:ind w:hanging="2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position w:val="-12"/>
                <w:sz w:val="24"/>
              </w:rPr>
              <w:object w:dxaOrig="600" w:dyaOrig="380" w14:anchorId="58F3AA87">
                <v:shape id="_x0000_i1648" type="#_x0000_t75" style="width:28.45pt;height:21.75pt" o:ole="">
                  <v:imagedata r:id="rId1215" o:title=""/>
                </v:shape>
                <o:OLEObject Type="Embed" ProgID="Equation.3" ShapeID="_x0000_i1648" DrawAspect="Content" ObjectID="_1655023371" r:id="rId1216"/>
              </w:object>
            </w:r>
            <w:r w:rsidRPr="009E55BE">
              <w:rPr>
                <w:b/>
                <w:color w:val="auto"/>
                <w:sz w:val="24"/>
              </w:rPr>
              <w:t xml:space="preserve"> </w:t>
            </w:r>
            <w:r w:rsidRPr="009E55BE">
              <w:rPr>
                <w:color w:val="auto"/>
                <w:sz w:val="24"/>
              </w:rPr>
              <w:t xml:space="preserve">(далее обозначается </w:t>
            </w:r>
            <w:r w:rsidRPr="009E55BE">
              <w:rPr>
                <w:color w:val="auto"/>
                <w:position w:val="-12"/>
                <w:sz w:val="24"/>
              </w:rPr>
              <w:object w:dxaOrig="220" w:dyaOrig="380" w14:anchorId="16E1E99E">
                <v:shape id="_x0000_i1649" type="#_x0000_t75" style="width:7.55pt;height:21.75pt" o:ole="">
                  <v:imagedata r:id="rId1217" o:title=""/>
                </v:shape>
                <o:OLEObject Type="Embed" ProgID="Equation.3" ShapeID="_x0000_i1649" DrawAspect="Content" ObjectID="_1655023372" r:id="rId1218"/>
              </w:object>
            </w:r>
            <w:r w:rsidRPr="009E55BE">
              <w:rPr>
                <w:color w:val="auto"/>
                <w:sz w:val="24"/>
              </w:rPr>
              <w:t>)</w:t>
            </w:r>
          </w:p>
        </w:tc>
        <w:tc>
          <w:tcPr>
            <w:tcW w:w="1002" w:type="dxa"/>
            <w:shd w:val="clear" w:color="auto" w:fill="auto"/>
            <w:vAlign w:val="center"/>
          </w:tcPr>
          <w:p w14:paraId="09D344B6" w14:textId="77777777" w:rsidR="003D4592" w:rsidRPr="009E55BE" w:rsidRDefault="003D4592" w:rsidP="00AC19B3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м</w:t>
            </w:r>
          </w:p>
        </w:tc>
        <w:tc>
          <w:tcPr>
            <w:tcW w:w="1429" w:type="dxa"/>
            <w:shd w:val="clear" w:color="auto" w:fill="auto"/>
            <w:vAlign w:val="center"/>
          </w:tcPr>
          <w:p w14:paraId="08FFA8BA" w14:textId="77777777" w:rsidR="003D4592" w:rsidRPr="009E55BE" w:rsidRDefault="003D4592" w:rsidP="00AC19B3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  <w:lang w:val="en-US"/>
              </w:rPr>
              <w:t>0</w:t>
            </w:r>
            <w:r w:rsidRPr="009E55BE">
              <w:rPr>
                <w:color w:val="auto"/>
                <w:sz w:val="24"/>
              </w:rPr>
              <w:t>…400000</w:t>
            </w:r>
          </w:p>
        </w:tc>
        <w:tc>
          <w:tcPr>
            <w:tcW w:w="3003" w:type="dxa"/>
            <w:shd w:val="clear" w:color="auto" w:fill="auto"/>
            <w:vAlign w:val="center"/>
          </w:tcPr>
          <w:p w14:paraId="52F89A4C" w14:textId="77777777" w:rsidR="003D4592" w:rsidRPr="009E55BE" w:rsidRDefault="003D4592" w:rsidP="00AC19B3">
            <w:pPr>
              <w:spacing w:line="240" w:lineRule="auto"/>
              <w:ind w:hanging="2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Дальность ракеты</w:t>
            </w:r>
          </w:p>
        </w:tc>
        <w:tc>
          <w:tcPr>
            <w:tcW w:w="1994" w:type="dxa"/>
          </w:tcPr>
          <w:p w14:paraId="26442E54" w14:textId="77777777" w:rsidR="003D4592" w:rsidRPr="009E55BE" w:rsidRDefault="003D4592" w:rsidP="00AC19B3">
            <w:pPr>
              <w:spacing w:line="240" w:lineRule="auto"/>
              <w:ind w:hanging="2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Из алгоритма пересчёта коо</w:t>
            </w:r>
            <w:r w:rsidRPr="009E55BE">
              <w:rPr>
                <w:color w:val="auto"/>
                <w:sz w:val="24"/>
              </w:rPr>
              <w:t>р</w:t>
            </w:r>
            <w:r w:rsidRPr="009E55BE">
              <w:rPr>
                <w:color w:val="auto"/>
                <w:sz w:val="24"/>
              </w:rPr>
              <w:t>динат и опред</w:t>
            </w:r>
            <w:r w:rsidRPr="009E55BE">
              <w:rPr>
                <w:color w:val="auto"/>
                <w:sz w:val="24"/>
              </w:rPr>
              <w:t>е</w:t>
            </w:r>
            <w:r w:rsidRPr="009E55BE">
              <w:rPr>
                <w:color w:val="auto"/>
                <w:sz w:val="24"/>
              </w:rPr>
              <w:t>ления ракурса цели</w:t>
            </w:r>
          </w:p>
        </w:tc>
      </w:tr>
      <w:tr w:rsidR="003D4592" w:rsidRPr="009E55BE" w14:paraId="057F2CC9" w14:textId="77777777" w:rsidTr="003D4592">
        <w:tc>
          <w:tcPr>
            <w:tcW w:w="668" w:type="dxa"/>
            <w:vAlign w:val="center"/>
          </w:tcPr>
          <w:p w14:paraId="681280CE" w14:textId="77777777" w:rsidR="003D4592" w:rsidRPr="009E55BE" w:rsidRDefault="003D4592" w:rsidP="00AC19B3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2</w:t>
            </w:r>
          </w:p>
        </w:tc>
        <w:tc>
          <w:tcPr>
            <w:tcW w:w="1614" w:type="dxa"/>
            <w:shd w:val="clear" w:color="auto" w:fill="auto"/>
            <w:vAlign w:val="center"/>
          </w:tcPr>
          <w:p w14:paraId="28E44DCE" w14:textId="77777777" w:rsidR="003D4592" w:rsidRPr="009E55BE" w:rsidRDefault="003D4592" w:rsidP="00AC19B3">
            <w:pPr>
              <w:spacing w:line="240" w:lineRule="auto"/>
              <w:ind w:hanging="2"/>
              <w:rPr>
                <w:color w:val="auto"/>
                <w:sz w:val="24"/>
              </w:rPr>
            </w:pPr>
            <w:r w:rsidRPr="009E55BE">
              <w:rPr>
                <w:color w:val="auto"/>
                <w:position w:val="-12"/>
                <w:sz w:val="24"/>
              </w:rPr>
              <w:object w:dxaOrig="680" w:dyaOrig="380" w14:anchorId="73CC0D70">
                <v:shape id="_x0000_i1650" type="#_x0000_t75" style="width:36.85pt;height:21.75pt" o:ole="">
                  <v:imagedata r:id="rId1219" o:title=""/>
                </v:shape>
                <o:OLEObject Type="Embed" ProgID="Equation.3" ShapeID="_x0000_i1650" DrawAspect="Content" ObjectID="_1655023373" r:id="rId1220"/>
              </w:object>
            </w:r>
            <w:r w:rsidRPr="009E55BE">
              <w:rPr>
                <w:color w:val="auto"/>
                <w:sz w:val="24"/>
              </w:rPr>
              <w:t xml:space="preserve"> (д</w:t>
            </w:r>
            <w:r w:rsidRPr="009E55BE">
              <w:rPr>
                <w:color w:val="auto"/>
                <w:sz w:val="24"/>
              </w:rPr>
              <w:t>а</w:t>
            </w:r>
            <w:r w:rsidRPr="009E55BE">
              <w:rPr>
                <w:color w:val="auto"/>
                <w:sz w:val="24"/>
              </w:rPr>
              <w:t>лее обозн</w:t>
            </w:r>
            <w:r w:rsidRPr="009E55BE">
              <w:rPr>
                <w:color w:val="auto"/>
                <w:sz w:val="24"/>
              </w:rPr>
              <w:t>а</w:t>
            </w:r>
            <w:r w:rsidRPr="009E55BE">
              <w:rPr>
                <w:color w:val="auto"/>
                <w:sz w:val="24"/>
              </w:rPr>
              <w:t>чается</w:t>
            </w:r>
            <w:r w:rsidRPr="009E55BE">
              <w:rPr>
                <w:color w:val="auto"/>
                <w:position w:val="-12"/>
                <w:sz w:val="24"/>
              </w:rPr>
              <w:object w:dxaOrig="300" w:dyaOrig="380" w14:anchorId="762C86FB">
                <v:shape id="_x0000_i1651" type="#_x0000_t75" style="width:14.25pt;height:21.75pt" o:ole="">
                  <v:imagedata r:id="rId1221" o:title=""/>
                </v:shape>
                <o:OLEObject Type="Embed" ProgID="Equation.3" ShapeID="_x0000_i1651" DrawAspect="Content" ObjectID="_1655023374" r:id="rId1222"/>
              </w:object>
            </w:r>
            <w:r w:rsidRPr="009E55BE">
              <w:rPr>
                <w:color w:val="auto"/>
                <w:sz w:val="24"/>
              </w:rPr>
              <w:t>)</w:t>
            </w:r>
          </w:p>
        </w:tc>
        <w:tc>
          <w:tcPr>
            <w:tcW w:w="1002" w:type="dxa"/>
            <w:shd w:val="clear" w:color="auto" w:fill="auto"/>
            <w:vAlign w:val="center"/>
          </w:tcPr>
          <w:p w14:paraId="5989B20C" w14:textId="77777777" w:rsidR="003D4592" w:rsidRPr="009E55BE" w:rsidRDefault="003D4592" w:rsidP="00AC19B3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градус</w:t>
            </w:r>
          </w:p>
        </w:tc>
        <w:tc>
          <w:tcPr>
            <w:tcW w:w="1429" w:type="dxa"/>
            <w:shd w:val="clear" w:color="auto" w:fill="auto"/>
            <w:vAlign w:val="center"/>
          </w:tcPr>
          <w:p w14:paraId="12806AE0" w14:textId="77777777" w:rsidR="003D4592" w:rsidRPr="009E55BE" w:rsidRDefault="003D4592" w:rsidP="00AC19B3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0…360</w:t>
            </w:r>
          </w:p>
        </w:tc>
        <w:tc>
          <w:tcPr>
            <w:tcW w:w="3003" w:type="dxa"/>
            <w:shd w:val="clear" w:color="auto" w:fill="auto"/>
            <w:vAlign w:val="center"/>
          </w:tcPr>
          <w:p w14:paraId="6390D828" w14:textId="77777777" w:rsidR="003D4592" w:rsidRPr="009E55BE" w:rsidRDefault="003D4592" w:rsidP="00AC19B3">
            <w:pPr>
              <w:spacing w:line="240" w:lineRule="auto"/>
              <w:ind w:hanging="2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Азимут ракеты</w:t>
            </w:r>
          </w:p>
        </w:tc>
        <w:tc>
          <w:tcPr>
            <w:tcW w:w="1994" w:type="dxa"/>
          </w:tcPr>
          <w:p w14:paraId="46C16CFE" w14:textId="77777777" w:rsidR="003D4592" w:rsidRPr="009E55BE" w:rsidRDefault="003D4592" w:rsidP="00AC19B3">
            <w:pPr>
              <w:spacing w:line="240" w:lineRule="auto"/>
              <w:ind w:hanging="2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Из алгоритма пересчёта коо</w:t>
            </w:r>
            <w:r w:rsidRPr="009E55BE">
              <w:rPr>
                <w:color w:val="auto"/>
                <w:sz w:val="24"/>
              </w:rPr>
              <w:t>р</w:t>
            </w:r>
            <w:r w:rsidRPr="009E55BE">
              <w:rPr>
                <w:color w:val="auto"/>
                <w:sz w:val="24"/>
              </w:rPr>
              <w:t>динат и опред</w:t>
            </w:r>
            <w:r w:rsidRPr="009E55BE">
              <w:rPr>
                <w:color w:val="auto"/>
                <w:sz w:val="24"/>
              </w:rPr>
              <w:t>е</w:t>
            </w:r>
            <w:r w:rsidRPr="009E55BE">
              <w:rPr>
                <w:color w:val="auto"/>
                <w:sz w:val="24"/>
              </w:rPr>
              <w:t>ления ракурса цели</w:t>
            </w:r>
          </w:p>
        </w:tc>
      </w:tr>
      <w:tr w:rsidR="003D4592" w:rsidRPr="009E55BE" w14:paraId="63560DAD" w14:textId="77777777" w:rsidTr="003D4592">
        <w:tc>
          <w:tcPr>
            <w:tcW w:w="668" w:type="dxa"/>
            <w:vAlign w:val="center"/>
          </w:tcPr>
          <w:p w14:paraId="7AE5CCB2" w14:textId="77777777" w:rsidR="003D4592" w:rsidRPr="009E55BE" w:rsidRDefault="003D4592" w:rsidP="00AC19B3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</w:p>
        </w:tc>
        <w:tc>
          <w:tcPr>
            <w:tcW w:w="1614" w:type="dxa"/>
            <w:shd w:val="clear" w:color="auto" w:fill="auto"/>
            <w:vAlign w:val="center"/>
          </w:tcPr>
          <w:p w14:paraId="5CEAB2E9" w14:textId="77777777" w:rsidR="003D4592" w:rsidRPr="009E55BE" w:rsidRDefault="003D4592" w:rsidP="00AC19B3">
            <w:pPr>
              <w:spacing w:line="240" w:lineRule="auto"/>
              <w:ind w:hanging="2"/>
              <w:rPr>
                <w:color w:val="auto"/>
                <w:position w:val="-12"/>
                <w:sz w:val="24"/>
              </w:rPr>
            </w:pPr>
          </w:p>
        </w:tc>
        <w:tc>
          <w:tcPr>
            <w:tcW w:w="1002" w:type="dxa"/>
            <w:shd w:val="clear" w:color="auto" w:fill="auto"/>
            <w:vAlign w:val="center"/>
          </w:tcPr>
          <w:p w14:paraId="32DE845D" w14:textId="77777777" w:rsidR="003D4592" w:rsidRPr="009E55BE" w:rsidRDefault="003D4592" w:rsidP="00AC19B3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</w:p>
        </w:tc>
        <w:tc>
          <w:tcPr>
            <w:tcW w:w="1429" w:type="dxa"/>
            <w:shd w:val="clear" w:color="auto" w:fill="auto"/>
            <w:vAlign w:val="center"/>
          </w:tcPr>
          <w:p w14:paraId="1D88B6F5" w14:textId="77777777" w:rsidR="003D4592" w:rsidRPr="009E55BE" w:rsidRDefault="003D4592" w:rsidP="00AC19B3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</w:p>
        </w:tc>
        <w:tc>
          <w:tcPr>
            <w:tcW w:w="3003" w:type="dxa"/>
            <w:shd w:val="clear" w:color="auto" w:fill="auto"/>
            <w:vAlign w:val="center"/>
          </w:tcPr>
          <w:p w14:paraId="20DFA04F" w14:textId="77777777" w:rsidR="003D4592" w:rsidRPr="009E55BE" w:rsidRDefault="003D4592" w:rsidP="00AC19B3">
            <w:pPr>
              <w:spacing w:line="240" w:lineRule="auto"/>
              <w:ind w:hanging="2"/>
              <w:rPr>
                <w:color w:val="auto"/>
                <w:sz w:val="24"/>
              </w:rPr>
            </w:pPr>
          </w:p>
        </w:tc>
        <w:tc>
          <w:tcPr>
            <w:tcW w:w="1994" w:type="dxa"/>
          </w:tcPr>
          <w:p w14:paraId="3E15BF3B" w14:textId="77777777" w:rsidR="003D4592" w:rsidRPr="009E55BE" w:rsidRDefault="003D4592" w:rsidP="00AC19B3">
            <w:pPr>
              <w:spacing w:line="240" w:lineRule="auto"/>
              <w:ind w:hanging="2"/>
              <w:rPr>
                <w:color w:val="auto"/>
                <w:sz w:val="24"/>
              </w:rPr>
            </w:pPr>
          </w:p>
        </w:tc>
      </w:tr>
      <w:tr w:rsidR="003D4592" w:rsidRPr="009E55BE" w14:paraId="25CB277D" w14:textId="77777777" w:rsidTr="003D4592">
        <w:tc>
          <w:tcPr>
            <w:tcW w:w="668" w:type="dxa"/>
            <w:vAlign w:val="center"/>
          </w:tcPr>
          <w:p w14:paraId="77579E7B" w14:textId="77777777" w:rsidR="003D4592" w:rsidRPr="009E55BE" w:rsidRDefault="003D4592" w:rsidP="00AC19B3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15</w:t>
            </w:r>
          </w:p>
        </w:tc>
        <w:tc>
          <w:tcPr>
            <w:tcW w:w="1614" w:type="dxa"/>
            <w:shd w:val="clear" w:color="auto" w:fill="auto"/>
            <w:vAlign w:val="center"/>
          </w:tcPr>
          <w:p w14:paraId="7767BF74" w14:textId="77777777" w:rsidR="003D4592" w:rsidRPr="009E55BE" w:rsidRDefault="00237F0E" w:rsidP="00AC19B3">
            <w:pPr>
              <w:spacing w:line="240" w:lineRule="auto"/>
              <w:ind w:firstLine="34"/>
              <w:rPr>
                <w:color w:val="auto"/>
                <w:szCs w:val="20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auto"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auto"/>
                        <w:sz w:val="24"/>
                      </w:rPr>
                      <m:t>ΔΘ</m:t>
                    </m:r>
                  </m:e>
                  <m:sub>
                    <m:r>
                      <w:rPr>
                        <w:rFonts w:ascii="Cambria Math" w:hAnsi="Cambria Math"/>
                        <w:color w:val="auto"/>
                        <w:sz w:val="24"/>
                      </w:rPr>
                      <m:t>εT</m:t>
                    </m:r>
                  </m:sub>
                </m:sSub>
              </m:oMath>
            </m:oMathPara>
          </w:p>
        </w:tc>
        <w:tc>
          <w:tcPr>
            <w:tcW w:w="1002" w:type="dxa"/>
            <w:shd w:val="clear" w:color="auto" w:fill="auto"/>
            <w:vAlign w:val="center"/>
          </w:tcPr>
          <w:p w14:paraId="6228BF32" w14:textId="77777777" w:rsidR="003D4592" w:rsidRPr="009E55BE" w:rsidRDefault="003D4592" w:rsidP="00AC19B3">
            <w:pPr>
              <w:keepNext/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градус</w:t>
            </w:r>
          </w:p>
        </w:tc>
        <w:tc>
          <w:tcPr>
            <w:tcW w:w="1429" w:type="dxa"/>
            <w:shd w:val="clear" w:color="auto" w:fill="auto"/>
            <w:vAlign w:val="center"/>
          </w:tcPr>
          <w:p w14:paraId="503BDD52" w14:textId="77777777" w:rsidR="003D4592" w:rsidRPr="009E55BE" w:rsidRDefault="003D4592" w:rsidP="00AC19B3">
            <w:pPr>
              <w:keepNext/>
              <w:spacing w:line="240" w:lineRule="auto"/>
              <w:ind w:firstLine="0"/>
              <w:rPr>
                <w:color w:val="auto"/>
                <w:sz w:val="24"/>
                <w:lang w:val="en-US"/>
              </w:rPr>
            </w:pPr>
            <w:r w:rsidRPr="009E55BE">
              <w:rPr>
                <w:color w:val="auto"/>
                <w:sz w:val="24"/>
              </w:rPr>
              <w:t>3,3…12</w:t>
            </w:r>
          </w:p>
        </w:tc>
        <w:tc>
          <w:tcPr>
            <w:tcW w:w="3003" w:type="dxa"/>
            <w:shd w:val="clear" w:color="auto" w:fill="auto"/>
            <w:vAlign w:val="center"/>
          </w:tcPr>
          <w:p w14:paraId="23A66BCE" w14:textId="77777777" w:rsidR="003D4592" w:rsidRPr="009E55BE" w:rsidRDefault="003D4592" w:rsidP="00AC19B3">
            <w:pPr>
              <w:keepNext/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Эффективное значение ширины диаграммы направленности переда</w:t>
            </w:r>
            <w:r w:rsidRPr="009E55BE">
              <w:rPr>
                <w:color w:val="auto"/>
                <w:sz w:val="24"/>
              </w:rPr>
              <w:t>ю</w:t>
            </w:r>
            <w:r w:rsidRPr="009E55BE">
              <w:rPr>
                <w:color w:val="auto"/>
                <w:sz w:val="24"/>
              </w:rPr>
              <w:t>щей антенной системы РЛС по углу места, соо</w:t>
            </w:r>
            <w:r w:rsidRPr="009E55BE">
              <w:rPr>
                <w:color w:val="auto"/>
                <w:sz w:val="24"/>
              </w:rPr>
              <w:t>т</w:t>
            </w:r>
            <w:r w:rsidRPr="009E55BE">
              <w:rPr>
                <w:color w:val="auto"/>
                <w:sz w:val="24"/>
              </w:rPr>
              <w:t>ветствующее направлению диаграммы направленн</w:t>
            </w:r>
            <w:r w:rsidRPr="009E55BE">
              <w:rPr>
                <w:color w:val="auto"/>
                <w:sz w:val="24"/>
              </w:rPr>
              <w:t>о</w:t>
            </w:r>
            <w:r w:rsidRPr="009E55BE">
              <w:rPr>
                <w:color w:val="auto"/>
                <w:sz w:val="24"/>
              </w:rPr>
              <w:t>сти антенны на -ую цель</w:t>
            </w:r>
          </w:p>
        </w:tc>
        <w:tc>
          <w:tcPr>
            <w:tcW w:w="1994" w:type="dxa"/>
          </w:tcPr>
          <w:p w14:paraId="42828F95" w14:textId="77777777" w:rsidR="003D4592" w:rsidRPr="009E55BE" w:rsidRDefault="003D4592" w:rsidP="00AC19B3">
            <w:pPr>
              <w:spacing w:line="240" w:lineRule="auto"/>
              <w:ind w:hanging="2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Из алгоритма моделирования принятого си</w:t>
            </w:r>
            <w:r w:rsidRPr="009E55BE">
              <w:rPr>
                <w:color w:val="auto"/>
                <w:sz w:val="24"/>
              </w:rPr>
              <w:t>г</w:t>
            </w:r>
            <w:r w:rsidRPr="009E55BE">
              <w:rPr>
                <w:color w:val="auto"/>
                <w:sz w:val="24"/>
              </w:rPr>
              <w:t>нала на выходе фильтра сжатия</w:t>
            </w:r>
          </w:p>
        </w:tc>
      </w:tr>
    </w:tbl>
    <w:p w14:paraId="7DB6B083" w14:textId="77777777" w:rsidR="003D4592" w:rsidRPr="009E55BE" w:rsidRDefault="003D4592" w:rsidP="003D4592">
      <w:pPr>
        <w:pStyle w:val="af1"/>
        <w:rPr>
          <w:color w:val="auto"/>
        </w:rPr>
      </w:pPr>
    </w:p>
    <w:p w14:paraId="649E8414" w14:textId="77777777" w:rsidR="003D4592" w:rsidRPr="009E55BE" w:rsidRDefault="003D4592" w:rsidP="003D4592">
      <w:pPr>
        <w:pStyle w:val="afff"/>
      </w:pPr>
      <w:r w:rsidRPr="009E55BE">
        <w:t xml:space="preserve">При моделировании угол крена ракеты равен нулю </w:t>
      </w:r>
      <w:r w:rsidRPr="009E55BE">
        <w:rPr>
          <w:position w:val="-12"/>
        </w:rPr>
        <w:object w:dxaOrig="820" w:dyaOrig="380" w14:anchorId="254350C8">
          <v:shape id="_x0000_i1652" type="#_x0000_t75" style="width:43.55pt;height:21.75pt" o:ole="">
            <v:imagedata r:id="rId1223" o:title=""/>
          </v:shape>
          <o:OLEObject Type="Embed" ProgID="Equation.3" ShapeID="_x0000_i1652" DrawAspect="Content" ObjectID="_1655023375" r:id="rId1224"/>
        </w:object>
      </w:r>
      <w:r w:rsidRPr="009E55BE">
        <w:t>.</w:t>
      </w:r>
    </w:p>
    <w:p w14:paraId="303DE216" w14:textId="77777777" w:rsidR="003D4592" w:rsidRPr="009E55BE" w:rsidRDefault="003D4592" w:rsidP="003D4592">
      <w:pPr>
        <w:pStyle w:val="31"/>
      </w:pPr>
      <w:bookmarkStart w:id="1918" w:name="_Toc500412062"/>
      <w:bookmarkStart w:id="1919" w:name="_Toc44406777"/>
      <w:r w:rsidRPr="009E55BE">
        <w:t>Выходные параметры алгоритма</w:t>
      </w:r>
      <w:bookmarkEnd w:id="1918"/>
      <w:bookmarkEnd w:id="1919"/>
    </w:p>
    <w:p w14:paraId="51173245" w14:textId="09E7A8D6" w:rsidR="003D4592" w:rsidRPr="009E55BE" w:rsidRDefault="003D4592" w:rsidP="003D4592">
      <w:pPr>
        <w:pStyle w:val="afff"/>
      </w:pPr>
      <w:r w:rsidRPr="009E55BE">
        <w:t xml:space="preserve">Выходные данные алгоритма приведены в таблице </w:t>
      </w:r>
      <w:r w:rsidR="00CA1453">
        <w:fldChar w:fldCharType="begin"/>
      </w:r>
      <w:r w:rsidR="00CA1453">
        <w:instrText xml:space="preserve"> REF _Ref490142080 \h  \* MERGEFORMAT </w:instrText>
      </w:r>
      <w:r w:rsidR="00CA1453">
        <w:fldChar w:fldCharType="separate"/>
      </w:r>
      <w:r w:rsidR="00CD5590" w:rsidRPr="00CD5590">
        <w:rPr>
          <w:noProof/>
          <w:szCs w:val="28"/>
        </w:rPr>
        <w:t>3.4</w:t>
      </w:r>
      <w:r w:rsidR="00CA1453">
        <w:fldChar w:fldCharType="end"/>
      </w:r>
      <w:r w:rsidRPr="009E55BE">
        <w:t>.</w:t>
      </w:r>
    </w:p>
    <w:p w14:paraId="01F05776" w14:textId="77777777" w:rsidR="003D4592" w:rsidRPr="009E55BE" w:rsidRDefault="003D4592" w:rsidP="003D4592">
      <w:pPr>
        <w:rPr>
          <w:b/>
          <w:color w:val="auto"/>
          <w:sz w:val="16"/>
          <w:szCs w:val="16"/>
        </w:rPr>
      </w:pPr>
    </w:p>
    <w:tbl>
      <w:tblPr>
        <w:tblW w:w="9606" w:type="dxa"/>
        <w:tblInd w:w="-80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214"/>
        <w:gridCol w:w="672"/>
        <w:gridCol w:w="7720"/>
      </w:tblGrid>
      <w:tr w:rsidR="003D4592" w:rsidRPr="009E55BE" w14:paraId="4DADA36D" w14:textId="77777777" w:rsidTr="00AC19B3">
        <w:trPr>
          <w:cantSplit/>
          <w:trHeight w:hRule="exact" w:val="437"/>
        </w:trPr>
        <w:tc>
          <w:tcPr>
            <w:tcW w:w="1214" w:type="dxa"/>
          </w:tcPr>
          <w:p w14:paraId="7C580DE6" w14:textId="77777777" w:rsidR="003D4592" w:rsidRPr="009E55BE" w:rsidRDefault="003D4592" w:rsidP="00AC19B3">
            <w:pPr>
              <w:pStyle w:val="afffff8"/>
              <w:keepNext/>
              <w:snapToGrid w:val="0"/>
              <w:ind w:firstLine="0"/>
              <w:rPr>
                <w:b w:val="0"/>
                <w:color w:val="auto"/>
                <w:sz w:val="28"/>
                <w:szCs w:val="28"/>
              </w:rPr>
            </w:pPr>
            <w:r w:rsidRPr="009E55BE"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bookmarkStart w:id="1920" w:name="_Ref490142080"/>
        <w:tc>
          <w:tcPr>
            <w:tcW w:w="672" w:type="dxa"/>
          </w:tcPr>
          <w:p w14:paraId="591A2E10" w14:textId="0347A500" w:rsidR="003D4592" w:rsidRPr="009E55BE" w:rsidRDefault="00787E9F" w:rsidP="00AC19B3">
            <w:pPr>
              <w:pStyle w:val="afffff8"/>
              <w:keepNext/>
              <w:snapToGrid w:val="0"/>
              <w:ind w:firstLine="0"/>
              <w:rPr>
                <w:b w:val="0"/>
                <w:color w:val="auto"/>
                <w:sz w:val="28"/>
                <w:szCs w:val="28"/>
              </w:rPr>
            </w:pPr>
            <w:r w:rsidRPr="009E55BE">
              <w:rPr>
                <w:b w:val="0"/>
                <w:color w:val="auto"/>
                <w:sz w:val="28"/>
                <w:szCs w:val="28"/>
              </w:rPr>
              <w:fldChar w:fldCharType="begin"/>
            </w:r>
            <w:r w:rsidR="003D4592" w:rsidRPr="009E55BE">
              <w:rPr>
                <w:b w:val="0"/>
                <w:color w:val="auto"/>
                <w:sz w:val="28"/>
                <w:szCs w:val="28"/>
              </w:rPr>
              <w:instrText xml:space="preserve"> STYLEREF 1 \s </w:instrText>
            </w:r>
            <w:r w:rsidRPr="009E55BE">
              <w:rPr>
                <w:b w:val="0"/>
                <w:color w:val="auto"/>
                <w:sz w:val="28"/>
                <w:szCs w:val="28"/>
              </w:rPr>
              <w:fldChar w:fldCharType="separate"/>
            </w:r>
            <w:r w:rsidR="00CD5590">
              <w:rPr>
                <w:b w:val="0"/>
                <w:noProof/>
                <w:color w:val="auto"/>
                <w:sz w:val="28"/>
                <w:szCs w:val="28"/>
              </w:rPr>
              <w:t>3</w:t>
            </w:r>
            <w:r w:rsidRPr="009E55BE">
              <w:rPr>
                <w:b w:val="0"/>
                <w:color w:val="auto"/>
                <w:sz w:val="28"/>
                <w:szCs w:val="28"/>
              </w:rPr>
              <w:fldChar w:fldCharType="end"/>
            </w:r>
            <w:r w:rsidR="003D4592" w:rsidRPr="009E55BE">
              <w:rPr>
                <w:b w:val="0"/>
                <w:color w:val="auto"/>
                <w:sz w:val="28"/>
                <w:szCs w:val="28"/>
              </w:rPr>
              <w:t>.</w:t>
            </w:r>
            <w:r w:rsidRPr="009E55BE">
              <w:rPr>
                <w:b w:val="0"/>
                <w:color w:val="auto"/>
                <w:sz w:val="28"/>
                <w:szCs w:val="28"/>
              </w:rPr>
              <w:fldChar w:fldCharType="begin"/>
            </w:r>
            <w:r w:rsidR="003D4592" w:rsidRPr="009E55BE">
              <w:rPr>
                <w:b w:val="0"/>
                <w:color w:val="auto"/>
                <w:sz w:val="28"/>
                <w:szCs w:val="28"/>
              </w:rPr>
              <w:instrText xml:space="preserve"> SEQ Таблица \* ARABIC \s 1 </w:instrText>
            </w:r>
            <w:r w:rsidRPr="009E55BE">
              <w:rPr>
                <w:b w:val="0"/>
                <w:color w:val="auto"/>
                <w:sz w:val="28"/>
                <w:szCs w:val="28"/>
              </w:rPr>
              <w:fldChar w:fldCharType="separate"/>
            </w:r>
            <w:r w:rsidR="00CD5590">
              <w:rPr>
                <w:b w:val="0"/>
                <w:noProof/>
                <w:color w:val="auto"/>
                <w:sz w:val="28"/>
                <w:szCs w:val="28"/>
              </w:rPr>
              <w:t>4</w:t>
            </w:r>
            <w:r w:rsidRPr="009E55BE">
              <w:rPr>
                <w:b w:val="0"/>
                <w:color w:val="auto"/>
                <w:sz w:val="28"/>
                <w:szCs w:val="28"/>
              </w:rPr>
              <w:fldChar w:fldCharType="end"/>
            </w:r>
            <w:bookmarkEnd w:id="1920"/>
          </w:p>
        </w:tc>
        <w:tc>
          <w:tcPr>
            <w:tcW w:w="7720" w:type="dxa"/>
          </w:tcPr>
          <w:p w14:paraId="5C65EFCE" w14:textId="77777777" w:rsidR="003D4592" w:rsidRPr="009E55BE" w:rsidRDefault="003D4592" w:rsidP="003D4592">
            <w:pPr>
              <w:pStyle w:val="affffffffffffd"/>
            </w:pPr>
            <w:r w:rsidRPr="009E55BE">
              <w:t xml:space="preserve"> – Выходные данные алгоритма</w:t>
            </w:r>
          </w:p>
        </w:tc>
      </w:tr>
    </w:tbl>
    <w:p w14:paraId="19637487" w14:textId="77777777" w:rsidR="003D4592" w:rsidRPr="009E55BE" w:rsidRDefault="003D4592" w:rsidP="003D4592">
      <w:pPr>
        <w:rPr>
          <w:color w:val="auto"/>
          <w:sz w:val="16"/>
          <w:szCs w:val="16"/>
        </w:rPr>
      </w:pPr>
    </w:p>
    <w:tbl>
      <w:tblPr>
        <w:tblW w:w="9464" w:type="dxa"/>
        <w:tblInd w:w="2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45"/>
        <w:gridCol w:w="1251"/>
        <w:gridCol w:w="1134"/>
        <w:gridCol w:w="1984"/>
        <w:gridCol w:w="2665"/>
        <w:gridCol w:w="1985"/>
      </w:tblGrid>
      <w:tr w:rsidR="003D4592" w:rsidRPr="009E55BE" w14:paraId="63372223" w14:textId="77777777" w:rsidTr="00AC19B3">
        <w:trPr>
          <w:tblHeader/>
        </w:trPr>
        <w:tc>
          <w:tcPr>
            <w:tcW w:w="445" w:type="dxa"/>
            <w:shd w:val="clear" w:color="auto" w:fill="auto"/>
            <w:vAlign w:val="center"/>
          </w:tcPr>
          <w:p w14:paraId="177A100D" w14:textId="77777777" w:rsidR="003D4592" w:rsidRPr="009E55BE" w:rsidRDefault="003D4592" w:rsidP="00AC19B3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№</w:t>
            </w:r>
          </w:p>
        </w:tc>
        <w:tc>
          <w:tcPr>
            <w:tcW w:w="1251" w:type="dxa"/>
            <w:shd w:val="clear" w:color="auto" w:fill="auto"/>
            <w:vAlign w:val="center"/>
          </w:tcPr>
          <w:p w14:paraId="40C66E42" w14:textId="77777777" w:rsidR="003D4592" w:rsidRPr="009E55BE" w:rsidRDefault="003D4592" w:rsidP="00AC19B3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Обознач.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780A1E9" w14:textId="77777777" w:rsidR="003D4592" w:rsidRPr="009E55BE" w:rsidRDefault="003D4592" w:rsidP="00AC19B3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Ед. изм.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3CD02982" w14:textId="77777777" w:rsidR="003D4592" w:rsidRPr="009E55BE" w:rsidRDefault="003D4592" w:rsidP="00AC19B3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Значение</w:t>
            </w:r>
          </w:p>
        </w:tc>
        <w:tc>
          <w:tcPr>
            <w:tcW w:w="2665" w:type="dxa"/>
            <w:shd w:val="clear" w:color="auto" w:fill="auto"/>
            <w:vAlign w:val="center"/>
          </w:tcPr>
          <w:p w14:paraId="18D52D1B" w14:textId="77777777" w:rsidR="003D4592" w:rsidRPr="009E55BE" w:rsidRDefault="003D4592" w:rsidP="00AC19B3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Название</w:t>
            </w:r>
          </w:p>
        </w:tc>
        <w:tc>
          <w:tcPr>
            <w:tcW w:w="1985" w:type="dxa"/>
            <w:shd w:val="clear" w:color="auto" w:fill="auto"/>
            <w:vAlign w:val="center"/>
          </w:tcPr>
          <w:p w14:paraId="45302639" w14:textId="77777777" w:rsidR="003D4592" w:rsidRPr="009E55BE" w:rsidRDefault="003D4592" w:rsidP="00AC19B3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Куда поступает</w:t>
            </w:r>
          </w:p>
        </w:tc>
      </w:tr>
      <w:tr w:rsidR="003D4592" w:rsidRPr="009E55BE" w14:paraId="01A798BC" w14:textId="77777777" w:rsidTr="00AC19B3">
        <w:tc>
          <w:tcPr>
            <w:tcW w:w="445" w:type="dxa"/>
            <w:shd w:val="clear" w:color="auto" w:fill="auto"/>
            <w:vAlign w:val="center"/>
          </w:tcPr>
          <w:p w14:paraId="552572DA" w14:textId="77777777" w:rsidR="003D4592" w:rsidRPr="009E55BE" w:rsidRDefault="003D4592" w:rsidP="00AC19B3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lastRenderedPageBreak/>
              <w:t>1</w:t>
            </w:r>
          </w:p>
        </w:tc>
        <w:tc>
          <w:tcPr>
            <w:tcW w:w="1251" w:type="dxa"/>
            <w:shd w:val="clear" w:color="auto" w:fill="auto"/>
            <w:vAlign w:val="center"/>
          </w:tcPr>
          <w:p w14:paraId="18B402BE" w14:textId="77777777" w:rsidR="003D4592" w:rsidRPr="009E55BE" w:rsidRDefault="003D4592" w:rsidP="00AC19B3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position w:val="-12"/>
              </w:rPr>
              <w:object w:dxaOrig="740" w:dyaOrig="380" w14:anchorId="227EDD67">
                <v:shape id="_x0000_i1653" type="#_x0000_t75" style="width:36.85pt;height:14.25pt" o:ole="">
                  <v:imagedata r:id="rId175" o:title=""/>
                </v:shape>
                <o:OLEObject Type="Embed" ProgID="Equation.3" ShapeID="_x0000_i1653" DrawAspect="Content" ObjectID="_1655023376" r:id="rId1225"/>
              </w:objec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CD9FBEE" w14:textId="77777777" w:rsidR="003D4592" w:rsidRPr="009E55BE" w:rsidRDefault="003D4592" w:rsidP="00AC19B3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усл. ед.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61A2A92F" w14:textId="77777777" w:rsidR="003D4592" w:rsidRPr="009E55BE" w:rsidRDefault="003D4592" w:rsidP="00AC19B3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Зависит от исходных условий</w:t>
            </w:r>
          </w:p>
        </w:tc>
        <w:tc>
          <w:tcPr>
            <w:tcW w:w="2665" w:type="dxa"/>
            <w:shd w:val="clear" w:color="auto" w:fill="auto"/>
            <w:vAlign w:val="center"/>
          </w:tcPr>
          <w:p w14:paraId="3841541B" w14:textId="77777777" w:rsidR="003D4592" w:rsidRPr="009E55BE" w:rsidRDefault="003D4592" w:rsidP="00AC19B3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 xml:space="preserve">Реальная квадратурная составляющая сигнала, отраженного от ракеты на горизонтальной поляризации и текущей несущей частоте применительно к моменту времени </w:t>
            </w:r>
            <w:r w:rsidRPr="009E55BE">
              <w:rPr>
                <w:color w:val="auto"/>
                <w:position w:val="-6"/>
                <w:sz w:val="24"/>
              </w:rPr>
              <w:object w:dxaOrig="520" w:dyaOrig="300" w14:anchorId="78007C9A">
                <v:shape id="_x0000_i1654" type="#_x0000_t75" style="width:21.75pt;height:14.25pt" o:ole="">
                  <v:imagedata r:id="rId177" o:title=""/>
                </v:shape>
                <o:OLEObject Type="Embed" ProgID="Equation.3" ShapeID="_x0000_i1654" DrawAspect="Content" ObjectID="_1655023377" r:id="rId1226"/>
              </w:object>
            </w:r>
          </w:p>
        </w:tc>
        <w:tc>
          <w:tcPr>
            <w:tcW w:w="1985" w:type="dxa"/>
            <w:shd w:val="clear" w:color="auto" w:fill="auto"/>
            <w:vAlign w:val="center"/>
          </w:tcPr>
          <w:p w14:paraId="3D445618" w14:textId="77777777" w:rsidR="003D4592" w:rsidRPr="009E55BE" w:rsidRDefault="003D4592" w:rsidP="00AC19B3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В алгоритм моделирования принятого сигнала на выходе фильтра сжатия</w:t>
            </w:r>
          </w:p>
        </w:tc>
      </w:tr>
      <w:tr w:rsidR="003D4592" w:rsidRPr="009E55BE" w14:paraId="6A06F3EA" w14:textId="77777777" w:rsidTr="00AC19B3">
        <w:tc>
          <w:tcPr>
            <w:tcW w:w="445" w:type="dxa"/>
            <w:shd w:val="clear" w:color="auto" w:fill="auto"/>
            <w:vAlign w:val="center"/>
          </w:tcPr>
          <w:p w14:paraId="159B18C0" w14:textId="77777777" w:rsidR="003D4592" w:rsidRPr="009E55BE" w:rsidRDefault="003D4592" w:rsidP="00AC19B3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2</w:t>
            </w:r>
          </w:p>
        </w:tc>
        <w:tc>
          <w:tcPr>
            <w:tcW w:w="1251" w:type="dxa"/>
            <w:shd w:val="clear" w:color="auto" w:fill="auto"/>
            <w:vAlign w:val="center"/>
          </w:tcPr>
          <w:p w14:paraId="7A1136EB" w14:textId="77777777" w:rsidR="003D4592" w:rsidRPr="009E55BE" w:rsidRDefault="003D4592" w:rsidP="00AC19B3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position w:val="-12"/>
              </w:rPr>
              <w:object w:dxaOrig="760" w:dyaOrig="380" w14:anchorId="45B90506">
                <v:shape id="_x0000_i1655" type="#_x0000_t75" style="width:35.15pt;height:14.25pt" o:ole="">
                  <v:imagedata r:id="rId179" o:title=""/>
                </v:shape>
                <o:OLEObject Type="Embed" ProgID="Equation.3" ShapeID="_x0000_i1655" DrawAspect="Content" ObjectID="_1655023378" r:id="rId1227"/>
              </w:objec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174D16B" w14:textId="77777777" w:rsidR="003D4592" w:rsidRPr="009E55BE" w:rsidRDefault="003D4592" w:rsidP="00AC19B3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усл. ед.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7992B149" w14:textId="77777777" w:rsidR="003D4592" w:rsidRPr="009E55BE" w:rsidRDefault="003D4592" w:rsidP="00AC19B3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Зависит от исходных условий</w:t>
            </w:r>
          </w:p>
        </w:tc>
        <w:tc>
          <w:tcPr>
            <w:tcW w:w="2665" w:type="dxa"/>
            <w:shd w:val="clear" w:color="auto" w:fill="auto"/>
            <w:vAlign w:val="center"/>
          </w:tcPr>
          <w:p w14:paraId="0BA83F4D" w14:textId="77777777" w:rsidR="003D4592" w:rsidRPr="009E55BE" w:rsidRDefault="003D4592" w:rsidP="00AC19B3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 xml:space="preserve">Мнимая квадратурная составляющая сигнала, отраженного от ракеты на горизонтальной поляризации и текущей несущей частоте применительно к моменту времени </w:t>
            </w:r>
            <w:r w:rsidRPr="009E55BE">
              <w:rPr>
                <w:color w:val="auto"/>
                <w:position w:val="-6"/>
                <w:sz w:val="24"/>
              </w:rPr>
              <w:object w:dxaOrig="520" w:dyaOrig="300" w14:anchorId="6602925E">
                <v:shape id="_x0000_i1656" type="#_x0000_t75" style="width:21.75pt;height:14.25pt" o:ole="">
                  <v:imagedata r:id="rId177" o:title=""/>
                </v:shape>
                <o:OLEObject Type="Embed" ProgID="Equation.3" ShapeID="_x0000_i1656" DrawAspect="Content" ObjectID="_1655023379" r:id="rId1228"/>
              </w:object>
            </w:r>
          </w:p>
        </w:tc>
        <w:tc>
          <w:tcPr>
            <w:tcW w:w="1985" w:type="dxa"/>
            <w:shd w:val="clear" w:color="auto" w:fill="auto"/>
            <w:vAlign w:val="center"/>
          </w:tcPr>
          <w:p w14:paraId="50911CB4" w14:textId="77777777" w:rsidR="003D4592" w:rsidRPr="009E55BE" w:rsidRDefault="003D4592" w:rsidP="00AC19B3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В алгоритм моделирования принятого сигнала на выходе фильтра сжатия</w:t>
            </w:r>
          </w:p>
        </w:tc>
      </w:tr>
      <w:tr w:rsidR="003D4592" w:rsidRPr="009E55BE" w14:paraId="7F8752DB" w14:textId="77777777" w:rsidTr="00AC19B3">
        <w:tc>
          <w:tcPr>
            <w:tcW w:w="445" w:type="dxa"/>
            <w:shd w:val="clear" w:color="auto" w:fill="auto"/>
            <w:vAlign w:val="center"/>
          </w:tcPr>
          <w:p w14:paraId="27C83FA3" w14:textId="77777777" w:rsidR="003D4592" w:rsidRPr="009E55BE" w:rsidRDefault="003D4592" w:rsidP="00AC19B3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</w:p>
        </w:tc>
        <w:tc>
          <w:tcPr>
            <w:tcW w:w="1251" w:type="dxa"/>
            <w:shd w:val="clear" w:color="auto" w:fill="auto"/>
            <w:vAlign w:val="center"/>
          </w:tcPr>
          <w:p w14:paraId="483E0BB5" w14:textId="77777777" w:rsidR="003D4592" w:rsidRPr="009E55BE" w:rsidRDefault="003D4592" w:rsidP="00AC19B3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position w:val="-1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0F540123" w14:textId="77777777" w:rsidR="003D4592" w:rsidRPr="009E55BE" w:rsidRDefault="003D4592" w:rsidP="00AC19B3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14:paraId="24BC6226" w14:textId="77777777" w:rsidR="003D4592" w:rsidRPr="009E55BE" w:rsidRDefault="003D4592" w:rsidP="00AC19B3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</w:rPr>
            </w:pPr>
          </w:p>
        </w:tc>
        <w:tc>
          <w:tcPr>
            <w:tcW w:w="2665" w:type="dxa"/>
            <w:shd w:val="clear" w:color="auto" w:fill="auto"/>
            <w:vAlign w:val="center"/>
          </w:tcPr>
          <w:p w14:paraId="6A0E1BC0" w14:textId="77777777" w:rsidR="003D4592" w:rsidRPr="009E55BE" w:rsidRDefault="003D4592" w:rsidP="00AC19B3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</w:p>
        </w:tc>
        <w:tc>
          <w:tcPr>
            <w:tcW w:w="1985" w:type="dxa"/>
            <w:shd w:val="clear" w:color="auto" w:fill="auto"/>
            <w:vAlign w:val="center"/>
          </w:tcPr>
          <w:p w14:paraId="3A4B8DAF" w14:textId="77777777" w:rsidR="003D4592" w:rsidRPr="009E55BE" w:rsidRDefault="003D4592" w:rsidP="00AC19B3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</w:p>
        </w:tc>
      </w:tr>
      <w:tr w:rsidR="003D4592" w:rsidRPr="009E55BE" w14:paraId="7D7ADFF7" w14:textId="77777777" w:rsidTr="00AC19B3">
        <w:tc>
          <w:tcPr>
            <w:tcW w:w="445" w:type="dxa"/>
            <w:shd w:val="clear" w:color="auto" w:fill="auto"/>
            <w:vAlign w:val="center"/>
          </w:tcPr>
          <w:p w14:paraId="05828510" w14:textId="77777777" w:rsidR="003D4592" w:rsidRPr="009E55BE" w:rsidRDefault="003D4592" w:rsidP="00AC19B3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  <w:lang w:val="en-US"/>
              </w:rPr>
              <w:t>6</w:t>
            </w:r>
          </w:p>
        </w:tc>
        <w:tc>
          <w:tcPr>
            <w:tcW w:w="1251" w:type="dxa"/>
            <w:shd w:val="clear" w:color="auto" w:fill="auto"/>
            <w:vAlign w:val="center"/>
          </w:tcPr>
          <w:p w14:paraId="7B3760B2" w14:textId="77777777" w:rsidR="003D4592" w:rsidRPr="009E55BE" w:rsidRDefault="00237F0E" w:rsidP="00AC19B3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auto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auto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color w:val="auto"/>
                      </w:rPr>
                      <m:t>R</m:t>
                    </m:r>
                  </m:sub>
                </m:sSub>
              </m:oMath>
            </m:oMathPara>
          </w:p>
        </w:tc>
        <w:tc>
          <w:tcPr>
            <w:tcW w:w="1134" w:type="dxa"/>
            <w:shd w:val="clear" w:color="auto" w:fill="auto"/>
            <w:vAlign w:val="center"/>
          </w:tcPr>
          <w:p w14:paraId="16857B1C" w14:textId="77777777" w:rsidR="003D4592" w:rsidRPr="009E55BE" w:rsidRDefault="003D4592" w:rsidP="00AC19B3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ед.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19D0B11F" w14:textId="77777777" w:rsidR="003D4592" w:rsidRPr="009E55BE" w:rsidRDefault="003D4592" w:rsidP="00AC19B3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Определяется шириной диаграммы направленности приёмной антенны</w:t>
            </w:r>
          </w:p>
        </w:tc>
        <w:tc>
          <w:tcPr>
            <w:tcW w:w="2665" w:type="dxa"/>
            <w:shd w:val="clear" w:color="auto" w:fill="auto"/>
            <w:vAlign w:val="center"/>
          </w:tcPr>
          <w:p w14:paraId="7627C4D4" w14:textId="77777777" w:rsidR="003D4592" w:rsidRPr="009E55BE" w:rsidRDefault="003D4592" w:rsidP="00AC19B3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Коэффициент усиления приёмной антенны</w:t>
            </w:r>
          </w:p>
        </w:tc>
        <w:tc>
          <w:tcPr>
            <w:tcW w:w="1985" w:type="dxa"/>
            <w:shd w:val="clear" w:color="auto" w:fill="auto"/>
            <w:vAlign w:val="center"/>
          </w:tcPr>
          <w:p w14:paraId="6EB6FFA9" w14:textId="77777777" w:rsidR="003D4592" w:rsidRPr="009E55BE" w:rsidRDefault="003D4592" w:rsidP="00AC19B3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В алгоритм моделирования информации, поступающей из VHF радиолокатора</w:t>
            </w:r>
          </w:p>
        </w:tc>
      </w:tr>
    </w:tbl>
    <w:p w14:paraId="6DEF0462" w14:textId="77777777" w:rsidR="003D4592" w:rsidRPr="009E55BE" w:rsidRDefault="003D4592" w:rsidP="003D4592">
      <w:pPr>
        <w:rPr>
          <w:color w:val="auto"/>
        </w:rPr>
      </w:pPr>
    </w:p>
    <w:p w14:paraId="058814F9" w14:textId="77777777" w:rsidR="003D4592" w:rsidRPr="009E55BE" w:rsidRDefault="003D4592" w:rsidP="003D4592">
      <w:pPr>
        <w:pStyle w:val="51"/>
        <w:tabs>
          <w:tab w:val="clear" w:pos="3348"/>
        </w:tabs>
        <w:ind w:left="0" w:firstLine="0"/>
        <w:rPr>
          <w:color w:val="auto"/>
        </w:rPr>
      </w:pPr>
      <w:bookmarkStart w:id="1921" w:name="_Toc500412063"/>
      <w:bookmarkStart w:id="1922" w:name="_Toc44406778"/>
      <w:r w:rsidRPr="009E55BE">
        <w:rPr>
          <w:color w:val="auto"/>
        </w:rPr>
        <w:t>Описание последовательности выполнения алгоритма</w:t>
      </w:r>
      <w:bookmarkEnd w:id="1921"/>
      <w:bookmarkEnd w:id="1922"/>
    </w:p>
    <w:p w14:paraId="50994130" w14:textId="77777777" w:rsidR="003D4592" w:rsidRDefault="003D4592" w:rsidP="003D4592">
      <w:pPr>
        <w:pStyle w:val="afff"/>
      </w:pPr>
      <w:r>
        <w:t>Б</w:t>
      </w:r>
      <w:r w:rsidRPr="009E55BE">
        <w:t xml:space="preserve">лок-схема </w:t>
      </w:r>
      <w:r>
        <w:t xml:space="preserve">алгоритма </w:t>
      </w:r>
      <w:r w:rsidRPr="009E55BE">
        <w:t>приведена на рисунке </w:t>
      </w:r>
      <w:r>
        <w:t xml:space="preserve">_______. </w:t>
      </w:r>
      <w:r w:rsidRPr="003D4592">
        <w:rPr>
          <w:i/>
          <w:sz w:val="24"/>
          <w:szCs w:val="24"/>
        </w:rPr>
        <w:t>(Необходимость наличия или отсутствия блок-схемы определяет автор алгоритма</w:t>
      </w:r>
      <w:r>
        <w:rPr>
          <w:i/>
          <w:sz w:val="24"/>
          <w:szCs w:val="24"/>
        </w:rPr>
        <w:t>. Алгоритм должен быть изложен так, чтобы последовательность операций и их содержание были поня</w:t>
      </w:r>
      <w:r>
        <w:rPr>
          <w:i/>
          <w:sz w:val="24"/>
          <w:szCs w:val="24"/>
        </w:rPr>
        <w:t>т</w:t>
      </w:r>
      <w:r>
        <w:rPr>
          <w:i/>
          <w:sz w:val="24"/>
          <w:szCs w:val="24"/>
        </w:rPr>
        <w:t>ны</w:t>
      </w:r>
      <w:r w:rsidRPr="003D4592">
        <w:rPr>
          <w:i/>
          <w:sz w:val="24"/>
          <w:szCs w:val="24"/>
        </w:rPr>
        <w:t>)</w:t>
      </w:r>
      <w:r>
        <w:rPr>
          <w:i/>
          <w:sz w:val="24"/>
          <w:szCs w:val="24"/>
        </w:rPr>
        <w:t xml:space="preserve">. </w:t>
      </w:r>
    </w:p>
    <w:p w14:paraId="2266B923" w14:textId="417F9EE8" w:rsidR="003D4592" w:rsidRPr="009E55BE" w:rsidRDefault="003D4592" w:rsidP="003D4592">
      <w:pPr>
        <w:pStyle w:val="afff"/>
      </w:pPr>
      <w:r w:rsidRPr="003D4592">
        <w:rPr>
          <w:u w:val="single"/>
        </w:rPr>
        <w:t>Блок 1.</w:t>
      </w:r>
      <w:r w:rsidRPr="009E55BE">
        <w:t xml:space="preserve"> Чтение с интерфейса пользователя данных, необходимых для организации процесса моделирования отсчетов сигнала, отраженного от им</w:t>
      </w:r>
      <w:r w:rsidRPr="009E55BE">
        <w:t>и</w:t>
      </w:r>
      <w:r w:rsidRPr="009E55BE">
        <w:t xml:space="preserve">тируемой ракеты. Перечень читаемых данных рассмотрен в подпункте </w:t>
      </w:r>
      <w:r w:rsidR="00787E9F">
        <w:fldChar w:fldCharType="begin"/>
      </w:r>
      <w:r>
        <w:instrText xml:space="preserve"> REF _Ref490142353 \r \h </w:instrText>
      </w:r>
      <w:r w:rsidR="00787E9F">
        <w:fldChar w:fldCharType="separate"/>
      </w:r>
      <w:r w:rsidR="00CD5590">
        <w:t>3.4.3</w:t>
      </w:r>
      <w:r w:rsidR="00787E9F">
        <w:fldChar w:fldCharType="end"/>
      </w:r>
    </w:p>
    <w:p w14:paraId="59D9405E" w14:textId="77777777" w:rsidR="003D4592" w:rsidRPr="009E55BE" w:rsidRDefault="003D4592" w:rsidP="003D4592">
      <w:pPr>
        <w:pStyle w:val="afff"/>
      </w:pPr>
      <w:r w:rsidRPr="003D4592">
        <w:rPr>
          <w:u w:val="single"/>
        </w:rPr>
        <w:t>Блок 2.</w:t>
      </w:r>
      <w:r w:rsidRPr="009E55BE">
        <w:t xml:space="preserve"> Предварительные вычисления.</w:t>
      </w:r>
    </w:p>
    <w:p w14:paraId="7E872904" w14:textId="77777777" w:rsidR="003D4592" w:rsidRPr="009E55BE" w:rsidRDefault="003D4592" w:rsidP="003D4592">
      <w:pPr>
        <w:pStyle w:val="afff"/>
      </w:pPr>
      <w:r w:rsidRPr="009E55BE">
        <w:t>Производятся необходимые для моделирования вычисления. При нео</w:t>
      </w:r>
      <w:r w:rsidRPr="009E55BE">
        <w:t>б</w:t>
      </w:r>
      <w:r w:rsidRPr="009E55BE">
        <w:t>ходимости производится расчет интервала временной дискретизации, соо</w:t>
      </w:r>
      <w:r w:rsidRPr="009E55BE">
        <w:t>т</w:t>
      </w:r>
      <w:r w:rsidRPr="009E55BE">
        <w:t>ветствующий заданному размеру дискрета дальности радиолокатора (</w:t>
      </w:r>
      <w:r w:rsidRPr="009E55BE">
        <w:rPr>
          <w:position w:val="-6"/>
        </w:rPr>
        <w:object w:dxaOrig="300" w:dyaOrig="300" w14:anchorId="0BB5FC2A">
          <v:shape id="_x0000_i1657" type="#_x0000_t75" style="width:14.25pt;height:14.25pt" o:ole="">
            <v:imagedata r:id="rId1229" o:title=""/>
          </v:shape>
          <o:OLEObject Type="Embed" ProgID="Equation.3" ShapeID="_x0000_i1657" DrawAspect="Content" ObjectID="_1655023380" r:id="rId1230"/>
        </w:object>
      </w:r>
      <w:r w:rsidRPr="009E55BE">
        <w:t xml:space="preserve">). Определяется количество дискрет дальности </w:t>
      </w:r>
      <w:r w:rsidRPr="009E55BE">
        <w:rPr>
          <w:position w:val="-6"/>
        </w:rPr>
        <w:object w:dxaOrig="340" w:dyaOrig="300" w14:anchorId="5F978CD4">
          <v:shape id="_x0000_i1658" type="#_x0000_t75" style="width:21.75pt;height:14.25pt" o:ole="">
            <v:imagedata r:id="rId1231" o:title=""/>
          </v:shape>
          <o:OLEObject Type="Embed" ProgID="Equation.3" ShapeID="_x0000_i1658" DrawAspect="Content" ObjectID="_1655023381" r:id="rId1232"/>
        </w:object>
      </w:r>
      <w:r w:rsidRPr="009E55BE">
        <w:t>, укладывающихся в пред</w:t>
      </w:r>
      <w:r w:rsidRPr="009E55BE">
        <w:t>е</w:t>
      </w:r>
      <w:r w:rsidRPr="009E55BE">
        <w:t>лах протяженности моделируемой ракеты:</w:t>
      </w:r>
    </w:p>
    <w:tbl>
      <w:tblPr>
        <w:tblW w:w="507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49"/>
        <w:gridCol w:w="1163"/>
      </w:tblGrid>
      <w:tr w:rsidR="003D4592" w:rsidRPr="009E55BE" w14:paraId="231F908F" w14:textId="77777777" w:rsidTr="00AC19B3">
        <w:trPr>
          <w:cantSplit/>
          <w:trHeight w:val="727"/>
          <w:jc w:val="center"/>
        </w:trPr>
        <w:tc>
          <w:tcPr>
            <w:tcW w:w="8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23D7A9D" w14:textId="77777777" w:rsidR="003D4592" w:rsidRPr="009E55BE" w:rsidRDefault="003D4592" w:rsidP="00AC19B3">
            <w:pPr>
              <w:pStyle w:val="afc"/>
              <w:rPr>
                <w:color w:val="auto"/>
              </w:rPr>
            </w:pPr>
            <w:r w:rsidRPr="009E55BE">
              <w:rPr>
                <w:color w:val="auto"/>
                <w:position w:val="-32"/>
              </w:rPr>
              <w:object w:dxaOrig="2000" w:dyaOrig="780" w14:anchorId="54029C59">
                <v:shape id="_x0000_i1659" type="#_x0000_t75" style="width:100.45pt;height:35.15pt" o:ole="">
                  <v:imagedata r:id="rId1233" o:title=""/>
                </v:shape>
                <o:OLEObject Type="Embed" ProgID="Equation.3" ShapeID="_x0000_i1659" DrawAspect="Content" ObjectID="_1655023382" r:id="rId1234"/>
              </w:object>
            </w:r>
            <w:r w:rsidRPr="009E55BE">
              <w:rPr>
                <w:color w:val="auto"/>
              </w:rPr>
              <w:t>,</w:t>
            </w:r>
          </w:p>
        </w:tc>
        <w:tc>
          <w:tcPr>
            <w:tcW w:w="115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B958BC3" w14:textId="32950FE2" w:rsidR="003D4592" w:rsidRPr="009E55BE" w:rsidRDefault="003D4592" w:rsidP="00AC19B3">
            <w:pPr>
              <w:pStyle w:val="afc"/>
              <w:rPr>
                <w:color w:val="auto"/>
              </w:rPr>
            </w:pPr>
            <w:bookmarkStart w:id="1923" w:name="_Ref488697013"/>
            <w:r w:rsidRPr="009E55BE">
              <w:rPr>
                <w:color w:val="auto"/>
              </w:rPr>
              <w:t>(</w:t>
            </w:r>
            <w:r w:rsidR="00787E9F" w:rsidRPr="009E55BE">
              <w:rPr>
                <w:color w:val="auto"/>
              </w:rPr>
              <w:fldChar w:fldCharType="begin"/>
            </w:r>
            <w:r w:rsidRPr="009E55BE">
              <w:rPr>
                <w:color w:val="auto"/>
              </w:rPr>
              <w:instrText xml:space="preserve"> STYLEREF "Заголовок 1"  \s </w:instrText>
            </w:r>
            <w:r w:rsidR="00787E9F" w:rsidRPr="009E55BE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3</w:t>
            </w:r>
            <w:r w:rsidR="00787E9F" w:rsidRPr="009E55BE">
              <w:rPr>
                <w:noProof/>
                <w:color w:val="auto"/>
              </w:rPr>
              <w:fldChar w:fldCharType="end"/>
            </w:r>
            <w:r w:rsidRPr="009E55BE">
              <w:rPr>
                <w:color w:val="auto"/>
              </w:rPr>
              <w:t>.</w:t>
            </w:r>
            <w:r w:rsidR="00787E9F" w:rsidRPr="009E55BE">
              <w:rPr>
                <w:color w:val="auto"/>
              </w:rPr>
              <w:fldChar w:fldCharType="begin"/>
            </w:r>
            <w:r w:rsidRPr="009E55BE">
              <w:rPr>
                <w:color w:val="auto"/>
              </w:rPr>
              <w:instrText xml:space="preserve"> SEQ Формула \* ARABIC \s 1 </w:instrText>
            </w:r>
            <w:r w:rsidR="00787E9F" w:rsidRPr="009E55BE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2</w:t>
            </w:r>
            <w:r w:rsidR="00787E9F" w:rsidRPr="009E55BE">
              <w:rPr>
                <w:noProof/>
                <w:color w:val="auto"/>
              </w:rPr>
              <w:fldChar w:fldCharType="end"/>
            </w:r>
            <w:r w:rsidRPr="009E55BE">
              <w:rPr>
                <w:color w:val="auto"/>
              </w:rPr>
              <w:t>)</w:t>
            </w:r>
            <w:bookmarkEnd w:id="1923"/>
          </w:p>
        </w:tc>
      </w:tr>
    </w:tbl>
    <w:p w14:paraId="0CF973D3" w14:textId="77777777" w:rsidR="003D4592" w:rsidRPr="009E55BE" w:rsidRDefault="003D4592" w:rsidP="003D4592">
      <w:pPr>
        <w:pStyle w:val="16"/>
      </w:pPr>
      <w:r w:rsidRPr="009E55BE">
        <w:t>где</w:t>
      </w:r>
      <w:r w:rsidRPr="009E55BE">
        <w:tab/>
      </w:r>
      <w:r w:rsidRPr="009E55BE">
        <w:rPr>
          <w:position w:val="-6"/>
        </w:rPr>
        <w:object w:dxaOrig="320" w:dyaOrig="300" w14:anchorId="0334DB6D">
          <v:shape id="_x0000_i1660" type="#_x0000_t75" style="width:14.25pt;height:14.25pt" o:ole="">
            <v:imagedata r:id="rId1235" o:title=""/>
          </v:shape>
          <o:OLEObject Type="Embed" ProgID="Equation.3" ShapeID="_x0000_i1660" DrawAspect="Content" ObjectID="_1655023383" r:id="rId1236"/>
        </w:object>
      </w:r>
      <w:r w:rsidRPr="009E55BE">
        <w:t xml:space="preserve"> - </w:t>
      </w:r>
      <w:r w:rsidRPr="003D4592">
        <w:t>размер</w:t>
      </w:r>
      <w:r w:rsidRPr="009E55BE">
        <w:t xml:space="preserve"> дискрета дальности, соответствующий используемому и</w:t>
      </w:r>
      <w:r w:rsidRPr="009E55BE">
        <w:t>н</w:t>
      </w:r>
      <w:r w:rsidRPr="009E55BE">
        <w:t>тервалу временной дискретизации;</w:t>
      </w:r>
    </w:p>
    <w:p w14:paraId="58DD3021" w14:textId="77777777" w:rsidR="003D4592" w:rsidRPr="009E55BE" w:rsidRDefault="003D4592" w:rsidP="003D4592">
      <w:pPr>
        <w:pStyle w:val="28"/>
      </w:pPr>
      <w:r w:rsidRPr="009E55BE">
        <w:rPr>
          <w:position w:val="-12"/>
        </w:rPr>
        <w:object w:dxaOrig="620" w:dyaOrig="380" w14:anchorId="1DD296F4">
          <v:shape id="_x0000_i1661" type="#_x0000_t75" style="width:28.45pt;height:14.25pt" o:ole="">
            <v:imagedata r:id="rId1237" o:title=""/>
          </v:shape>
          <o:OLEObject Type="Embed" ProgID="Equation.3" ShapeID="_x0000_i1661" DrawAspect="Content" ObjectID="_1655023384" r:id="rId1238"/>
        </w:object>
      </w:r>
      <w:r w:rsidRPr="009E55BE">
        <w:t xml:space="preserve"> - максимальная протяженность (длина) моделируемой крылатой ракеты.</w:t>
      </w:r>
    </w:p>
    <w:p w14:paraId="388C50F5" w14:textId="77777777" w:rsidR="003D4592" w:rsidRPr="009E55BE" w:rsidRDefault="003D4592" w:rsidP="003D4592">
      <w:pPr>
        <w:pStyle w:val="afff"/>
      </w:pPr>
      <w:r w:rsidRPr="009E55BE">
        <w:t>Производится расчет угловых размеров строба моделирования ракеты в азимутальной и угломестной плоскостях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61"/>
        <w:gridCol w:w="1009"/>
      </w:tblGrid>
      <w:tr w:rsidR="003D4592" w:rsidRPr="009E55BE" w14:paraId="489390B4" w14:textId="77777777" w:rsidTr="00AC19B3">
        <w:trPr>
          <w:cantSplit/>
          <w:trHeight w:val="727"/>
          <w:jc w:val="center"/>
        </w:trPr>
        <w:tc>
          <w:tcPr>
            <w:tcW w:w="882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A0AA137" w14:textId="77777777" w:rsidR="003D4592" w:rsidRPr="009E55BE" w:rsidRDefault="003D4592" w:rsidP="00AC19B3">
            <w:pPr>
              <w:pStyle w:val="afc"/>
              <w:spacing w:before="0" w:after="0" w:line="360" w:lineRule="auto"/>
              <w:ind w:firstLine="709"/>
              <w:rPr>
                <w:color w:val="auto"/>
                <w:sz w:val="24"/>
                <w:szCs w:val="24"/>
              </w:rPr>
            </w:pPr>
            <w:r w:rsidRPr="009E55BE">
              <w:rPr>
                <w:color w:val="auto"/>
                <w:position w:val="-20"/>
                <w:sz w:val="24"/>
              </w:rPr>
              <w:object w:dxaOrig="2659" w:dyaOrig="460" w14:anchorId="32F5C484">
                <v:shape id="_x0000_i1662" type="#_x0000_t75" style="width:137.3pt;height:20.95pt" o:ole="">
                  <v:imagedata r:id="rId1239" o:title=""/>
                </v:shape>
                <o:OLEObject Type="Embed" ProgID="Equation.3" ShapeID="_x0000_i1662" DrawAspect="Content" ObjectID="_1655023385" r:id="rId1240"/>
              </w:object>
            </w:r>
            <w:r w:rsidRPr="009E55BE">
              <w:rPr>
                <w:color w:val="auto"/>
                <w:sz w:val="24"/>
                <w:szCs w:val="24"/>
              </w:rPr>
              <w:t>,</w:t>
            </w:r>
          </w:p>
          <w:p w14:paraId="04D7AF7F" w14:textId="77777777" w:rsidR="003D4592" w:rsidRPr="009E55BE" w:rsidRDefault="003D4592" w:rsidP="00AC19B3">
            <w:pPr>
              <w:jc w:val="center"/>
              <w:rPr>
                <w:color w:val="auto"/>
              </w:rPr>
            </w:pPr>
            <w:r w:rsidRPr="009E55BE">
              <w:rPr>
                <w:color w:val="auto"/>
                <w:position w:val="-16"/>
                <w:sz w:val="24"/>
              </w:rPr>
              <w:object w:dxaOrig="2700" w:dyaOrig="420" w14:anchorId="1980DD70">
                <v:shape id="_x0000_i1663" type="#_x0000_t75" style="width:136.45pt;height:21.75pt" o:ole="">
                  <v:imagedata r:id="rId1241" o:title=""/>
                </v:shape>
                <o:OLEObject Type="Embed" ProgID="Equation.3" ShapeID="_x0000_i1663" DrawAspect="Content" ObjectID="_1655023386" r:id="rId1242"/>
              </w:object>
            </w:r>
            <w:r w:rsidRPr="009E55BE">
              <w:rPr>
                <w:color w:val="auto"/>
                <w:position w:val="-6"/>
                <w:sz w:val="24"/>
              </w:rPr>
              <w:t>,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1745FFE" w14:textId="77777777" w:rsidR="003D4592" w:rsidRPr="009E55BE" w:rsidRDefault="003D4592" w:rsidP="00AC19B3">
            <w:pPr>
              <w:ind w:firstLine="0"/>
              <w:rPr>
                <w:color w:val="auto"/>
              </w:rPr>
            </w:pPr>
          </w:p>
        </w:tc>
      </w:tr>
    </w:tbl>
    <w:p w14:paraId="602325C7" w14:textId="77777777" w:rsidR="003D4592" w:rsidRPr="009E55BE" w:rsidRDefault="003D4592" w:rsidP="003D4592">
      <w:pPr>
        <w:pStyle w:val="16"/>
      </w:pPr>
      <w:r w:rsidRPr="009E55BE">
        <w:t>где</w:t>
      </w:r>
      <w:r w:rsidRPr="009E55BE">
        <w:tab/>
      </w:r>
      <w:r w:rsidRPr="009E55BE">
        <w:rPr>
          <w:position w:val="-16"/>
        </w:rPr>
        <w:object w:dxaOrig="660" w:dyaOrig="420" w14:anchorId="7FBBD139">
          <v:shape id="_x0000_i1664" type="#_x0000_t75" style="width:28.45pt;height:21.75pt" o:ole="">
            <v:imagedata r:id="rId1243" o:title=""/>
          </v:shape>
          <o:OLEObject Type="Embed" ProgID="Equation.3" ShapeID="_x0000_i1664" DrawAspect="Content" ObjectID="_1655023387" r:id="rId1244"/>
        </w:object>
      </w:r>
      <w:r w:rsidRPr="009E55BE">
        <w:t>, (</w:t>
      </w:r>
      <w:r w:rsidRPr="009E55BE">
        <w:rPr>
          <w:position w:val="-12"/>
        </w:rPr>
        <w:object w:dxaOrig="639" w:dyaOrig="380" w14:anchorId="6356791B">
          <v:shape id="_x0000_i1665" type="#_x0000_t75" style="width:28.45pt;height:21.75pt" o:ole="">
            <v:imagedata r:id="rId1245" o:title=""/>
          </v:shape>
          <o:OLEObject Type="Embed" ProgID="Equation.3" ShapeID="_x0000_i1665" DrawAspect="Content" ObjectID="_1655023388" r:id="rId1246"/>
        </w:object>
      </w:r>
      <w:r w:rsidRPr="009E55BE">
        <w:t xml:space="preserve">) - </w:t>
      </w:r>
      <w:r w:rsidRPr="003D4592">
        <w:t>эффективное</w:t>
      </w:r>
      <w:r w:rsidRPr="009E55BE">
        <w:t xml:space="preserve"> значение ширины диаграммы направле</w:t>
      </w:r>
      <w:r w:rsidRPr="009E55BE">
        <w:t>н</w:t>
      </w:r>
      <w:r w:rsidRPr="009E55BE">
        <w:t>ности приёмной антенной системы РЛС по азимуту (по углу места);</w:t>
      </w:r>
    </w:p>
    <w:p w14:paraId="3F6D1BB5" w14:textId="77777777" w:rsidR="003D4592" w:rsidRPr="009E55BE" w:rsidRDefault="003D4592" w:rsidP="003D4592">
      <w:pPr>
        <w:pStyle w:val="28"/>
      </w:pPr>
      <w:r w:rsidRPr="009E55BE">
        <w:rPr>
          <w:position w:val="-12"/>
        </w:rPr>
        <w:object w:dxaOrig="220" w:dyaOrig="380" w14:anchorId="0770F553">
          <v:shape id="_x0000_i1666" type="#_x0000_t75" style="width:14.25pt;height:21.75pt" o:ole="">
            <v:imagedata r:id="rId1247" o:title=""/>
          </v:shape>
          <o:OLEObject Type="Embed" ProgID="Equation.3" ShapeID="_x0000_i1666" DrawAspect="Content" ObjectID="_1655023389" r:id="rId1248"/>
        </w:object>
      </w:r>
      <w:r w:rsidRPr="009E55BE">
        <w:t xml:space="preserve"> – начальное </w:t>
      </w:r>
      <w:r w:rsidRPr="003D4592">
        <w:t>расстояние</w:t>
      </w:r>
      <w:r w:rsidRPr="009E55BE">
        <w:t xml:space="preserve"> от радиолокатора до моделируемой ракеты (из алгоритма пересчёта координат и определения ракурса цели).</w:t>
      </w:r>
    </w:p>
    <w:p w14:paraId="57CCD57B" w14:textId="77777777" w:rsidR="003D4592" w:rsidRPr="009E55BE" w:rsidRDefault="003D4592" w:rsidP="003D4592">
      <w:pPr>
        <w:pStyle w:val="afff"/>
      </w:pPr>
      <w:r w:rsidRPr="009E55BE">
        <w:t>С целью обеспечения удобства моделирования временных отсчетов сигнала, отраженного от ракеты, осуществляется переход от ЧХ ракеты к о</w:t>
      </w:r>
      <w:r w:rsidRPr="009E55BE">
        <w:t>т</w:t>
      </w:r>
      <w:r w:rsidRPr="009E55BE">
        <w:t>счетам ее импульсной характеристики:</w:t>
      </w:r>
    </w:p>
    <w:tbl>
      <w:tblPr>
        <w:tblW w:w="507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49"/>
        <w:gridCol w:w="1163"/>
      </w:tblGrid>
      <w:tr w:rsidR="003D4592" w:rsidRPr="009E55BE" w14:paraId="3671C972" w14:textId="77777777" w:rsidTr="00AC19B3">
        <w:trPr>
          <w:cantSplit/>
          <w:trHeight w:val="727"/>
          <w:jc w:val="center"/>
        </w:trPr>
        <w:tc>
          <w:tcPr>
            <w:tcW w:w="8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826AAA5" w14:textId="77777777" w:rsidR="003D4592" w:rsidRPr="009E55BE" w:rsidRDefault="003D4592" w:rsidP="00AC19B3">
            <w:pPr>
              <w:pStyle w:val="afc"/>
              <w:rPr>
                <w:color w:val="auto"/>
              </w:rPr>
            </w:pPr>
            <w:r w:rsidRPr="009E55BE">
              <w:rPr>
                <w:color w:val="auto"/>
                <w:position w:val="-34"/>
              </w:rPr>
              <w:object w:dxaOrig="2940" w:dyaOrig="800" w14:anchorId="138035F1">
                <v:shape id="_x0000_i1667" type="#_x0000_t75" style="width:2in;height:44.35pt" o:ole="">
                  <v:imagedata r:id="rId1249" o:title=""/>
                </v:shape>
                <o:OLEObject Type="Embed" ProgID="Equation.3" ShapeID="_x0000_i1667" DrawAspect="Content" ObjectID="_1655023390" r:id="rId1250"/>
              </w:object>
            </w:r>
            <w:r w:rsidRPr="009E55BE">
              <w:rPr>
                <w:color w:val="auto"/>
              </w:rPr>
              <w:t xml:space="preserve">,  </w:t>
            </w:r>
            <w:r w:rsidRPr="009E55BE">
              <w:rPr>
                <w:color w:val="auto"/>
                <w:position w:val="-12"/>
              </w:rPr>
              <w:object w:dxaOrig="1280" w:dyaOrig="380" w14:anchorId="38A20849">
                <v:shape id="_x0000_i1668" type="#_x0000_t75" style="width:65.3pt;height:14.25pt" o:ole="">
                  <v:imagedata r:id="rId1251" o:title=""/>
                </v:shape>
                <o:OLEObject Type="Embed" ProgID="Equation.3" ShapeID="_x0000_i1668" DrawAspect="Content" ObjectID="_1655023391" r:id="rId1252"/>
              </w:object>
            </w:r>
            <w:r w:rsidRPr="009E55BE">
              <w:rPr>
                <w:color w:val="auto"/>
              </w:rPr>
              <w:t>,</w:t>
            </w:r>
          </w:p>
        </w:tc>
        <w:tc>
          <w:tcPr>
            <w:tcW w:w="115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E6D696A" w14:textId="1E077210" w:rsidR="003D4592" w:rsidRPr="009E55BE" w:rsidRDefault="003D4592" w:rsidP="00AC19B3">
            <w:pPr>
              <w:pStyle w:val="afc"/>
              <w:rPr>
                <w:color w:val="auto"/>
              </w:rPr>
            </w:pPr>
            <w:r w:rsidRPr="009E55BE">
              <w:rPr>
                <w:color w:val="auto"/>
              </w:rPr>
              <w:t>(</w:t>
            </w:r>
            <w:r w:rsidR="00787E9F" w:rsidRPr="009E55BE">
              <w:rPr>
                <w:color w:val="auto"/>
              </w:rPr>
              <w:fldChar w:fldCharType="begin"/>
            </w:r>
            <w:r w:rsidRPr="009E55BE">
              <w:rPr>
                <w:color w:val="auto"/>
              </w:rPr>
              <w:instrText xml:space="preserve"> STYLEREF "Заголовок 1"  \s </w:instrText>
            </w:r>
            <w:r w:rsidR="00787E9F" w:rsidRPr="009E55BE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3</w:t>
            </w:r>
            <w:r w:rsidR="00787E9F" w:rsidRPr="009E55BE">
              <w:rPr>
                <w:noProof/>
                <w:color w:val="auto"/>
              </w:rPr>
              <w:fldChar w:fldCharType="end"/>
            </w:r>
            <w:r w:rsidRPr="009E55BE">
              <w:rPr>
                <w:color w:val="auto"/>
              </w:rPr>
              <w:t>.</w:t>
            </w:r>
            <w:r w:rsidR="00787E9F" w:rsidRPr="009E55BE">
              <w:rPr>
                <w:color w:val="auto"/>
              </w:rPr>
              <w:fldChar w:fldCharType="begin"/>
            </w:r>
            <w:r w:rsidRPr="009E55BE">
              <w:rPr>
                <w:color w:val="auto"/>
              </w:rPr>
              <w:instrText xml:space="preserve"> SEQ Формула \* ARABIC \s 1 </w:instrText>
            </w:r>
            <w:r w:rsidR="00787E9F" w:rsidRPr="009E55BE">
              <w:rPr>
                <w:color w:val="auto"/>
              </w:rPr>
              <w:fldChar w:fldCharType="separate"/>
            </w:r>
            <w:r w:rsidR="00CD5590">
              <w:rPr>
                <w:noProof/>
                <w:color w:val="auto"/>
              </w:rPr>
              <w:t>3</w:t>
            </w:r>
            <w:r w:rsidR="00787E9F" w:rsidRPr="009E55BE">
              <w:rPr>
                <w:noProof/>
                <w:color w:val="auto"/>
              </w:rPr>
              <w:fldChar w:fldCharType="end"/>
            </w:r>
            <w:r w:rsidRPr="009E55BE">
              <w:rPr>
                <w:color w:val="auto"/>
              </w:rPr>
              <w:t>)</w:t>
            </w:r>
          </w:p>
        </w:tc>
      </w:tr>
    </w:tbl>
    <w:p w14:paraId="4649EE42" w14:textId="77777777" w:rsidR="003D4592" w:rsidRPr="009E55BE" w:rsidRDefault="003D4592" w:rsidP="003D4592">
      <w:pPr>
        <w:pStyle w:val="16"/>
      </w:pPr>
      <w:r w:rsidRPr="009E55BE">
        <w:t>где</w:t>
      </w:r>
      <w:r w:rsidRPr="009E55BE">
        <w:tab/>
      </w:r>
      <w:r w:rsidRPr="009E55BE">
        <w:rPr>
          <w:position w:val="-12"/>
        </w:rPr>
        <w:object w:dxaOrig="440" w:dyaOrig="380" w14:anchorId="3B24B907">
          <v:shape id="_x0000_i1669" type="#_x0000_t75" style="width:21.75pt;height:14.25pt" o:ole="">
            <v:imagedata r:id="rId1253" o:title=""/>
          </v:shape>
          <o:OLEObject Type="Embed" ProgID="Equation.3" ShapeID="_x0000_i1669" DrawAspect="Content" ObjectID="_1655023392" r:id="rId1254"/>
        </w:object>
      </w:r>
      <w:r w:rsidRPr="009E55BE">
        <w:t xml:space="preserve"> - шаг </w:t>
      </w:r>
      <w:r w:rsidRPr="003D4592">
        <w:t>изменения</w:t>
      </w:r>
      <w:r w:rsidRPr="009E55BE">
        <w:t xml:space="preserve"> несущей частоты зондирующего сигнала;</w:t>
      </w:r>
    </w:p>
    <w:p w14:paraId="1D463DA2" w14:textId="1369587C" w:rsidR="003D4592" w:rsidRPr="009E55BE" w:rsidRDefault="003D4592" w:rsidP="003D4592">
      <w:pPr>
        <w:pStyle w:val="28"/>
      </w:pPr>
      <w:r w:rsidRPr="009E55BE">
        <w:rPr>
          <w:position w:val="-22"/>
        </w:rPr>
        <w:object w:dxaOrig="2820" w:dyaOrig="560" w14:anchorId="0ADB1996">
          <v:shape id="_x0000_i1670" type="#_x0000_t75" style="width:2in;height:28.45pt" o:ole="">
            <v:imagedata r:id="rId1255" o:title=""/>
          </v:shape>
          <o:OLEObject Type="Embed" ProgID="Equation.3" ShapeID="_x0000_i1670" DrawAspect="Content" ObjectID="_1655023393" r:id="rId1256"/>
        </w:object>
      </w:r>
      <w:r w:rsidRPr="009E55BE">
        <w:t xml:space="preserve"> - вектор </w:t>
      </w:r>
      <w:r w:rsidRPr="003D4592">
        <w:t>отсчетов</w:t>
      </w:r>
      <w:r w:rsidRPr="009E55BE">
        <w:t xml:space="preserve"> комплексной импульсной характеристики ракеты, рассчитанный для анализируемых условий наблюдения применительно к интересующему диапазону несущих ч</w:t>
      </w:r>
      <w:r w:rsidRPr="009E55BE">
        <w:t>а</w:t>
      </w:r>
      <w:r w:rsidRPr="009E55BE">
        <w:t>стот при использовании заданной поляризации (</w:t>
      </w:r>
      <w:r w:rsidRPr="009E55BE">
        <w:rPr>
          <w:position w:val="-6"/>
        </w:rPr>
        <w:object w:dxaOrig="340" w:dyaOrig="300" w14:anchorId="12715361">
          <v:shape id="_x0000_i1671" type="#_x0000_t75" style="width:21.75pt;height:14.25pt" o:ole="">
            <v:imagedata r:id="rId482" o:title=""/>
          </v:shape>
          <o:OLEObject Type="Embed" ProgID="Equation.3" ShapeID="_x0000_i1671" DrawAspect="Content" ObjectID="_1655023394" r:id="rId1257"/>
        </w:object>
      </w:r>
      <w:r w:rsidRPr="009E55BE">
        <w:t xml:space="preserve"> или </w:t>
      </w:r>
      <w:r w:rsidRPr="009E55BE">
        <w:rPr>
          <w:position w:val="-6"/>
        </w:rPr>
        <w:object w:dxaOrig="360" w:dyaOrig="300" w14:anchorId="20987972">
          <v:shape id="_x0000_i1672" type="#_x0000_t75" style="width:21.75pt;height:14.25pt" o:ole="">
            <v:imagedata r:id="rId474" o:title=""/>
          </v:shape>
          <o:OLEObject Type="Embed" ProgID="Equation.3" ShapeID="_x0000_i1672" DrawAspect="Content" ObjectID="_1655023395" r:id="rId1258"/>
        </w:object>
      </w:r>
      <w:r w:rsidRPr="009E55BE">
        <w:t>) на пер</w:t>
      </w:r>
      <w:r w:rsidRPr="009E55BE">
        <w:t>е</w:t>
      </w:r>
      <w:r w:rsidRPr="009E55BE">
        <w:t xml:space="preserve">дачу и на прием (рисунок </w:t>
      </w:r>
      <w:r w:rsidR="00CA1453">
        <w:fldChar w:fldCharType="begin"/>
      </w:r>
      <w:r w:rsidR="00CA1453">
        <w:instrText xml:space="preserve"> REF _Ref488670591 \h  \* MERGEFORMAT </w:instrText>
      </w:r>
      <w:r w:rsidR="00CA1453">
        <w:fldChar w:fldCharType="separate"/>
      </w:r>
      <w:r w:rsidR="00CD5590">
        <w:rPr>
          <w:rStyle w:val="afffffc"/>
          <w:noProof/>
          <w:color w:val="auto"/>
        </w:rPr>
        <w:t>3</w:t>
      </w:r>
      <w:r w:rsidR="00CD5590" w:rsidRPr="00CD5590">
        <w:rPr>
          <w:rStyle w:val="afffffc"/>
          <w:noProof/>
          <w:color w:val="auto"/>
        </w:rPr>
        <w:t>.</w:t>
      </w:r>
      <w:r w:rsidR="00CD5590">
        <w:rPr>
          <w:rStyle w:val="afffffc"/>
          <w:noProof/>
          <w:color w:val="auto"/>
        </w:rPr>
        <w:t>1</w:t>
      </w:r>
      <w:r w:rsidR="00CA1453">
        <w:fldChar w:fldCharType="end"/>
      </w:r>
      <w:r w:rsidRPr="009E55BE">
        <w:t>).</w:t>
      </w:r>
    </w:p>
    <w:p w14:paraId="2AB739A8" w14:textId="77777777" w:rsidR="003D4592" w:rsidRPr="009E55BE" w:rsidRDefault="003D4592" w:rsidP="003D4592">
      <w:pPr>
        <w:pStyle w:val="afffe"/>
        <w:spacing w:before="0" w:line="360" w:lineRule="auto"/>
      </w:pPr>
      <w:r w:rsidRPr="009E55BE">
        <w:object w:dxaOrig="6521" w:dyaOrig="4476" w14:anchorId="1477CFA7">
          <v:shape id="_x0000_i1673" type="#_x0000_t75" style="width:309.75pt;height:209.3pt" o:ole="">
            <v:imagedata r:id="rId1259" o:title=""/>
          </v:shape>
          <o:OLEObject Type="Embed" ProgID="Visio.Drawing.11" ShapeID="_x0000_i1673" DrawAspect="Content" ObjectID="_1655023396" r:id="rId1260"/>
        </w:object>
      </w:r>
    </w:p>
    <w:tbl>
      <w:tblPr>
        <w:tblW w:w="8089" w:type="dxa"/>
        <w:jc w:val="center"/>
        <w:tblLayout w:type="fixed"/>
        <w:tblLook w:val="0000" w:firstRow="0" w:lastRow="0" w:firstColumn="0" w:lastColumn="0" w:noHBand="0" w:noVBand="0"/>
      </w:tblPr>
      <w:tblGrid>
        <w:gridCol w:w="8089"/>
      </w:tblGrid>
      <w:tr w:rsidR="003D4592" w:rsidRPr="009E55BE" w14:paraId="5AC9A663" w14:textId="77777777" w:rsidTr="00AC19B3">
        <w:trPr>
          <w:cantSplit/>
          <w:trHeight w:val="593"/>
          <w:jc w:val="center"/>
        </w:trPr>
        <w:tc>
          <w:tcPr>
            <w:tcW w:w="8089" w:type="dxa"/>
          </w:tcPr>
          <w:tbl>
            <w:tblPr>
              <w:tblpPr w:vertAnchor="text" w:horzAnchor="margin" w:tblpY="-35"/>
              <w:tblOverlap w:val="never"/>
              <w:tblW w:w="0" w:type="auto"/>
              <w:tblLayout w:type="fixed"/>
              <w:tblCellMar>
                <w:left w:w="0" w:type="dxa"/>
                <w:right w:w="28" w:type="dxa"/>
              </w:tblCellMar>
              <w:tblLook w:val="0000" w:firstRow="0" w:lastRow="0" w:firstColumn="0" w:lastColumn="0" w:noHBand="0" w:noVBand="0"/>
            </w:tblPr>
            <w:tblGrid>
              <w:gridCol w:w="1276"/>
            </w:tblGrid>
            <w:tr w:rsidR="003D4592" w:rsidRPr="009E55BE" w14:paraId="7257913E" w14:textId="77777777" w:rsidTr="00AC19B3">
              <w:trPr>
                <w:trHeight w:val="177"/>
              </w:trPr>
              <w:tc>
                <w:tcPr>
                  <w:tcW w:w="1276" w:type="dxa"/>
                  <w:vAlign w:val="center"/>
                </w:tcPr>
                <w:p w14:paraId="522BB8A6" w14:textId="77777777" w:rsidR="003D4592" w:rsidRPr="009E55BE" w:rsidRDefault="003D4592" w:rsidP="00AC19B3">
                  <w:pPr>
                    <w:pStyle w:val="aff9"/>
                  </w:pPr>
                  <w:r w:rsidRPr="009E55BE">
                    <w:t>Рисунок</w:t>
                  </w:r>
                </w:p>
              </w:tc>
            </w:tr>
          </w:tbl>
          <w:bookmarkStart w:id="1924" w:name="_Ref488670591"/>
          <w:p w14:paraId="246BE8AB" w14:textId="0549583E" w:rsidR="003D4592" w:rsidRPr="009E55BE" w:rsidRDefault="00787E9F">
            <w:pPr>
              <w:pStyle w:val="affffe"/>
            </w:pPr>
            <w:r w:rsidRPr="009E55BE">
              <w:rPr>
                <w:rStyle w:val="afffffc"/>
                <w:color w:val="auto"/>
              </w:rPr>
              <w:fldChar w:fldCharType="begin"/>
            </w:r>
            <w:r w:rsidR="003D4592" w:rsidRPr="009E55BE">
              <w:rPr>
                <w:rStyle w:val="afffffc"/>
                <w:color w:val="auto"/>
              </w:rPr>
              <w:instrText xml:space="preserve"> STYLEREF 1 \s </w:instrText>
            </w:r>
            <w:r w:rsidRPr="009E55BE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3</w:t>
            </w:r>
            <w:r w:rsidRPr="009E55BE">
              <w:rPr>
                <w:rStyle w:val="afffffc"/>
                <w:color w:val="auto"/>
              </w:rPr>
              <w:fldChar w:fldCharType="end"/>
            </w:r>
            <w:r w:rsidR="003D4592" w:rsidRPr="009E55BE">
              <w:rPr>
                <w:rStyle w:val="afffff7"/>
                <w:color w:val="auto"/>
              </w:rPr>
              <w:t>.</w:t>
            </w:r>
            <w:r w:rsidRPr="009E55BE">
              <w:rPr>
                <w:rStyle w:val="afffffc"/>
                <w:color w:val="auto"/>
              </w:rPr>
              <w:fldChar w:fldCharType="begin"/>
            </w:r>
            <w:r w:rsidR="003D4592" w:rsidRPr="009E55BE">
              <w:rPr>
                <w:rStyle w:val="afffffc"/>
                <w:color w:val="auto"/>
              </w:rPr>
              <w:instrText xml:space="preserve"> SEQ Рисунок \* ARABIC \s 1 </w:instrText>
            </w:r>
            <w:r w:rsidRPr="009E55BE">
              <w:rPr>
                <w:rStyle w:val="afffffc"/>
                <w:color w:val="auto"/>
              </w:rPr>
              <w:fldChar w:fldCharType="separate"/>
            </w:r>
            <w:r w:rsidR="00CD5590">
              <w:rPr>
                <w:rStyle w:val="afffffc"/>
                <w:noProof/>
                <w:color w:val="auto"/>
              </w:rPr>
              <w:t>1</w:t>
            </w:r>
            <w:r w:rsidRPr="009E55BE">
              <w:rPr>
                <w:rStyle w:val="afffffc"/>
                <w:color w:val="auto"/>
              </w:rPr>
              <w:fldChar w:fldCharType="end"/>
            </w:r>
            <w:bookmarkEnd w:id="1924"/>
            <w:r w:rsidR="003D4592" w:rsidRPr="009E55BE">
              <w:t xml:space="preserve"> – Иллюстрация распределения мощности отр</w:t>
            </w:r>
            <w:r w:rsidR="003D4592" w:rsidRPr="009E55BE">
              <w:t>а</w:t>
            </w:r>
            <w:r w:rsidR="003D4592" w:rsidRPr="009E55BE">
              <w:t>женного сигнала ракеты в соответствии с ее и</w:t>
            </w:r>
            <w:r w:rsidR="003D4592" w:rsidRPr="009E55BE">
              <w:t>м</w:t>
            </w:r>
            <w:r w:rsidR="003D4592" w:rsidRPr="009E55BE">
              <w:t>пульсной характеристикой</w:t>
            </w:r>
          </w:p>
        </w:tc>
      </w:tr>
    </w:tbl>
    <w:p w14:paraId="0500FBA3" w14:textId="77777777" w:rsidR="003D4592" w:rsidRDefault="003D4592" w:rsidP="003D4592">
      <w:pPr>
        <w:pStyle w:val="af1"/>
        <w:rPr>
          <w:color w:val="auto"/>
        </w:rPr>
      </w:pPr>
      <w:r>
        <w:rPr>
          <w:color w:val="auto"/>
        </w:rPr>
        <w:t>…</w:t>
      </w:r>
    </w:p>
    <w:p w14:paraId="11C23D43" w14:textId="77777777" w:rsidR="003D4592" w:rsidRDefault="003D4592" w:rsidP="003D4592">
      <w:pPr>
        <w:pStyle w:val="af1"/>
        <w:rPr>
          <w:color w:val="auto"/>
        </w:rPr>
      </w:pPr>
    </w:p>
    <w:p w14:paraId="63B4EAC9" w14:textId="77777777" w:rsidR="003D4592" w:rsidRPr="009E55BE" w:rsidRDefault="003D4592" w:rsidP="003D4592">
      <w:pPr>
        <w:pStyle w:val="afff"/>
      </w:pPr>
      <w:r w:rsidRPr="003D4592">
        <w:rPr>
          <w:u w:val="single"/>
        </w:rPr>
        <w:t>Блок 12.</w:t>
      </w:r>
      <w:r w:rsidRPr="009E55BE">
        <w:rPr>
          <w:b/>
        </w:rPr>
        <w:t xml:space="preserve"> </w:t>
      </w:r>
      <w:r w:rsidRPr="009E55BE">
        <w:t>Отображение результатов моделирования.</w:t>
      </w:r>
    </w:p>
    <w:p w14:paraId="2EA00ABF" w14:textId="77777777" w:rsidR="003D4592" w:rsidRPr="009E55BE" w:rsidRDefault="003D4592" w:rsidP="003D4592">
      <w:pPr>
        <w:pStyle w:val="afff"/>
      </w:pPr>
      <w:r w:rsidRPr="009E55BE">
        <w:t>При необходимости производится отображение результатов моделир</w:t>
      </w:r>
      <w:r w:rsidRPr="009E55BE">
        <w:t>о</w:t>
      </w:r>
      <w:r w:rsidRPr="009E55BE">
        <w:t>вания. Сформированные отсчеты сигнала, отраженного от ракеты, передаю</w:t>
      </w:r>
      <w:r w:rsidRPr="009E55BE">
        <w:t>т</w:t>
      </w:r>
      <w:r w:rsidRPr="009E55BE">
        <w:t xml:space="preserve">ся для дальнейшего учета в реализации принятого сигнала. </w:t>
      </w:r>
    </w:p>
    <w:p w14:paraId="4CC9002D" w14:textId="77777777" w:rsidR="003D4592" w:rsidRPr="009E55BE" w:rsidRDefault="003D4592" w:rsidP="003D4592">
      <w:pPr>
        <w:pStyle w:val="31"/>
      </w:pPr>
      <w:bookmarkStart w:id="1925" w:name="_Toc500412064"/>
      <w:bookmarkStart w:id="1926" w:name="_Toc44406779"/>
      <w:r w:rsidRPr="009E55BE">
        <w:t>Пояснения к алгоритму</w:t>
      </w:r>
      <w:bookmarkEnd w:id="1925"/>
      <w:bookmarkEnd w:id="1926"/>
    </w:p>
    <w:p w14:paraId="5618A06E" w14:textId="77777777" w:rsidR="003D4592" w:rsidRPr="003D4592" w:rsidRDefault="003D4592" w:rsidP="003D4592">
      <w:pPr>
        <w:pStyle w:val="afff"/>
        <w:rPr>
          <w:i/>
          <w:sz w:val="24"/>
          <w:szCs w:val="24"/>
        </w:rPr>
      </w:pPr>
      <w:r w:rsidRPr="003D4592">
        <w:rPr>
          <w:rFonts w:eastAsia="FangSong_GB2312"/>
          <w:i/>
          <w:sz w:val="24"/>
          <w:szCs w:val="24"/>
        </w:rPr>
        <w:t>В этом подразделе даются ссылки на результаты, изложенные в отчёте этапа 1 или, если в алгоритме появился не упоминавшийся в отчёте 1 материал, даётся теор</w:t>
      </w:r>
      <w:r w:rsidRPr="003D4592">
        <w:rPr>
          <w:rFonts w:eastAsia="FangSong_GB2312"/>
          <w:i/>
          <w:sz w:val="24"/>
          <w:szCs w:val="24"/>
        </w:rPr>
        <w:t>е</w:t>
      </w:r>
      <w:r w:rsidRPr="003D4592">
        <w:rPr>
          <w:rFonts w:eastAsia="FangSong_GB2312"/>
          <w:i/>
          <w:sz w:val="24"/>
          <w:szCs w:val="24"/>
        </w:rPr>
        <w:t>тическое обоснование используемых в алгоритме решений</w:t>
      </w:r>
      <w:r>
        <w:rPr>
          <w:rFonts w:eastAsia="FangSong_GB2312"/>
          <w:i/>
          <w:sz w:val="24"/>
          <w:szCs w:val="24"/>
        </w:rPr>
        <w:t xml:space="preserve"> (по возможности с формулами и рисунками).</w:t>
      </w:r>
    </w:p>
    <w:p w14:paraId="09CF6CE3" w14:textId="77777777" w:rsidR="00AB67EE" w:rsidRDefault="00AB67EE" w:rsidP="003D4592">
      <w:pPr>
        <w:pStyle w:val="afff"/>
        <w:rPr>
          <w:highlight w:val="yellow"/>
        </w:rPr>
      </w:pPr>
    </w:p>
    <w:p w14:paraId="7590FA88" w14:textId="77777777" w:rsidR="000C2E48" w:rsidRPr="00064CBD" w:rsidRDefault="000C2E48" w:rsidP="003D4592">
      <w:pPr>
        <w:pStyle w:val="afff"/>
        <w:rPr>
          <w:highlight w:val="yellow"/>
        </w:rPr>
      </w:pPr>
    </w:p>
    <w:sectPr w:rsidR="000C2E48" w:rsidRPr="00064CBD" w:rsidSect="00C21A35">
      <w:headerReference w:type="default" r:id="rId1261"/>
      <w:pgSz w:w="11906" w:h="16838" w:code="9"/>
      <w:pgMar w:top="992" w:right="851" w:bottom="851" w:left="1701" w:header="709" w:footer="709" w:gutter="0"/>
      <w:cols w:space="708"/>
      <w:titlePg/>
      <w:docGrid w:linePitch="36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56CA1D91" w15:done="0"/>
  <w15:commentEx w15:paraId="075600FB" w15:done="0"/>
  <w15:commentEx w15:paraId="0970511D" w15:done="0"/>
  <w15:commentEx w15:paraId="34E4744B" w15:done="0"/>
  <w15:commentEx w15:paraId="3B4E21E9" w15:done="0"/>
  <w15:commentEx w15:paraId="5BFABEE9" w15:done="0"/>
  <w15:commentEx w15:paraId="5FF38B4E" w15:done="0"/>
  <w15:commentEx w15:paraId="5B5E4A0D" w15:done="0"/>
  <w15:commentEx w15:paraId="50C4E9D0" w15:done="0"/>
  <w15:commentEx w15:paraId="736B6502" w15:done="0"/>
  <w15:commentEx w15:paraId="785DB4CB" w15:done="0"/>
  <w15:commentEx w15:paraId="73888BD0" w15:done="0"/>
  <w15:commentEx w15:paraId="4D68F399" w15:done="0"/>
  <w15:commentEx w15:paraId="53E82398" w15:done="0"/>
  <w15:commentEx w15:paraId="087CC3A5" w15:done="0"/>
  <w15:commentEx w15:paraId="250F43AE" w15:done="0"/>
  <w15:commentEx w15:paraId="15C1EAC4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9EE5A59" w14:textId="77777777" w:rsidR="00237F0E" w:rsidRDefault="00237F0E">
      <w:pPr>
        <w:spacing w:line="240" w:lineRule="auto"/>
      </w:pPr>
      <w:r>
        <w:separator/>
      </w:r>
    </w:p>
  </w:endnote>
  <w:endnote w:type="continuationSeparator" w:id="0">
    <w:p w14:paraId="7064AE21" w14:textId="77777777" w:rsidR="00237F0E" w:rsidRDefault="00237F0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FangSong_GB2312">
    <w:altName w:val="Arial Unicode MS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tantia">
    <w:panose1 w:val="02030602050306030303"/>
    <w:charset w:val="CC"/>
    <w:family w:val="roman"/>
    <w:pitch w:val="variable"/>
    <w:sig w:usb0="A00002EF" w:usb1="4000204B" w:usb2="00000000" w:usb3="00000000" w:csb0="0000019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hicago">
    <w:altName w:val="Arial"/>
    <w:charset w:val="00"/>
    <w:family w:val="swiss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extBook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SFRM0900">
    <w:altName w:val="Arial Unicode MS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, sans-serif">
    <w:altName w:val="Times New Roman"/>
    <w:charset w:val="00"/>
    <w:family w:val="auto"/>
    <w:pitch w:val="default"/>
    <w:sig w:usb0="00000003" w:usb1="00000000" w:usb2="00000000" w:usb3="00000000" w:csb0="00000001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Eurostile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ISOCPEUR">
    <w:altName w:val="Arial"/>
    <w:charset w:val="00"/>
    <w:family w:val="swiss"/>
    <w:pitch w:val="variable"/>
    <w:sig w:usb0="00000287" w:usb1="00000000" w:usb2="00000000" w:usb3="00000000" w:csb0="0000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imesET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Century Schoolbook"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F73FD6E" w14:textId="77777777" w:rsidR="000A770F" w:rsidRDefault="000A770F">
    <w:pPr>
      <w:pStyle w:val="af9"/>
      <w:rPr>
        <w:rStyle w:val="afb"/>
      </w:rPr>
    </w:pPr>
    <w:r>
      <w:rPr>
        <w:rStyle w:val="afb"/>
      </w:rPr>
      <w:fldChar w:fldCharType="begin"/>
    </w:r>
    <w:r>
      <w:rPr>
        <w:rStyle w:val="afb"/>
      </w:rPr>
      <w:instrText xml:space="preserve">PAGE  </w:instrText>
    </w:r>
    <w:r>
      <w:rPr>
        <w:rStyle w:val="afb"/>
      </w:rPr>
      <w:fldChar w:fldCharType="separate"/>
    </w:r>
    <w:r>
      <w:rPr>
        <w:rStyle w:val="afb"/>
        <w:noProof/>
      </w:rPr>
      <w:t>1</w:t>
    </w:r>
    <w:r>
      <w:rPr>
        <w:rStyle w:val="afb"/>
      </w:rPr>
      <w:fldChar w:fldCharType="end"/>
    </w:r>
  </w:p>
  <w:p w14:paraId="6FCE0BEC" w14:textId="77777777" w:rsidR="000A770F" w:rsidRDefault="000A770F">
    <w:pPr>
      <w:pStyle w:val="af9"/>
    </w:pPr>
  </w:p>
  <w:p w14:paraId="4EAC47F5" w14:textId="77777777" w:rsidR="000A770F" w:rsidRDefault="000A770F"/>
  <w:p w14:paraId="42515925" w14:textId="77777777" w:rsidR="000A770F" w:rsidRDefault="000A770F"/>
  <w:p w14:paraId="45D5C3CC" w14:textId="77777777" w:rsidR="000A770F" w:rsidRDefault="000A770F"/>
  <w:p w14:paraId="34C53D68" w14:textId="77777777" w:rsidR="000A770F" w:rsidRDefault="000A770F"/>
  <w:p w14:paraId="0DD17F86" w14:textId="77777777" w:rsidR="000A770F" w:rsidRDefault="000A770F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3644C62" w14:textId="77777777" w:rsidR="00237F0E" w:rsidRDefault="00237F0E">
      <w:pPr>
        <w:spacing w:line="240" w:lineRule="auto"/>
      </w:pPr>
      <w:r>
        <w:separator/>
      </w:r>
    </w:p>
  </w:footnote>
  <w:footnote w:type="continuationSeparator" w:id="0">
    <w:p w14:paraId="70849D6F" w14:textId="77777777" w:rsidR="00237F0E" w:rsidRDefault="00237F0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11564033"/>
      <w:docPartObj>
        <w:docPartGallery w:val="Page Numbers (Top of Page)"/>
        <w:docPartUnique/>
      </w:docPartObj>
    </w:sdtPr>
    <w:sdtEndPr/>
    <w:sdtContent>
      <w:p w14:paraId="50C6E713" w14:textId="1447B37A" w:rsidR="000A770F" w:rsidRDefault="000A770F">
        <w:pPr>
          <w:pStyle w:val="aff2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D5590">
          <w:rPr>
            <w:noProof/>
          </w:rPr>
          <w:t>2</w:t>
        </w:r>
        <w:r>
          <w:fldChar w:fldCharType="end"/>
        </w:r>
      </w:p>
    </w:sdtContent>
  </w:sdt>
  <w:p w14:paraId="799B9C2A" w14:textId="77777777" w:rsidR="000A770F" w:rsidRDefault="000A770F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88F3358" w14:textId="2993A5A0" w:rsidR="000A770F" w:rsidRPr="00447D06" w:rsidRDefault="000A770F">
    <w:pPr>
      <w:pStyle w:val="aff2"/>
      <w:jc w:val="center"/>
      <w:rPr>
        <w:sz w:val="24"/>
        <w:szCs w:val="24"/>
      </w:rPr>
    </w:pPr>
    <w:r w:rsidRPr="00447D06">
      <w:rPr>
        <w:sz w:val="24"/>
        <w:szCs w:val="24"/>
      </w:rPr>
      <w:fldChar w:fldCharType="begin"/>
    </w:r>
    <w:r w:rsidRPr="00447D06">
      <w:rPr>
        <w:sz w:val="24"/>
        <w:szCs w:val="24"/>
      </w:rPr>
      <w:instrText>PAGE   \* MERGEFORMAT</w:instrText>
    </w:r>
    <w:r w:rsidRPr="00447D06">
      <w:rPr>
        <w:sz w:val="24"/>
        <w:szCs w:val="24"/>
      </w:rPr>
      <w:fldChar w:fldCharType="separate"/>
    </w:r>
    <w:r w:rsidR="00CD5590">
      <w:rPr>
        <w:noProof/>
        <w:sz w:val="24"/>
        <w:szCs w:val="24"/>
      </w:rPr>
      <w:t>72</w:t>
    </w:r>
    <w:r w:rsidRPr="00447D06">
      <w:rPr>
        <w:sz w:val="24"/>
        <w:szCs w:val="24"/>
      </w:rPr>
      <w:fldChar w:fldCharType="end"/>
    </w:r>
  </w:p>
  <w:p w14:paraId="48B17AC7" w14:textId="77777777" w:rsidR="000A770F" w:rsidRDefault="000A770F">
    <w:pPr>
      <w:pStyle w:val="aff2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F01273A0"/>
    <w:styleLink w:val="11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14B6CD3A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6BA4FF58"/>
    <w:styleLink w:val="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>
    <w:nsid w:val="FFFFFF7F"/>
    <w:multiLevelType w:val="singleLevel"/>
    <w:tmpl w:val="F4921532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>
    <w:nsid w:val="FFFFFF80"/>
    <w:multiLevelType w:val="singleLevel"/>
    <w:tmpl w:val="30326034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1EBC6882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3DEACA24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8C45366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A21A286E"/>
    <w:lvl w:ilvl="0">
      <w:start w:val="1"/>
      <w:numFmt w:val="decimal"/>
      <w:pStyle w:val="a0"/>
      <w:lvlText w:val="%1."/>
      <w:lvlJc w:val="left"/>
      <w:pPr>
        <w:tabs>
          <w:tab w:val="num" w:pos="473"/>
        </w:tabs>
        <w:ind w:left="454" w:hanging="341"/>
      </w:pPr>
      <w:rPr>
        <w:rFonts w:cs="Times New Roman" w:hint="default"/>
        <w:b w:val="0"/>
        <w:i w:val="0"/>
        <w:sz w:val="28"/>
        <w:szCs w:val="28"/>
      </w:rPr>
    </w:lvl>
  </w:abstractNum>
  <w:abstractNum w:abstractNumId="9">
    <w:nsid w:val="00000005"/>
    <w:multiLevelType w:val="multilevel"/>
    <w:tmpl w:val="A6A46396"/>
    <w:styleLink w:val="1ai1"/>
    <w:lvl w:ilvl="0">
      <w:start w:val="1"/>
      <w:numFmt w:val="decimal"/>
      <w:pStyle w:val="1"/>
      <w:lvlText w:val="%1."/>
      <w:lvlJc w:val="left"/>
      <w:pPr>
        <w:tabs>
          <w:tab w:val="num" w:pos="397"/>
        </w:tabs>
        <w:ind w:left="397" w:hanging="397"/>
      </w:pPr>
      <w:rPr>
        <w:rFonts w:cs="Times New Roman"/>
        <w:i w:val="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0">
    <w:nsid w:val="016B1DA2"/>
    <w:multiLevelType w:val="singleLevel"/>
    <w:tmpl w:val="19A6369C"/>
    <w:lvl w:ilvl="0">
      <w:start w:val="4"/>
      <w:numFmt w:val="bullet"/>
      <w:pStyle w:val="10"/>
      <w:lvlText w:val="-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11">
    <w:nsid w:val="02C456E9"/>
    <w:multiLevelType w:val="hybridMultilevel"/>
    <w:tmpl w:val="AAF89E68"/>
    <w:name w:val="WW8Num6"/>
    <w:lvl w:ilvl="0" w:tplc="D428B8E2">
      <w:start w:val="1"/>
      <w:numFmt w:val="bullet"/>
      <w:lvlText w:val=""/>
      <w:lvlJc w:val="left"/>
      <w:pPr>
        <w:tabs>
          <w:tab w:val="num" w:pos="5747"/>
        </w:tabs>
        <w:ind w:left="5747" w:hanging="360"/>
      </w:pPr>
      <w:rPr>
        <w:rFonts w:ascii="Symbol" w:hAnsi="Symbol" w:hint="default"/>
      </w:rPr>
    </w:lvl>
    <w:lvl w:ilvl="1" w:tplc="3B745EC4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9BE1C3C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7A2E9410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A1A00BE8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D70BD7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458EC0AA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E59E893C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66F079DE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2">
    <w:nsid w:val="04450355"/>
    <w:multiLevelType w:val="hybridMultilevel"/>
    <w:tmpl w:val="14EAA09E"/>
    <w:lvl w:ilvl="0" w:tplc="5FD49BCA">
      <w:start w:val="1"/>
      <w:numFmt w:val="bullet"/>
      <w:pStyle w:val="a1"/>
      <w:lvlText w:val=""/>
      <w:lvlJc w:val="left"/>
      <w:pPr>
        <w:tabs>
          <w:tab w:val="num" w:pos="1418"/>
        </w:tabs>
        <w:ind w:left="1134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07655F46"/>
    <w:multiLevelType w:val="singleLevel"/>
    <w:tmpl w:val="77B02A36"/>
    <w:lvl w:ilvl="0">
      <w:start w:val="1"/>
      <w:numFmt w:val="decimal"/>
      <w:pStyle w:val="12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14">
    <w:nsid w:val="0AD65892"/>
    <w:multiLevelType w:val="singleLevel"/>
    <w:tmpl w:val="0172CBE4"/>
    <w:lvl w:ilvl="0">
      <w:start w:val="1"/>
      <w:numFmt w:val="decimal"/>
      <w:pStyle w:val="a2"/>
      <w:lvlText w:val="[%1]"/>
      <w:lvlJc w:val="left"/>
      <w:pPr>
        <w:tabs>
          <w:tab w:val="num" w:pos="170"/>
        </w:tabs>
        <w:ind w:left="360" w:hanging="360"/>
      </w:pPr>
      <w:rPr>
        <w:rFonts w:cs="Times New Roman" w:hint="default"/>
      </w:rPr>
    </w:lvl>
  </w:abstractNum>
  <w:abstractNum w:abstractNumId="15">
    <w:nsid w:val="0DBE6465"/>
    <w:multiLevelType w:val="hybridMultilevel"/>
    <w:tmpl w:val="830A7C44"/>
    <w:lvl w:ilvl="0" w:tplc="C1267980">
      <w:start w:val="1"/>
      <w:numFmt w:val="bullet"/>
      <w:pStyle w:val="a3"/>
      <w:lvlText w:val=""/>
      <w:lvlJc w:val="left"/>
      <w:pPr>
        <w:ind w:left="172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4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6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8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0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2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4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6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84" w:hanging="360"/>
      </w:pPr>
      <w:rPr>
        <w:rFonts w:ascii="Wingdings" w:hAnsi="Wingdings" w:hint="default"/>
      </w:rPr>
    </w:lvl>
  </w:abstractNum>
  <w:abstractNum w:abstractNumId="16">
    <w:nsid w:val="17DC7A73"/>
    <w:multiLevelType w:val="multilevel"/>
    <w:tmpl w:val="5BF650CC"/>
    <w:lvl w:ilvl="0">
      <w:start w:val="1"/>
      <w:numFmt w:val="decimal"/>
      <w:lvlText w:val="Глава 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russianUpper"/>
      <w:lvlRestart w:val="0"/>
      <w:suff w:val="space"/>
      <w:lvlText w:val="Приложение 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>
    <w:nsid w:val="1CE66063"/>
    <w:multiLevelType w:val="multilevel"/>
    <w:tmpl w:val="9BDCC894"/>
    <w:lvl w:ilvl="0">
      <w:start w:val="1"/>
      <w:numFmt w:val="decimal"/>
      <w:pStyle w:val="13"/>
      <w:lvlText w:val="%1"/>
      <w:lvlJc w:val="left"/>
      <w:pPr>
        <w:tabs>
          <w:tab w:val="num" w:pos="2843"/>
        </w:tabs>
        <w:ind w:left="2843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tabs>
          <w:tab w:val="num" w:pos="2278"/>
        </w:tabs>
        <w:ind w:left="2278" w:hanging="576"/>
      </w:pPr>
      <w:rPr>
        <w:rFonts w:hint="default"/>
      </w:rPr>
    </w:lvl>
    <w:lvl w:ilvl="2">
      <w:start w:val="1"/>
      <w:numFmt w:val="decimal"/>
      <w:pStyle w:val="31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1"/>
      <w:lvlText w:val="%1.%2.%3.%4"/>
      <w:lvlJc w:val="left"/>
      <w:pPr>
        <w:tabs>
          <w:tab w:val="num" w:pos="5684"/>
        </w:tabs>
        <w:ind w:left="5684" w:hanging="864"/>
      </w:pPr>
      <w:rPr>
        <w:rFonts w:hint="default"/>
      </w:rPr>
    </w:lvl>
    <w:lvl w:ilvl="4">
      <w:start w:val="1"/>
      <w:numFmt w:val="decimal"/>
      <w:pStyle w:val="51"/>
      <w:lvlText w:val="%1.%2.%3.%4.%5"/>
      <w:lvlJc w:val="left"/>
      <w:pPr>
        <w:tabs>
          <w:tab w:val="num" w:pos="3348"/>
        </w:tabs>
        <w:ind w:left="3348" w:hanging="1008"/>
      </w:pPr>
      <w:rPr>
        <w:rFonts w:hint="default"/>
      </w:rPr>
    </w:lvl>
    <w:lvl w:ilvl="5">
      <w:start w:val="1"/>
      <w:numFmt w:val="decimal"/>
      <w:pStyle w:val="60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>
    <w:nsid w:val="22A849B4"/>
    <w:multiLevelType w:val="multilevel"/>
    <w:tmpl w:val="16623262"/>
    <w:lvl w:ilvl="0">
      <w:start w:val="1"/>
      <w:numFmt w:val="russianUpper"/>
      <w:pStyle w:val="-"/>
      <w:suff w:val="nothing"/>
      <w:lvlText w:val="Приложение %1"/>
      <w:lvlJc w:val="left"/>
      <w:pPr>
        <w:ind w:left="7560" w:hanging="360"/>
      </w:pPr>
      <w:rPr>
        <w:rFonts w:ascii="Times New Roman" w:hAnsi="Times New Roman" w:cs="Times New Roman" w:hint="default"/>
        <w:bCs w:val="0"/>
        <w:i w:val="0"/>
        <w:iC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lvlText w:val="%1%2"/>
      <w:lvlJc w:val="left"/>
      <w:pPr>
        <w:tabs>
          <w:tab w:val="num" w:pos="7992"/>
        </w:tabs>
        <w:ind w:left="79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640"/>
        </w:tabs>
        <w:ind w:left="84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9000"/>
        </w:tabs>
        <w:ind w:left="89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9720"/>
        </w:tabs>
        <w:ind w:left="94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080"/>
        </w:tabs>
        <w:ind w:left="99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0800"/>
        </w:tabs>
        <w:ind w:left="104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1160"/>
        </w:tabs>
        <w:ind w:left="109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1880"/>
        </w:tabs>
        <w:ind w:left="11520" w:hanging="1440"/>
      </w:pPr>
      <w:rPr>
        <w:rFonts w:hint="default"/>
      </w:rPr>
    </w:lvl>
  </w:abstractNum>
  <w:abstractNum w:abstractNumId="19">
    <w:nsid w:val="27FF1B81"/>
    <w:multiLevelType w:val="multilevel"/>
    <w:tmpl w:val="D68EB790"/>
    <w:lvl w:ilvl="0">
      <w:start w:val="2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860"/>
        </w:tabs>
        <w:ind w:left="18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3000"/>
        </w:tabs>
        <w:ind w:left="30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4500"/>
        </w:tabs>
        <w:ind w:left="45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640"/>
        </w:tabs>
        <w:ind w:left="56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140"/>
        </w:tabs>
        <w:ind w:left="71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8640"/>
        </w:tabs>
        <w:ind w:left="864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9780"/>
        </w:tabs>
        <w:ind w:left="97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1280"/>
        </w:tabs>
        <w:ind w:left="11280" w:hanging="2160"/>
      </w:pPr>
      <w:rPr>
        <w:rFonts w:hint="default"/>
      </w:rPr>
    </w:lvl>
  </w:abstractNum>
  <w:abstractNum w:abstractNumId="20">
    <w:nsid w:val="2AA7788C"/>
    <w:multiLevelType w:val="hybridMultilevel"/>
    <w:tmpl w:val="15584B9A"/>
    <w:lvl w:ilvl="0" w:tplc="BB983FA6">
      <w:start w:val="2"/>
      <w:numFmt w:val="bullet"/>
      <w:pStyle w:val="a4"/>
      <w:lvlText w:val="-"/>
      <w:lvlJc w:val="left"/>
      <w:pPr>
        <w:tabs>
          <w:tab w:val="num" w:pos="1474"/>
        </w:tabs>
        <w:ind w:left="1474" w:hanging="283"/>
      </w:pPr>
      <w:rPr>
        <w:rFonts w:ascii="Times New Roman" w:hAnsi="Times New Roman" w:hint="default"/>
      </w:rPr>
    </w:lvl>
    <w:lvl w:ilvl="1" w:tplc="FFFFFFFF">
      <w:start w:val="1"/>
      <w:numFmt w:val="bullet"/>
      <w:lvlText w:val="o"/>
      <w:lvlJc w:val="left"/>
      <w:pPr>
        <w:tabs>
          <w:tab w:val="num" w:pos="2197"/>
        </w:tabs>
        <w:ind w:left="2197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917"/>
        </w:tabs>
        <w:ind w:left="291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637"/>
        </w:tabs>
        <w:ind w:left="363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57"/>
        </w:tabs>
        <w:ind w:left="4357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77"/>
        </w:tabs>
        <w:ind w:left="507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97"/>
        </w:tabs>
        <w:ind w:left="579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517"/>
        </w:tabs>
        <w:ind w:left="6517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237"/>
        </w:tabs>
        <w:ind w:left="7237" w:hanging="360"/>
      </w:pPr>
      <w:rPr>
        <w:rFonts w:ascii="Wingdings" w:hAnsi="Wingdings" w:hint="default"/>
      </w:rPr>
    </w:lvl>
  </w:abstractNum>
  <w:abstractNum w:abstractNumId="21">
    <w:nsid w:val="2C9F10AC"/>
    <w:multiLevelType w:val="multilevel"/>
    <w:tmpl w:val="8098DB72"/>
    <w:lvl w:ilvl="0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905" w:hanging="118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17" w:hanging="118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29" w:hanging="1185"/>
      </w:pPr>
      <w:rPr>
        <w:rFonts w:hint="default"/>
      </w:rPr>
    </w:lvl>
    <w:lvl w:ilvl="4">
      <w:start w:val="1"/>
      <w:numFmt w:val="bullet"/>
      <w:lvlText w:val=""/>
      <w:lvlJc w:val="left"/>
      <w:pPr>
        <w:ind w:left="1941" w:hanging="1185"/>
      </w:pPr>
      <w:rPr>
        <w:rFonts w:ascii="Symbol" w:hAnsi="Symbol" w:hint="default"/>
      </w:rPr>
    </w:lvl>
    <w:lvl w:ilvl="5">
      <w:start w:val="1"/>
      <w:numFmt w:val="decimal"/>
      <w:isLgl/>
      <w:lvlText w:val="%1.%2.%3.%4.%5.%6"/>
      <w:lvlJc w:val="left"/>
      <w:pPr>
        <w:ind w:left="220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92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964" w:hanging="2160"/>
      </w:pPr>
      <w:rPr>
        <w:rFonts w:hint="default"/>
      </w:rPr>
    </w:lvl>
  </w:abstractNum>
  <w:abstractNum w:abstractNumId="22">
    <w:nsid w:val="2D7236AB"/>
    <w:multiLevelType w:val="multilevel"/>
    <w:tmpl w:val="776E4FC2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94"/>
        </w:tabs>
        <w:ind w:left="794" w:hanging="794"/>
      </w:pPr>
      <w:rPr>
        <w:rFonts w:cs="Times New Roman" w:hint="default"/>
      </w:rPr>
    </w:lvl>
    <w:lvl w:ilvl="3">
      <w:start w:val="1"/>
      <w:numFmt w:val="decimal"/>
      <w:pStyle w:val="402"/>
      <w:lvlText w:val="5.%2.2.2"/>
      <w:lvlJc w:val="left"/>
      <w:pPr>
        <w:tabs>
          <w:tab w:val="num" w:pos="864"/>
        </w:tabs>
        <w:ind w:left="864" w:hanging="864"/>
      </w:pPr>
      <w:rPr>
        <w:rFonts w:cs="Times New Roman" w:hint="default"/>
        <w:b w:val="0"/>
        <w:i/>
        <w:sz w:val="28"/>
        <w:szCs w:val="28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3">
    <w:nsid w:val="39FD57DC"/>
    <w:multiLevelType w:val="hybridMultilevel"/>
    <w:tmpl w:val="CA96590C"/>
    <w:lvl w:ilvl="0" w:tplc="44721CC8">
      <w:start w:val="1"/>
      <w:numFmt w:val="decimal"/>
      <w:pStyle w:val="a5"/>
      <w:lvlText w:val="%1)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24">
    <w:nsid w:val="3EF878B4"/>
    <w:multiLevelType w:val="hybridMultilevel"/>
    <w:tmpl w:val="0C1E2A90"/>
    <w:lvl w:ilvl="0" w:tplc="FFFFFFFF">
      <w:start w:val="1"/>
      <w:numFmt w:val="decimal"/>
      <w:pStyle w:val="a6"/>
      <w:lvlText w:val="%1."/>
      <w:lvlJc w:val="left"/>
      <w:pPr>
        <w:tabs>
          <w:tab w:val="num" w:pos="1571"/>
        </w:tabs>
        <w:ind w:left="1571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25">
    <w:nsid w:val="40264578"/>
    <w:multiLevelType w:val="multilevel"/>
    <w:tmpl w:val="04190023"/>
    <w:styleLink w:val="ArticleSection"/>
    <w:lvl w:ilvl="0">
      <w:start w:val="1"/>
      <w:numFmt w:val="upperRoman"/>
      <w:lvlText w:val="Статья %1."/>
      <w:lvlJc w:val="left"/>
      <w:pPr>
        <w:tabs>
          <w:tab w:val="num" w:pos="1800"/>
        </w:tabs>
      </w:pPr>
      <w:rPr>
        <w:rFonts w:cs="Times New Roman"/>
      </w:rPr>
    </w:lvl>
    <w:lvl w:ilvl="1">
      <w:start w:val="1"/>
      <w:numFmt w:val="decimalZero"/>
      <w:isLgl/>
      <w:lvlText w:val="Раздел %1.%2"/>
      <w:lvlJc w:val="left"/>
      <w:pPr>
        <w:tabs>
          <w:tab w:val="num" w:pos="1440"/>
        </w:tabs>
      </w:pPr>
      <w:rPr>
        <w:rFonts w:cs="Times New Roman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cs="Times New Roman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cs="Times New Roman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cs="Times New Roman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cs="Times New Roman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cs="Times New Roman"/>
      </w:rPr>
    </w:lvl>
  </w:abstractNum>
  <w:abstractNum w:abstractNumId="26">
    <w:nsid w:val="470602D4"/>
    <w:multiLevelType w:val="hybridMultilevel"/>
    <w:tmpl w:val="246CA650"/>
    <w:lvl w:ilvl="0" w:tplc="D682D276">
      <w:start w:val="1"/>
      <w:numFmt w:val="decimal"/>
      <w:pStyle w:val="-0"/>
      <w:lvlText w:val="%1-А"/>
      <w:lvlJc w:val="left"/>
      <w:pPr>
        <w:tabs>
          <w:tab w:val="num" w:pos="720"/>
        </w:tabs>
        <w:ind w:left="11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47D505C8"/>
    <w:multiLevelType w:val="multilevel"/>
    <w:tmpl w:val="E94476AC"/>
    <w:lvl w:ilvl="0">
      <w:start w:val="5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pStyle w:val="42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2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8">
    <w:nsid w:val="49975F32"/>
    <w:multiLevelType w:val="hybridMultilevel"/>
    <w:tmpl w:val="B0484322"/>
    <w:lvl w:ilvl="0" w:tplc="20943C2C">
      <w:start w:val="1"/>
      <w:numFmt w:val="decimal"/>
      <w:pStyle w:val="a7"/>
      <w:lvlText w:val="%1."/>
      <w:lvlJc w:val="left"/>
      <w:pPr>
        <w:tabs>
          <w:tab w:val="num" w:pos="3763"/>
        </w:tabs>
        <w:ind w:left="3763" w:hanging="360"/>
      </w:pPr>
      <w:rPr>
        <w:rFonts w:hint="default"/>
      </w:rPr>
    </w:lvl>
    <w:lvl w:ilvl="1" w:tplc="EABE01B0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2C901B36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65BC34E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C5C031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1458E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3E86F07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C22CFEA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CD026EA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5A2754E4"/>
    <w:multiLevelType w:val="multilevel"/>
    <w:tmpl w:val="8702008C"/>
    <w:lvl w:ilvl="0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905" w:hanging="118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17" w:hanging="118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36" w:hanging="118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41" w:hanging="1185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0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92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964" w:hanging="2160"/>
      </w:pPr>
      <w:rPr>
        <w:rFonts w:hint="default"/>
      </w:rPr>
    </w:lvl>
  </w:abstractNum>
  <w:abstractNum w:abstractNumId="30">
    <w:nsid w:val="5BD54B1C"/>
    <w:multiLevelType w:val="hybridMultilevel"/>
    <w:tmpl w:val="1C2C2AC8"/>
    <w:lvl w:ilvl="0" w:tplc="7DFE00CA">
      <w:start w:val="1"/>
      <w:numFmt w:val="bullet"/>
      <w:pStyle w:val="a8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1">
    <w:nsid w:val="5E0B0DC2"/>
    <w:multiLevelType w:val="hybridMultilevel"/>
    <w:tmpl w:val="980EB526"/>
    <w:lvl w:ilvl="0" w:tplc="E0D4D9C2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E6E7284"/>
    <w:multiLevelType w:val="multilevel"/>
    <w:tmpl w:val="EFFE7A88"/>
    <w:lvl w:ilvl="0">
      <w:start w:val="1"/>
      <w:numFmt w:val="decimal"/>
      <w:pStyle w:val="a9"/>
      <w:lvlText w:val="%1."/>
      <w:lvlJc w:val="left"/>
      <w:pPr>
        <w:tabs>
          <w:tab w:val="num" w:pos="697"/>
        </w:tabs>
        <w:ind w:left="737" w:hanging="40"/>
      </w:pPr>
      <w:rPr>
        <w:rFonts w:cs="Times New Roman" w:hint="default"/>
        <w:b w:val="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 w:hint="default"/>
      </w:rPr>
    </w:lvl>
  </w:abstractNum>
  <w:abstractNum w:abstractNumId="33">
    <w:nsid w:val="60C8204A"/>
    <w:multiLevelType w:val="hybridMultilevel"/>
    <w:tmpl w:val="ED44ED48"/>
    <w:lvl w:ilvl="0" w:tplc="C5329F7C">
      <w:start w:val="1"/>
      <w:numFmt w:val="decimal"/>
      <w:pStyle w:val="22"/>
      <w:lvlText w:val="%1.2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28A0ACE"/>
    <w:multiLevelType w:val="multilevel"/>
    <w:tmpl w:val="C2A6E476"/>
    <w:lvl w:ilvl="0">
      <w:start w:val="1"/>
      <w:numFmt w:val="decimal"/>
      <w:lvlText w:val="Глава %1"/>
      <w:lvlJc w:val="center"/>
      <w:pPr>
        <w:tabs>
          <w:tab w:val="num" w:pos="6147"/>
        </w:tabs>
        <w:ind w:left="558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</w:rPr>
    </w:lvl>
    <w:lvl w:ilvl="1">
      <w:start w:val="1"/>
      <w:numFmt w:val="decimal"/>
      <w:lvlText w:val="%1.%2"/>
      <w:lvlJc w:val="left"/>
      <w:pPr>
        <w:tabs>
          <w:tab w:val="num" w:pos="6480"/>
        </w:tabs>
        <w:ind w:left="5204" w:firstLine="1276"/>
      </w:pPr>
      <w:rPr>
        <w:rFonts w:hint="default"/>
      </w:rPr>
    </w:lvl>
    <w:lvl w:ilvl="2">
      <w:start w:val="1"/>
      <w:numFmt w:val="decimal"/>
      <w:pStyle w:val="aa"/>
      <w:lvlText w:val="Рисунок %3%1.%2"/>
      <w:lvlJc w:val="left"/>
      <w:pPr>
        <w:tabs>
          <w:tab w:val="num" w:pos="5813"/>
        </w:tabs>
        <w:ind w:left="5104" w:firstLine="709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tabs>
          <w:tab w:val="num" w:pos="1276"/>
        </w:tabs>
        <w:ind w:left="0" w:firstLine="1276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3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0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12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84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920"/>
        </w:tabs>
        <w:ind w:left="4320" w:hanging="1440"/>
      </w:pPr>
      <w:rPr>
        <w:rFonts w:hint="default"/>
      </w:rPr>
    </w:lvl>
  </w:abstractNum>
  <w:abstractNum w:abstractNumId="35">
    <w:nsid w:val="63A458B6"/>
    <w:multiLevelType w:val="hybridMultilevel"/>
    <w:tmpl w:val="E744ADBC"/>
    <w:styleLink w:val="14"/>
    <w:lvl w:ilvl="0" w:tplc="6280449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6">
    <w:nsid w:val="67F32791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cs="Times New Roman"/>
      </w:rPr>
    </w:lvl>
  </w:abstractNum>
  <w:abstractNum w:abstractNumId="37">
    <w:nsid w:val="6BEE640A"/>
    <w:multiLevelType w:val="multilevel"/>
    <w:tmpl w:val="4C887544"/>
    <w:lvl w:ilvl="0">
      <w:start w:val="8"/>
      <w:numFmt w:val="bullet"/>
      <w:pStyle w:val="-1"/>
      <w:lvlText w:val=""/>
      <w:lvlJc w:val="left"/>
      <w:pPr>
        <w:tabs>
          <w:tab w:val="num" w:pos="1077"/>
        </w:tabs>
        <w:ind w:left="0" w:firstLine="709"/>
      </w:pPr>
      <w:rPr>
        <w:rFonts w:ascii="Symbol" w:hAnsi="Symbol"/>
        <w:kern w:val="2"/>
        <w:sz w:val="2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>
    <w:nsid w:val="6D576FF0"/>
    <w:multiLevelType w:val="multilevel"/>
    <w:tmpl w:val="05EEC47C"/>
    <w:styleLink w:val="1111111"/>
    <w:lvl w:ilvl="0">
      <w:start w:val="1"/>
      <w:numFmt w:val="decimal"/>
      <w:lvlText w:val="%1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9">
    <w:nsid w:val="6E9923D9"/>
    <w:multiLevelType w:val="multilevel"/>
    <w:tmpl w:val="FD869CF4"/>
    <w:lvl w:ilvl="0">
      <w:start w:val="1"/>
      <w:numFmt w:val="decimal"/>
      <w:pStyle w:val="ab"/>
      <w:lvlText w:val="%1."/>
      <w:lvlJc w:val="left"/>
      <w:pPr>
        <w:tabs>
          <w:tab w:val="num" w:pos="842"/>
        </w:tabs>
        <w:ind w:left="842" w:hanging="842"/>
      </w:pPr>
      <w:rPr>
        <w:rFonts w:cs="Times New Roman" w:hint="default"/>
        <w:b w:val="0"/>
        <w:i w:val="0"/>
        <w:sz w:val="28"/>
      </w:rPr>
    </w:lvl>
    <w:lvl w:ilvl="1">
      <w:start w:val="1"/>
      <w:numFmt w:val="decimal"/>
      <w:lvlText w:val="%1.%2."/>
      <w:lvlJc w:val="left"/>
      <w:pPr>
        <w:tabs>
          <w:tab w:val="num" w:pos="1274"/>
        </w:tabs>
        <w:ind w:left="1274" w:hanging="1274"/>
      </w:pPr>
      <w:rPr>
        <w:rFonts w:cs="Times New Roman" w:hint="default"/>
        <w:b w:val="0"/>
        <w:i w:val="0"/>
        <w:sz w:val="28"/>
      </w:rPr>
    </w:lvl>
    <w:lvl w:ilvl="2">
      <w:start w:val="1"/>
      <w:numFmt w:val="decimal"/>
      <w:lvlText w:val="%1.%2.%3."/>
      <w:lvlJc w:val="left"/>
      <w:pPr>
        <w:tabs>
          <w:tab w:val="num" w:pos="1706"/>
        </w:tabs>
        <w:ind w:left="1706" w:hanging="1706"/>
      </w:pPr>
      <w:rPr>
        <w:rFonts w:cs="Times New Roman" w:hint="default"/>
        <w:b w:val="0"/>
        <w:i w:val="0"/>
        <w:sz w:val="28"/>
      </w:rPr>
    </w:lvl>
    <w:lvl w:ilvl="3">
      <w:start w:val="1"/>
      <w:numFmt w:val="decimal"/>
      <w:lvlText w:val="%1.%2.%3.%4."/>
      <w:lvlJc w:val="left"/>
      <w:pPr>
        <w:tabs>
          <w:tab w:val="num" w:pos="2210"/>
        </w:tabs>
        <w:ind w:left="2210" w:hanging="2210"/>
      </w:pPr>
      <w:rPr>
        <w:rFonts w:cs="Times New Roman" w:hint="default"/>
        <w:sz w:val="28"/>
      </w:rPr>
    </w:lvl>
    <w:lvl w:ilvl="4">
      <w:start w:val="1"/>
      <w:numFmt w:val="decimal"/>
      <w:lvlText w:val="%1.%2.%3.%4.%5."/>
      <w:lvlJc w:val="left"/>
      <w:pPr>
        <w:tabs>
          <w:tab w:val="num" w:pos="3002"/>
        </w:tabs>
        <w:ind w:left="2714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362"/>
        </w:tabs>
        <w:ind w:left="3218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082"/>
        </w:tabs>
        <w:ind w:left="3722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442"/>
        </w:tabs>
        <w:ind w:left="4226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2"/>
        </w:tabs>
        <w:ind w:left="4802" w:hanging="1440"/>
      </w:pPr>
      <w:rPr>
        <w:rFonts w:cs="Times New Roman" w:hint="default"/>
      </w:rPr>
    </w:lvl>
  </w:abstractNum>
  <w:abstractNum w:abstractNumId="40">
    <w:nsid w:val="70BB1413"/>
    <w:multiLevelType w:val="hybridMultilevel"/>
    <w:tmpl w:val="AD16B2B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>
    <w:nsid w:val="7970062A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abstractNum w:abstractNumId="42">
    <w:nsid w:val="79EA64C4"/>
    <w:multiLevelType w:val="hybridMultilevel"/>
    <w:tmpl w:val="19A8816A"/>
    <w:lvl w:ilvl="0" w:tplc="FFFFFFFF">
      <w:start w:val="1"/>
      <w:numFmt w:val="bullet"/>
      <w:pStyle w:val="ac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>
    <w:nsid w:val="7ABA0C51"/>
    <w:multiLevelType w:val="hybridMultilevel"/>
    <w:tmpl w:val="7EC27608"/>
    <w:lvl w:ilvl="0" w:tplc="B77EEB70">
      <w:start w:val="1"/>
      <w:numFmt w:val="decimal"/>
      <w:pStyle w:val="ad"/>
      <w:lvlText w:val="[%1]"/>
      <w:lvlJc w:val="left"/>
      <w:pPr>
        <w:tabs>
          <w:tab w:val="num" w:pos="360"/>
        </w:tabs>
        <w:ind w:left="216" w:hanging="216"/>
      </w:pPr>
      <w:rPr>
        <w:rFonts w:cs="Times New Roman" w:hint="default"/>
        <w:b w:val="0"/>
        <w:i w:val="0"/>
        <w:sz w:val="24"/>
      </w:rPr>
    </w:lvl>
    <w:lvl w:ilvl="1" w:tplc="F05C8A42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662AB266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6D442F1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CD78099A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CAF80ED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B198B1C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7E12EE4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5F34C09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4">
    <w:nsid w:val="7B693D59"/>
    <w:multiLevelType w:val="hybridMultilevel"/>
    <w:tmpl w:val="8B5E338C"/>
    <w:lvl w:ilvl="0" w:tplc="06B214EC">
      <w:start w:val="1"/>
      <w:numFmt w:val="bullet"/>
      <w:pStyle w:val="ae"/>
      <w:suff w:val="space"/>
      <w:lvlText w:val="–"/>
      <w:lvlJc w:val="left"/>
      <w:pPr>
        <w:ind w:left="0" w:firstLine="709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E5A0990"/>
    <w:multiLevelType w:val="hybridMultilevel"/>
    <w:tmpl w:val="2D266784"/>
    <w:lvl w:ilvl="0" w:tplc="C9D8F46A">
      <w:start w:val="1"/>
      <w:numFmt w:val="decimal"/>
      <w:pStyle w:val="af"/>
      <w:lvlText w:val="%1."/>
      <w:lvlJc w:val="left"/>
      <w:pPr>
        <w:tabs>
          <w:tab w:val="num" w:pos="851"/>
        </w:tabs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8"/>
  </w:num>
  <w:num w:numId="2">
    <w:abstractNumId w:val="17"/>
  </w:num>
  <w:num w:numId="3">
    <w:abstractNumId w:val="10"/>
  </w:num>
  <w:num w:numId="4">
    <w:abstractNumId w:val="38"/>
  </w:num>
  <w:num w:numId="5">
    <w:abstractNumId w:val="12"/>
  </w:num>
  <w:num w:numId="6">
    <w:abstractNumId w:val="45"/>
  </w:num>
  <w:num w:numId="7">
    <w:abstractNumId w:val="8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36"/>
  </w:num>
  <w:num w:numId="17">
    <w:abstractNumId w:val="43"/>
  </w:num>
  <w:num w:numId="18">
    <w:abstractNumId w:val="25"/>
  </w:num>
  <w:num w:numId="19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7"/>
  </w:num>
  <w:num w:numId="21">
    <w:abstractNumId w:val="22"/>
  </w:num>
  <w:num w:numId="22">
    <w:abstractNumId w:val="14"/>
  </w:num>
  <w:num w:numId="23">
    <w:abstractNumId w:val="9"/>
  </w:num>
  <w:num w:numId="24">
    <w:abstractNumId w:val="32"/>
  </w:num>
  <w:num w:numId="25">
    <w:abstractNumId w:val="13"/>
  </w:num>
  <w:num w:numId="26">
    <w:abstractNumId w:val="20"/>
  </w:num>
  <w:num w:numId="27">
    <w:abstractNumId w:val="41"/>
  </w:num>
  <w:num w:numId="28">
    <w:abstractNumId w:val="26"/>
  </w:num>
  <w:num w:numId="29">
    <w:abstractNumId w:val="42"/>
  </w:num>
  <w:num w:numId="30">
    <w:abstractNumId w:val="24"/>
  </w:num>
  <w:num w:numId="31">
    <w:abstractNumId w:val="23"/>
  </w:num>
  <w:num w:numId="32">
    <w:abstractNumId w:val="34"/>
  </w:num>
  <w:num w:numId="33">
    <w:abstractNumId w:val="44"/>
  </w:num>
  <w:num w:numId="34">
    <w:abstractNumId w:val="30"/>
  </w:num>
  <w:num w:numId="35">
    <w:abstractNumId w:val="15"/>
  </w:num>
  <w:num w:numId="36">
    <w:abstractNumId w:val="35"/>
  </w:num>
  <w:num w:numId="37">
    <w:abstractNumId w:val="19"/>
  </w:num>
  <w:num w:numId="38">
    <w:abstractNumId w:val="17"/>
  </w:num>
  <w:num w:numId="39">
    <w:abstractNumId w:val="33"/>
  </w:num>
  <w:num w:numId="40">
    <w:abstractNumId w:val="16"/>
  </w:num>
  <w:num w:numId="41">
    <w:abstractNumId w:val="18"/>
  </w:num>
  <w:num w:numId="42">
    <w:abstractNumId w:val="37"/>
  </w:num>
  <w:num w:numId="43">
    <w:abstractNumId w:val="29"/>
  </w:num>
  <w:num w:numId="44">
    <w:abstractNumId w:val="40"/>
  </w:num>
  <w:num w:numId="45">
    <w:abstractNumId w:val="21"/>
  </w:num>
  <w:num w:numId="46">
    <w:abstractNumId w:val="31"/>
  </w:num>
  <w:num w:numId="47">
    <w:abstractNumId w:val="28"/>
    <w:lvlOverride w:ilvl="0">
      <w:startOverride w:val="1"/>
    </w:lvlOverride>
  </w:num>
  <w:numIdMacAtCleanup w:val="36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User">
    <w15:presenceInfo w15:providerId="None" w15:userId="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trackRevisions/>
  <w:defaultTabStop w:val="708"/>
  <w:autoHyphenation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B67EE"/>
    <w:rsid w:val="00002C97"/>
    <w:rsid w:val="00007064"/>
    <w:rsid w:val="000124FD"/>
    <w:rsid w:val="00014FE8"/>
    <w:rsid w:val="00017D33"/>
    <w:rsid w:val="00022A76"/>
    <w:rsid w:val="00030578"/>
    <w:rsid w:val="00033E1B"/>
    <w:rsid w:val="00034145"/>
    <w:rsid w:val="00036D46"/>
    <w:rsid w:val="00045849"/>
    <w:rsid w:val="00047D7E"/>
    <w:rsid w:val="0005077C"/>
    <w:rsid w:val="00051E8B"/>
    <w:rsid w:val="000576FE"/>
    <w:rsid w:val="000602D5"/>
    <w:rsid w:val="00064CBD"/>
    <w:rsid w:val="00076F65"/>
    <w:rsid w:val="00077B2D"/>
    <w:rsid w:val="000829DF"/>
    <w:rsid w:val="000850C1"/>
    <w:rsid w:val="000854E1"/>
    <w:rsid w:val="0009039C"/>
    <w:rsid w:val="00091E53"/>
    <w:rsid w:val="000A2765"/>
    <w:rsid w:val="000A770F"/>
    <w:rsid w:val="000B10ED"/>
    <w:rsid w:val="000B134A"/>
    <w:rsid w:val="000B5223"/>
    <w:rsid w:val="000C021F"/>
    <w:rsid w:val="000C2646"/>
    <w:rsid w:val="000C2E48"/>
    <w:rsid w:val="000C35EF"/>
    <w:rsid w:val="000C4FE9"/>
    <w:rsid w:val="000C7BE7"/>
    <w:rsid w:val="000D15B2"/>
    <w:rsid w:val="000D1E4A"/>
    <w:rsid w:val="000D58EE"/>
    <w:rsid w:val="000D5999"/>
    <w:rsid w:val="000E16C6"/>
    <w:rsid w:val="000E3DB6"/>
    <w:rsid w:val="000F505E"/>
    <w:rsid w:val="000F65FE"/>
    <w:rsid w:val="00102DD5"/>
    <w:rsid w:val="00103F94"/>
    <w:rsid w:val="0010473A"/>
    <w:rsid w:val="00105525"/>
    <w:rsid w:val="0010579A"/>
    <w:rsid w:val="00106F6E"/>
    <w:rsid w:val="00107658"/>
    <w:rsid w:val="00107697"/>
    <w:rsid w:val="001117DF"/>
    <w:rsid w:val="001170DD"/>
    <w:rsid w:val="0012308D"/>
    <w:rsid w:val="00131584"/>
    <w:rsid w:val="00133401"/>
    <w:rsid w:val="00140170"/>
    <w:rsid w:val="00141DEF"/>
    <w:rsid w:val="00150250"/>
    <w:rsid w:val="00151C44"/>
    <w:rsid w:val="00151E55"/>
    <w:rsid w:val="00152527"/>
    <w:rsid w:val="0015351E"/>
    <w:rsid w:val="001541E0"/>
    <w:rsid w:val="001566F6"/>
    <w:rsid w:val="00171276"/>
    <w:rsid w:val="00174196"/>
    <w:rsid w:val="0017606A"/>
    <w:rsid w:val="001801E3"/>
    <w:rsid w:val="00181998"/>
    <w:rsid w:val="00187AA5"/>
    <w:rsid w:val="0019178C"/>
    <w:rsid w:val="00193353"/>
    <w:rsid w:val="001958DD"/>
    <w:rsid w:val="001A1CD3"/>
    <w:rsid w:val="001A466C"/>
    <w:rsid w:val="001A5458"/>
    <w:rsid w:val="001B5DF5"/>
    <w:rsid w:val="001C0C42"/>
    <w:rsid w:val="001C2804"/>
    <w:rsid w:val="001D1F50"/>
    <w:rsid w:val="001D3406"/>
    <w:rsid w:val="001D46C7"/>
    <w:rsid w:val="001E0F4A"/>
    <w:rsid w:val="001E3B47"/>
    <w:rsid w:val="001E78B3"/>
    <w:rsid w:val="001F04ED"/>
    <w:rsid w:val="001F0540"/>
    <w:rsid w:val="001F288D"/>
    <w:rsid w:val="001F45E0"/>
    <w:rsid w:val="0020115D"/>
    <w:rsid w:val="002056D2"/>
    <w:rsid w:val="0021654B"/>
    <w:rsid w:val="002165B9"/>
    <w:rsid w:val="00223D34"/>
    <w:rsid w:val="002279CE"/>
    <w:rsid w:val="00231310"/>
    <w:rsid w:val="00231CFD"/>
    <w:rsid w:val="00232B15"/>
    <w:rsid w:val="00232DDB"/>
    <w:rsid w:val="002339F6"/>
    <w:rsid w:val="00235469"/>
    <w:rsid w:val="00236429"/>
    <w:rsid w:val="00237F0E"/>
    <w:rsid w:val="002418AA"/>
    <w:rsid w:val="0024306C"/>
    <w:rsid w:val="00243E9B"/>
    <w:rsid w:val="0025075A"/>
    <w:rsid w:val="002666BB"/>
    <w:rsid w:val="00271ED1"/>
    <w:rsid w:val="002731D5"/>
    <w:rsid w:val="00273708"/>
    <w:rsid w:val="0027490F"/>
    <w:rsid w:val="00276F6D"/>
    <w:rsid w:val="002834C3"/>
    <w:rsid w:val="002834D2"/>
    <w:rsid w:val="00285BA4"/>
    <w:rsid w:val="002873B3"/>
    <w:rsid w:val="002873CF"/>
    <w:rsid w:val="002902AF"/>
    <w:rsid w:val="00290FE0"/>
    <w:rsid w:val="002978B0"/>
    <w:rsid w:val="002A31EA"/>
    <w:rsid w:val="002A3E1C"/>
    <w:rsid w:val="002A7C8C"/>
    <w:rsid w:val="002B0012"/>
    <w:rsid w:val="002B08C5"/>
    <w:rsid w:val="002B0CEA"/>
    <w:rsid w:val="002B4120"/>
    <w:rsid w:val="002B6E9A"/>
    <w:rsid w:val="002C0E96"/>
    <w:rsid w:val="002C43E2"/>
    <w:rsid w:val="002C504C"/>
    <w:rsid w:val="002D1530"/>
    <w:rsid w:val="002D487C"/>
    <w:rsid w:val="002D5C37"/>
    <w:rsid w:val="002E101F"/>
    <w:rsid w:val="002E1667"/>
    <w:rsid w:val="002E1EB6"/>
    <w:rsid w:val="002E541A"/>
    <w:rsid w:val="002E6B49"/>
    <w:rsid w:val="002E6F17"/>
    <w:rsid w:val="002F02AC"/>
    <w:rsid w:val="002F2103"/>
    <w:rsid w:val="00300E02"/>
    <w:rsid w:val="003015E8"/>
    <w:rsid w:val="003022D6"/>
    <w:rsid w:val="00302F4C"/>
    <w:rsid w:val="00303008"/>
    <w:rsid w:val="003032D4"/>
    <w:rsid w:val="00303A4B"/>
    <w:rsid w:val="003044D0"/>
    <w:rsid w:val="003074E1"/>
    <w:rsid w:val="003122D1"/>
    <w:rsid w:val="00313AFD"/>
    <w:rsid w:val="00315A34"/>
    <w:rsid w:val="0033571D"/>
    <w:rsid w:val="00335E51"/>
    <w:rsid w:val="0033725A"/>
    <w:rsid w:val="00340332"/>
    <w:rsid w:val="00344409"/>
    <w:rsid w:val="00346DFF"/>
    <w:rsid w:val="0035555E"/>
    <w:rsid w:val="00355870"/>
    <w:rsid w:val="0035618B"/>
    <w:rsid w:val="00360761"/>
    <w:rsid w:val="003654F9"/>
    <w:rsid w:val="00371A05"/>
    <w:rsid w:val="00371D6A"/>
    <w:rsid w:val="00373A51"/>
    <w:rsid w:val="00375C76"/>
    <w:rsid w:val="00390EB1"/>
    <w:rsid w:val="003920B2"/>
    <w:rsid w:val="003A3E4E"/>
    <w:rsid w:val="003A4CA5"/>
    <w:rsid w:val="003B5BD3"/>
    <w:rsid w:val="003C2346"/>
    <w:rsid w:val="003C28E3"/>
    <w:rsid w:val="003C3485"/>
    <w:rsid w:val="003C3B35"/>
    <w:rsid w:val="003C53E3"/>
    <w:rsid w:val="003D4592"/>
    <w:rsid w:val="003D7E6E"/>
    <w:rsid w:val="003E5F2D"/>
    <w:rsid w:val="003E6A41"/>
    <w:rsid w:val="003F3D76"/>
    <w:rsid w:val="003F603B"/>
    <w:rsid w:val="003F688D"/>
    <w:rsid w:val="003F7587"/>
    <w:rsid w:val="004000DE"/>
    <w:rsid w:val="00400F53"/>
    <w:rsid w:val="004018EF"/>
    <w:rsid w:val="00404CE7"/>
    <w:rsid w:val="00404F9A"/>
    <w:rsid w:val="00407007"/>
    <w:rsid w:val="00407662"/>
    <w:rsid w:val="004146AC"/>
    <w:rsid w:val="00420E99"/>
    <w:rsid w:val="0042694E"/>
    <w:rsid w:val="004300A8"/>
    <w:rsid w:val="00430ABF"/>
    <w:rsid w:val="0043211E"/>
    <w:rsid w:val="00432903"/>
    <w:rsid w:val="004356F7"/>
    <w:rsid w:val="0043571F"/>
    <w:rsid w:val="004370FE"/>
    <w:rsid w:val="004416AF"/>
    <w:rsid w:val="00445F2C"/>
    <w:rsid w:val="00450055"/>
    <w:rsid w:val="0045455C"/>
    <w:rsid w:val="00457A4D"/>
    <w:rsid w:val="004647F2"/>
    <w:rsid w:val="004655C9"/>
    <w:rsid w:val="0047012D"/>
    <w:rsid w:val="00470292"/>
    <w:rsid w:val="00472803"/>
    <w:rsid w:val="00480A0E"/>
    <w:rsid w:val="00483552"/>
    <w:rsid w:val="0048577F"/>
    <w:rsid w:val="00487ED6"/>
    <w:rsid w:val="00490F8F"/>
    <w:rsid w:val="00495091"/>
    <w:rsid w:val="00496AE1"/>
    <w:rsid w:val="0049707E"/>
    <w:rsid w:val="004A08B8"/>
    <w:rsid w:val="004A2572"/>
    <w:rsid w:val="004A51E6"/>
    <w:rsid w:val="004A55BC"/>
    <w:rsid w:val="004A7CA4"/>
    <w:rsid w:val="004C79BA"/>
    <w:rsid w:val="004C7A73"/>
    <w:rsid w:val="004D4257"/>
    <w:rsid w:val="004D4FD4"/>
    <w:rsid w:val="004E143F"/>
    <w:rsid w:val="004E345F"/>
    <w:rsid w:val="004E64EC"/>
    <w:rsid w:val="004F18CF"/>
    <w:rsid w:val="004F25F3"/>
    <w:rsid w:val="004F577C"/>
    <w:rsid w:val="005231A9"/>
    <w:rsid w:val="00524456"/>
    <w:rsid w:val="00531D95"/>
    <w:rsid w:val="005335BD"/>
    <w:rsid w:val="00534D2B"/>
    <w:rsid w:val="00537125"/>
    <w:rsid w:val="005403BF"/>
    <w:rsid w:val="00544E08"/>
    <w:rsid w:val="00546C39"/>
    <w:rsid w:val="00547FD3"/>
    <w:rsid w:val="00556EC4"/>
    <w:rsid w:val="005648AD"/>
    <w:rsid w:val="00565C30"/>
    <w:rsid w:val="00567F56"/>
    <w:rsid w:val="00570365"/>
    <w:rsid w:val="0057468F"/>
    <w:rsid w:val="00576FAD"/>
    <w:rsid w:val="0057786E"/>
    <w:rsid w:val="00583119"/>
    <w:rsid w:val="0058413A"/>
    <w:rsid w:val="0059050E"/>
    <w:rsid w:val="005929C1"/>
    <w:rsid w:val="00593313"/>
    <w:rsid w:val="00596011"/>
    <w:rsid w:val="005966FB"/>
    <w:rsid w:val="005A2E84"/>
    <w:rsid w:val="005A6007"/>
    <w:rsid w:val="005B0691"/>
    <w:rsid w:val="005B074C"/>
    <w:rsid w:val="005B261D"/>
    <w:rsid w:val="005B2886"/>
    <w:rsid w:val="005B4DFC"/>
    <w:rsid w:val="005C0F3B"/>
    <w:rsid w:val="005C2FB7"/>
    <w:rsid w:val="005C4C8E"/>
    <w:rsid w:val="005C53EA"/>
    <w:rsid w:val="005E0AF8"/>
    <w:rsid w:val="005E23EF"/>
    <w:rsid w:val="005E3EDF"/>
    <w:rsid w:val="005E5125"/>
    <w:rsid w:val="005E5EC1"/>
    <w:rsid w:val="005E66FD"/>
    <w:rsid w:val="005E7D8E"/>
    <w:rsid w:val="006003A7"/>
    <w:rsid w:val="006101B6"/>
    <w:rsid w:val="00621E85"/>
    <w:rsid w:val="00622324"/>
    <w:rsid w:val="00625344"/>
    <w:rsid w:val="0063127A"/>
    <w:rsid w:val="00633950"/>
    <w:rsid w:val="006411BA"/>
    <w:rsid w:val="00641359"/>
    <w:rsid w:val="00641E8E"/>
    <w:rsid w:val="006421DF"/>
    <w:rsid w:val="00644429"/>
    <w:rsid w:val="00650368"/>
    <w:rsid w:val="00650F4E"/>
    <w:rsid w:val="00660432"/>
    <w:rsid w:val="00660D1D"/>
    <w:rsid w:val="00666D91"/>
    <w:rsid w:val="00666DA5"/>
    <w:rsid w:val="0066723F"/>
    <w:rsid w:val="00670D7A"/>
    <w:rsid w:val="00671887"/>
    <w:rsid w:val="00674523"/>
    <w:rsid w:val="0067553E"/>
    <w:rsid w:val="00675A1D"/>
    <w:rsid w:val="00677FA3"/>
    <w:rsid w:val="00681E35"/>
    <w:rsid w:val="00683D5C"/>
    <w:rsid w:val="00685AC5"/>
    <w:rsid w:val="006860C2"/>
    <w:rsid w:val="00686A79"/>
    <w:rsid w:val="006964B7"/>
    <w:rsid w:val="006A0CDE"/>
    <w:rsid w:val="006A2E5F"/>
    <w:rsid w:val="006A6872"/>
    <w:rsid w:val="006B19DF"/>
    <w:rsid w:val="006B1AEC"/>
    <w:rsid w:val="006B2135"/>
    <w:rsid w:val="006B352D"/>
    <w:rsid w:val="006B3618"/>
    <w:rsid w:val="006B7DE8"/>
    <w:rsid w:val="006C07F8"/>
    <w:rsid w:val="006C300B"/>
    <w:rsid w:val="006C7EA3"/>
    <w:rsid w:val="006D1BD0"/>
    <w:rsid w:val="006D2BB8"/>
    <w:rsid w:val="006D2E97"/>
    <w:rsid w:val="006E0AE0"/>
    <w:rsid w:val="006F14DF"/>
    <w:rsid w:val="00707951"/>
    <w:rsid w:val="00710278"/>
    <w:rsid w:val="00711247"/>
    <w:rsid w:val="00714129"/>
    <w:rsid w:val="00715557"/>
    <w:rsid w:val="007166D5"/>
    <w:rsid w:val="0071690B"/>
    <w:rsid w:val="00717DF8"/>
    <w:rsid w:val="0072040B"/>
    <w:rsid w:val="00721898"/>
    <w:rsid w:val="007230FF"/>
    <w:rsid w:val="00726D47"/>
    <w:rsid w:val="00726FF7"/>
    <w:rsid w:val="007276FB"/>
    <w:rsid w:val="0073079B"/>
    <w:rsid w:val="00736057"/>
    <w:rsid w:val="00736E8D"/>
    <w:rsid w:val="007428B9"/>
    <w:rsid w:val="00743E31"/>
    <w:rsid w:val="00744914"/>
    <w:rsid w:val="00745A8E"/>
    <w:rsid w:val="0074787B"/>
    <w:rsid w:val="00751BAA"/>
    <w:rsid w:val="007535B1"/>
    <w:rsid w:val="00755043"/>
    <w:rsid w:val="00756943"/>
    <w:rsid w:val="007601C9"/>
    <w:rsid w:val="007606D8"/>
    <w:rsid w:val="00764154"/>
    <w:rsid w:val="00764E64"/>
    <w:rsid w:val="0077609B"/>
    <w:rsid w:val="00777409"/>
    <w:rsid w:val="00780829"/>
    <w:rsid w:val="00780D47"/>
    <w:rsid w:val="00782AFB"/>
    <w:rsid w:val="00786A2C"/>
    <w:rsid w:val="00786B99"/>
    <w:rsid w:val="00787E9F"/>
    <w:rsid w:val="00793871"/>
    <w:rsid w:val="00793DA1"/>
    <w:rsid w:val="00795481"/>
    <w:rsid w:val="00795775"/>
    <w:rsid w:val="007968C0"/>
    <w:rsid w:val="00796AE8"/>
    <w:rsid w:val="007A03E5"/>
    <w:rsid w:val="007A15DD"/>
    <w:rsid w:val="007A4C7B"/>
    <w:rsid w:val="007B0E15"/>
    <w:rsid w:val="007C695F"/>
    <w:rsid w:val="007C73F2"/>
    <w:rsid w:val="007D2E76"/>
    <w:rsid w:val="007D401D"/>
    <w:rsid w:val="007D5A0C"/>
    <w:rsid w:val="007D5E0D"/>
    <w:rsid w:val="007D68CF"/>
    <w:rsid w:val="007D7FCA"/>
    <w:rsid w:val="007E0B86"/>
    <w:rsid w:val="007E5A02"/>
    <w:rsid w:val="007F14F3"/>
    <w:rsid w:val="007F3201"/>
    <w:rsid w:val="007F3885"/>
    <w:rsid w:val="007F6E1C"/>
    <w:rsid w:val="00802F21"/>
    <w:rsid w:val="00803A25"/>
    <w:rsid w:val="008070E1"/>
    <w:rsid w:val="00811568"/>
    <w:rsid w:val="00812F22"/>
    <w:rsid w:val="00816433"/>
    <w:rsid w:val="00816D6F"/>
    <w:rsid w:val="00823389"/>
    <w:rsid w:val="0082604A"/>
    <w:rsid w:val="0083139E"/>
    <w:rsid w:val="008435BD"/>
    <w:rsid w:val="008511A0"/>
    <w:rsid w:val="00851B32"/>
    <w:rsid w:val="00851F91"/>
    <w:rsid w:val="00856C1D"/>
    <w:rsid w:val="00864976"/>
    <w:rsid w:val="00866A7A"/>
    <w:rsid w:val="008719D3"/>
    <w:rsid w:val="00875A31"/>
    <w:rsid w:val="00876205"/>
    <w:rsid w:val="00882C10"/>
    <w:rsid w:val="00887369"/>
    <w:rsid w:val="00887EC2"/>
    <w:rsid w:val="00892D26"/>
    <w:rsid w:val="00893282"/>
    <w:rsid w:val="008934BE"/>
    <w:rsid w:val="00896311"/>
    <w:rsid w:val="0089791E"/>
    <w:rsid w:val="00897BF0"/>
    <w:rsid w:val="008A01AC"/>
    <w:rsid w:val="008A5498"/>
    <w:rsid w:val="008A5FE5"/>
    <w:rsid w:val="008B6B59"/>
    <w:rsid w:val="008C7C4A"/>
    <w:rsid w:val="008D4389"/>
    <w:rsid w:val="008D479A"/>
    <w:rsid w:val="008D513C"/>
    <w:rsid w:val="008E28A3"/>
    <w:rsid w:val="008E5232"/>
    <w:rsid w:val="008E6139"/>
    <w:rsid w:val="008E6356"/>
    <w:rsid w:val="008F0B93"/>
    <w:rsid w:val="008F1A47"/>
    <w:rsid w:val="008F2CB2"/>
    <w:rsid w:val="008F40E8"/>
    <w:rsid w:val="00905226"/>
    <w:rsid w:val="00907FCA"/>
    <w:rsid w:val="00917767"/>
    <w:rsid w:val="00925956"/>
    <w:rsid w:val="00927390"/>
    <w:rsid w:val="00927E09"/>
    <w:rsid w:val="009305B1"/>
    <w:rsid w:val="009371CA"/>
    <w:rsid w:val="009412B1"/>
    <w:rsid w:val="00943456"/>
    <w:rsid w:val="00951A2B"/>
    <w:rsid w:val="009527A6"/>
    <w:rsid w:val="00957E61"/>
    <w:rsid w:val="009613FE"/>
    <w:rsid w:val="00962E01"/>
    <w:rsid w:val="009633DE"/>
    <w:rsid w:val="00964365"/>
    <w:rsid w:val="009754CD"/>
    <w:rsid w:val="00977DD4"/>
    <w:rsid w:val="0098068F"/>
    <w:rsid w:val="00981B55"/>
    <w:rsid w:val="00991E2E"/>
    <w:rsid w:val="009A6D3D"/>
    <w:rsid w:val="009B2AF1"/>
    <w:rsid w:val="009B68CB"/>
    <w:rsid w:val="009C1D3A"/>
    <w:rsid w:val="009C64EA"/>
    <w:rsid w:val="009C6E05"/>
    <w:rsid w:val="009C6EF2"/>
    <w:rsid w:val="009D194A"/>
    <w:rsid w:val="009D270F"/>
    <w:rsid w:val="009D5633"/>
    <w:rsid w:val="009D5CA7"/>
    <w:rsid w:val="009D7B5B"/>
    <w:rsid w:val="009E2C8A"/>
    <w:rsid w:val="009E37A3"/>
    <w:rsid w:val="009F1595"/>
    <w:rsid w:val="009F2F85"/>
    <w:rsid w:val="009F42C3"/>
    <w:rsid w:val="009F436D"/>
    <w:rsid w:val="009F5936"/>
    <w:rsid w:val="00A074BA"/>
    <w:rsid w:val="00A07607"/>
    <w:rsid w:val="00A1374D"/>
    <w:rsid w:val="00A141DE"/>
    <w:rsid w:val="00A1454D"/>
    <w:rsid w:val="00A20637"/>
    <w:rsid w:val="00A2297D"/>
    <w:rsid w:val="00A248CB"/>
    <w:rsid w:val="00A265D2"/>
    <w:rsid w:val="00A32207"/>
    <w:rsid w:val="00A33C13"/>
    <w:rsid w:val="00A351FE"/>
    <w:rsid w:val="00A41FD4"/>
    <w:rsid w:val="00A42172"/>
    <w:rsid w:val="00A45C0B"/>
    <w:rsid w:val="00A46E3E"/>
    <w:rsid w:val="00A5054A"/>
    <w:rsid w:val="00A5799F"/>
    <w:rsid w:val="00A57EC6"/>
    <w:rsid w:val="00A60212"/>
    <w:rsid w:val="00A635E2"/>
    <w:rsid w:val="00A674DD"/>
    <w:rsid w:val="00A67724"/>
    <w:rsid w:val="00A706DA"/>
    <w:rsid w:val="00A71185"/>
    <w:rsid w:val="00A825C2"/>
    <w:rsid w:val="00A843EF"/>
    <w:rsid w:val="00A8658B"/>
    <w:rsid w:val="00A87795"/>
    <w:rsid w:val="00A93EA5"/>
    <w:rsid w:val="00AA0CA9"/>
    <w:rsid w:val="00AA1CFB"/>
    <w:rsid w:val="00AA493A"/>
    <w:rsid w:val="00AA4E4C"/>
    <w:rsid w:val="00AB304D"/>
    <w:rsid w:val="00AB67EE"/>
    <w:rsid w:val="00AB76BE"/>
    <w:rsid w:val="00AC19B3"/>
    <w:rsid w:val="00AC4AC1"/>
    <w:rsid w:val="00AC5384"/>
    <w:rsid w:val="00AC6ADA"/>
    <w:rsid w:val="00AD0306"/>
    <w:rsid w:val="00AD0C7D"/>
    <w:rsid w:val="00AD46E5"/>
    <w:rsid w:val="00AD62E9"/>
    <w:rsid w:val="00AE11DE"/>
    <w:rsid w:val="00AE2C0C"/>
    <w:rsid w:val="00AE3806"/>
    <w:rsid w:val="00AE3F9B"/>
    <w:rsid w:val="00AE4FB8"/>
    <w:rsid w:val="00AF0E58"/>
    <w:rsid w:val="00AF19F6"/>
    <w:rsid w:val="00AF316C"/>
    <w:rsid w:val="00AF5EE8"/>
    <w:rsid w:val="00AF7CE8"/>
    <w:rsid w:val="00AF7E03"/>
    <w:rsid w:val="00B0485A"/>
    <w:rsid w:val="00B103DE"/>
    <w:rsid w:val="00B13D13"/>
    <w:rsid w:val="00B14D5D"/>
    <w:rsid w:val="00B14DAC"/>
    <w:rsid w:val="00B21F5A"/>
    <w:rsid w:val="00B22331"/>
    <w:rsid w:val="00B22F9C"/>
    <w:rsid w:val="00B323FF"/>
    <w:rsid w:val="00B338B5"/>
    <w:rsid w:val="00B34142"/>
    <w:rsid w:val="00B3451F"/>
    <w:rsid w:val="00B34C7F"/>
    <w:rsid w:val="00B420AD"/>
    <w:rsid w:val="00B43816"/>
    <w:rsid w:val="00B47B54"/>
    <w:rsid w:val="00B51DC3"/>
    <w:rsid w:val="00B51E37"/>
    <w:rsid w:val="00B51F8E"/>
    <w:rsid w:val="00B52718"/>
    <w:rsid w:val="00B532F7"/>
    <w:rsid w:val="00B536E2"/>
    <w:rsid w:val="00B554C5"/>
    <w:rsid w:val="00B570AB"/>
    <w:rsid w:val="00B601B6"/>
    <w:rsid w:val="00B60730"/>
    <w:rsid w:val="00B6185E"/>
    <w:rsid w:val="00B61AED"/>
    <w:rsid w:val="00B66961"/>
    <w:rsid w:val="00B737AA"/>
    <w:rsid w:val="00B7578B"/>
    <w:rsid w:val="00B81728"/>
    <w:rsid w:val="00B82B5C"/>
    <w:rsid w:val="00B878B0"/>
    <w:rsid w:val="00B9090D"/>
    <w:rsid w:val="00B95ED6"/>
    <w:rsid w:val="00BA0FD4"/>
    <w:rsid w:val="00BB2485"/>
    <w:rsid w:val="00BB74E2"/>
    <w:rsid w:val="00BC1F83"/>
    <w:rsid w:val="00BC2805"/>
    <w:rsid w:val="00BC40BD"/>
    <w:rsid w:val="00BD0187"/>
    <w:rsid w:val="00BD1D48"/>
    <w:rsid w:val="00BD3A85"/>
    <w:rsid w:val="00BE19B1"/>
    <w:rsid w:val="00BE2B85"/>
    <w:rsid w:val="00BE5342"/>
    <w:rsid w:val="00BF1B63"/>
    <w:rsid w:val="00BF2DC1"/>
    <w:rsid w:val="00BF3305"/>
    <w:rsid w:val="00BF46E3"/>
    <w:rsid w:val="00C00483"/>
    <w:rsid w:val="00C004F6"/>
    <w:rsid w:val="00C02B6C"/>
    <w:rsid w:val="00C03DF4"/>
    <w:rsid w:val="00C04CE5"/>
    <w:rsid w:val="00C04DBB"/>
    <w:rsid w:val="00C07002"/>
    <w:rsid w:val="00C07C58"/>
    <w:rsid w:val="00C122A3"/>
    <w:rsid w:val="00C151A9"/>
    <w:rsid w:val="00C15FF6"/>
    <w:rsid w:val="00C21A35"/>
    <w:rsid w:val="00C24A42"/>
    <w:rsid w:val="00C265F4"/>
    <w:rsid w:val="00C26CE7"/>
    <w:rsid w:val="00C301DA"/>
    <w:rsid w:val="00C30F4E"/>
    <w:rsid w:val="00C35637"/>
    <w:rsid w:val="00C40028"/>
    <w:rsid w:val="00C4502A"/>
    <w:rsid w:val="00C46579"/>
    <w:rsid w:val="00C5184D"/>
    <w:rsid w:val="00C607E1"/>
    <w:rsid w:val="00C640A2"/>
    <w:rsid w:val="00C64242"/>
    <w:rsid w:val="00C70E9E"/>
    <w:rsid w:val="00C76515"/>
    <w:rsid w:val="00C77B66"/>
    <w:rsid w:val="00C77CDD"/>
    <w:rsid w:val="00C8757A"/>
    <w:rsid w:val="00C876ED"/>
    <w:rsid w:val="00C87CB7"/>
    <w:rsid w:val="00C91AD7"/>
    <w:rsid w:val="00C93157"/>
    <w:rsid w:val="00C94D99"/>
    <w:rsid w:val="00CA1453"/>
    <w:rsid w:val="00CA1503"/>
    <w:rsid w:val="00CA2005"/>
    <w:rsid w:val="00CB0108"/>
    <w:rsid w:val="00CB1362"/>
    <w:rsid w:val="00CB2D3F"/>
    <w:rsid w:val="00CB2F31"/>
    <w:rsid w:val="00CC2027"/>
    <w:rsid w:val="00CC4242"/>
    <w:rsid w:val="00CD15C4"/>
    <w:rsid w:val="00CD45C1"/>
    <w:rsid w:val="00CD5590"/>
    <w:rsid w:val="00CD5CE6"/>
    <w:rsid w:val="00CE3283"/>
    <w:rsid w:val="00CE6BF2"/>
    <w:rsid w:val="00CF02CC"/>
    <w:rsid w:val="00CF3983"/>
    <w:rsid w:val="00CF46B4"/>
    <w:rsid w:val="00CF6B42"/>
    <w:rsid w:val="00D02414"/>
    <w:rsid w:val="00D031C1"/>
    <w:rsid w:val="00D07E99"/>
    <w:rsid w:val="00D12633"/>
    <w:rsid w:val="00D15F9A"/>
    <w:rsid w:val="00D165B7"/>
    <w:rsid w:val="00D204DF"/>
    <w:rsid w:val="00D22D5B"/>
    <w:rsid w:val="00D22F39"/>
    <w:rsid w:val="00D33698"/>
    <w:rsid w:val="00D33AC4"/>
    <w:rsid w:val="00D33E61"/>
    <w:rsid w:val="00D33F9F"/>
    <w:rsid w:val="00D33FD7"/>
    <w:rsid w:val="00D3587D"/>
    <w:rsid w:val="00D36421"/>
    <w:rsid w:val="00D416DA"/>
    <w:rsid w:val="00D43B36"/>
    <w:rsid w:val="00D449B9"/>
    <w:rsid w:val="00D46905"/>
    <w:rsid w:val="00D50AA9"/>
    <w:rsid w:val="00D52B55"/>
    <w:rsid w:val="00D56C09"/>
    <w:rsid w:val="00D574C9"/>
    <w:rsid w:val="00D57CFC"/>
    <w:rsid w:val="00D602C1"/>
    <w:rsid w:val="00D636E8"/>
    <w:rsid w:val="00D65C06"/>
    <w:rsid w:val="00D660C3"/>
    <w:rsid w:val="00D70C1A"/>
    <w:rsid w:val="00D7216E"/>
    <w:rsid w:val="00D743C7"/>
    <w:rsid w:val="00D76045"/>
    <w:rsid w:val="00D8125E"/>
    <w:rsid w:val="00D820D3"/>
    <w:rsid w:val="00D847B8"/>
    <w:rsid w:val="00D90EF5"/>
    <w:rsid w:val="00D912DD"/>
    <w:rsid w:val="00D9235B"/>
    <w:rsid w:val="00D92C53"/>
    <w:rsid w:val="00D94253"/>
    <w:rsid w:val="00D95944"/>
    <w:rsid w:val="00DA32BA"/>
    <w:rsid w:val="00DA3884"/>
    <w:rsid w:val="00DB16F5"/>
    <w:rsid w:val="00DB1971"/>
    <w:rsid w:val="00DC2712"/>
    <w:rsid w:val="00DC34AA"/>
    <w:rsid w:val="00DC4C1F"/>
    <w:rsid w:val="00DC7ADD"/>
    <w:rsid w:val="00DD16C2"/>
    <w:rsid w:val="00DD4AFA"/>
    <w:rsid w:val="00DD7B32"/>
    <w:rsid w:val="00DE0BC5"/>
    <w:rsid w:val="00DE2CBD"/>
    <w:rsid w:val="00DF2771"/>
    <w:rsid w:val="00DF3DB4"/>
    <w:rsid w:val="00DF73E7"/>
    <w:rsid w:val="00E04D52"/>
    <w:rsid w:val="00E076E7"/>
    <w:rsid w:val="00E07C53"/>
    <w:rsid w:val="00E13852"/>
    <w:rsid w:val="00E14A9C"/>
    <w:rsid w:val="00E1624D"/>
    <w:rsid w:val="00E17E76"/>
    <w:rsid w:val="00E22249"/>
    <w:rsid w:val="00E22614"/>
    <w:rsid w:val="00E22C23"/>
    <w:rsid w:val="00E23DC1"/>
    <w:rsid w:val="00E2756F"/>
    <w:rsid w:val="00E30CDF"/>
    <w:rsid w:val="00E33C8C"/>
    <w:rsid w:val="00E41CBD"/>
    <w:rsid w:val="00E42BF6"/>
    <w:rsid w:val="00E43F13"/>
    <w:rsid w:val="00E4460D"/>
    <w:rsid w:val="00E456D0"/>
    <w:rsid w:val="00E45806"/>
    <w:rsid w:val="00E5485F"/>
    <w:rsid w:val="00E54970"/>
    <w:rsid w:val="00E60F76"/>
    <w:rsid w:val="00E665D1"/>
    <w:rsid w:val="00E6698A"/>
    <w:rsid w:val="00E7010A"/>
    <w:rsid w:val="00E71EC3"/>
    <w:rsid w:val="00E726BD"/>
    <w:rsid w:val="00E749BF"/>
    <w:rsid w:val="00E7520A"/>
    <w:rsid w:val="00E7586D"/>
    <w:rsid w:val="00E761CD"/>
    <w:rsid w:val="00E77D65"/>
    <w:rsid w:val="00E83B0C"/>
    <w:rsid w:val="00E84BA2"/>
    <w:rsid w:val="00E8748B"/>
    <w:rsid w:val="00E907E0"/>
    <w:rsid w:val="00E90D3A"/>
    <w:rsid w:val="00EB3ED3"/>
    <w:rsid w:val="00EB5BF1"/>
    <w:rsid w:val="00EB5F43"/>
    <w:rsid w:val="00EB602A"/>
    <w:rsid w:val="00EB7DB4"/>
    <w:rsid w:val="00ED4B9B"/>
    <w:rsid w:val="00ED7E58"/>
    <w:rsid w:val="00EE4744"/>
    <w:rsid w:val="00EF66C4"/>
    <w:rsid w:val="00EF7304"/>
    <w:rsid w:val="00F14FFE"/>
    <w:rsid w:val="00F152C0"/>
    <w:rsid w:val="00F3328B"/>
    <w:rsid w:val="00F42FDA"/>
    <w:rsid w:val="00F431AA"/>
    <w:rsid w:val="00F434DC"/>
    <w:rsid w:val="00F4563A"/>
    <w:rsid w:val="00F5511C"/>
    <w:rsid w:val="00F563CD"/>
    <w:rsid w:val="00F57384"/>
    <w:rsid w:val="00F6024B"/>
    <w:rsid w:val="00F6745B"/>
    <w:rsid w:val="00F7419A"/>
    <w:rsid w:val="00F74ED7"/>
    <w:rsid w:val="00F756DA"/>
    <w:rsid w:val="00F833C7"/>
    <w:rsid w:val="00F86DB9"/>
    <w:rsid w:val="00F87CEC"/>
    <w:rsid w:val="00F90AFA"/>
    <w:rsid w:val="00F91C37"/>
    <w:rsid w:val="00F96BD6"/>
    <w:rsid w:val="00F97FD7"/>
    <w:rsid w:val="00FA6601"/>
    <w:rsid w:val="00FA78C8"/>
    <w:rsid w:val="00FB3AB3"/>
    <w:rsid w:val="00FC3503"/>
    <w:rsid w:val="00FC4EB8"/>
    <w:rsid w:val="00FC590C"/>
    <w:rsid w:val="00FC6DC0"/>
    <w:rsid w:val="00FD5759"/>
    <w:rsid w:val="00FD6177"/>
    <w:rsid w:val="00FD7827"/>
    <w:rsid w:val="00FE269B"/>
    <w:rsid w:val="00FE2E21"/>
    <w:rsid w:val="00FE480E"/>
    <w:rsid w:val="00FE6590"/>
    <w:rsid w:val="00FE680E"/>
    <w:rsid w:val="00FF3024"/>
    <w:rsid w:val="00FF54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7377A5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4" w:uiPriority="99"/>
    <w:lsdException w:name="index 5" w:uiPriority="99"/>
    <w:lsdException w:name="index 6" w:uiPriority="99"/>
    <w:lsdException w:name="index 7" w:uiPriority="99"/>
    <w:lsdException w:name="index 8" w:uiPriority="99"/>
    <w:lsdException w:name="index 9" w:uiPriority="99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 w:qFormat="1"/>
    <w:lsdException w:name="toc 6" w:uiPriority="39" w:qFormat="1"/>
    <w:lsdException w:name="toc 7" w:uiPriority="39"/>
    <w:lsdException w:name="toc 8" w:uiPriority="39"/>
    <w:lsdException w:name="toc 9" w:uiPriority="39"/>
    <w:lsdException w:name="header" w:uiPriority="99"/>
    <w:lsdException w:name="footer" w:uiPriority="99"/>
    <w:lsdException w:name="caption" w:qFormat="1"/>
    <w:lsdException w:name="table of figures" w:uiPriority="99"/>
    <w:lsdException w:name="table of authorities" w:uiPriority="99"/>
    <w:lsdException w:name="macro" w:uiPriority="99"/>
    <w:lsdException w:name="toa heading" w:uiPriority="99"/>
    <w:lsdException w:name="List Bullet" w:qFormat="1"/>
    <w:lsdException w:name="List Number" w:qFormat="1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Body Text 3" w:uiPriority="99"/>
    <w:lsdException w:name="Hyperlink" w:uiPriority="99" w:qFormat="1"/>
    <w:lsdException w:name="FollowedHyperlink" w:uiPriority="99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(Web)" w:uiPriority="99"/>
    <w:lsdException w:name="Normal Table" w:uiPriority="99"/>
    <w:lsdException w:name="No List" w:uiPriority="99"/>
    <w:lsdException w:name="Balloon Tex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TOC Heading" w:uiPriority="39" w:qFormat="1"/>
  </w:latentStyles>
  <w:style w:type="paragraph" w:default="1" w:styleId="af0">
    <w:name w:val="Normal"/>
    <w:qFormat/>
    <w:rsid w:val="00AB67EE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napToGrid w:val="0"/>
      <w:color w:val="000000"/>
      <w:sz w:val="28"/>
      <w:szCs w:val="24"/>
      <w:lang w:eastAsia="ru-RU" w:bidi="ru-RU"/>
    </w:rPr>
  </w:style>
  <w:style w:type="paragraph" w:styleId="13">
    <w:name w:val="heading 1"/>
    <w:aliases w:val="(структ. часть),ЗАГОЛОВОК,ЗАГОЛОВОК 1"/>
    <w:basedOn w:val="af0"/>
    <w:next w:val="af1"/>
    <w:link w:val="15"/>
    <w:uiPriority w:val="9"/>
    <w:qFormat/>
    <w:rsid w:val="00AB67EE"/>
    <w:pPr>
      <w:keepNext/>
      <w:numPr>
        <w:numId w:val="2"/>
      </w:numPr>
      <w:tabs>
        <w:tab w:val="clear" w:pos="2843"/>
      </w:tabs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1">
    <w:name w:val="heading 2"/>
    <w:aliases w:val="(раздел)"/>
    <w:basedOn w:val="af0"/>
    <w:next w:val="af0"/>
    <w:link w:val="23"/>
    <w:qFormat/>
    <w:rsid w:val="006F14DF"/>
    <w:pPr>
      <w:keepNext/>
      <w:keepLines/>
      <w:numPr>
        <w:ilvl w:val="1"/>
        <w:numId w:val="2"/>
      </w:numPr>
      <w:tabs>
        <w:tab w:val="clear" w:pos="2278"/>
        <w:tab w:val="num" w:pos="567"/>
      </w:tabs>
      <w:snapToGrid w:val="0"/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1">
    <w:name w:val="heading 3"/>
    <w:aliases w:val="(подраздел)"/>
    <w:basedOn w:val="af0"/>
    <w:next w:val="af0"/>
    <w:link w:val="32"/>
    <w:qFormat/>
    <w:rsid w:val="0025075A"/>
    <w:pPr>
      <w:keepNext/>
      <w:numPr>
        <w:ilvl w:val="2"/>
        <w:numId w:val="2"/>
      </w:numPr>
      <w:spacing w:before="240"/>
      <w:outlineLvl w:val="2"/>
    </w:pPr>
    <w:rPr>
      <w:rFonts w:eastAsia="仿宋" w:cs="Arial"/>
      <w:bCs/>
      <w:szCs w:val="28"/>
    </w:rPr>
  </w:style>
  <w:style w:type="paragraph" w:styleId="41">
    <w:name w:val="heading 4"/>
    <w:aliases w:val="(пункт)"/>
    <w:basedOn w:val="af0"/>
    <w:next w:val="af0"/>
    <w:link w:val="43"/>
    <w:qFormat/>
    <w:rsid w:val="00745A8E"/>
    <w:pPr>
      <w:keepNext/>
      <w:numPr>
        <w:ilvl w:val="3"/>
        <w:numId w:val="2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1">
    <w:name w:val="heading 5"/>
    <w:basedOn w:val="af0"/>
    <w:next w:val="af0"/>
    <w:link w:val="52"/>
    <w:qFormat/>
    <w:rsid w:val="00F91C37"/>
    <w:pPr>
      <w:keepNext/>
      <w:numPr>
        <w:ilvl w:val="4"/>
        <w:numId w:val="2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0">
    <w:name w:val="heading 6"/>
    <w:basedOn w:val="af0"/>
    <w:next w:val="af0"/>
    <w:link w:val="61"/>
    <w:qFormat/>
    <w:rsid w:val="00AB67EE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f0"/>
    <w:next w:val="af0"/>
    <w:link w:val="70"/>
    <w:qFormat/>
    <w:rsid w:val="00AB67EE"/>
    <w:pPr>
      <w:numPr>
        <w:ilvl w:val="6"/>
        <w:numId w:val="2"/>
      </w:numPr>
      <w:spacing w:before="240" w:after="60"/>
      <w:outlineLvl w:val="6"/>
    </w:pPr>
    <w:rPr>
      <w:sz w:val="24"/>
    </w:rPr>
  </w:style>
  <w:style w:type="paragraph" w:styleId="8">
    <w:name w:val="heading 8"/>
    <w:basedOn w:val="af0"/>
    <w:next w:val="af0"/>
    <w:link w:val="80"/>
    <w:qFormat/>
    <w:rsid w:val="00AB67EE"/>
    <w:pPr>
      <w:numPr>
        <w:ilvl w:val="7"/>
        <w:numId w:val="2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f0"/>
    <w:next w:val="af0"/>
    <w:link w:val="90"/>
    <w:qFormat/>
    <w:rsid w:val="00AB67EE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f2">
    <w:name w:val="Default Paragraph Font"/>
    <w:uiPriority w:val="1"/>
    <w:semiHidden/>
    <w:unhideWhenUsed/>
  </w:style>
  <w:style w:type="table" w:default="1" w:styleId="af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4">
    <w:name w:val="No List"/>
    <w:uiPriority w:val="99"/>
    <w:semiHidden/>
    <w:unhideWhenUsed/>
  </w:style>
  <w:style w:type="paragraph" w:styleId="53">
    <w:name w:val="toc 5"/>
    <w:basedOn w:val="af0"/>
    <w:next w:val="af0"/>
    <w:autoRedefine/>
    <w:uiPriority w:val="39"/>
    <w:unhideWhenUsed/>
    <w:qFormat/>
    <w:rsid w:val="00622324"/>
    <w:pPr>
      <w:tabs>
        <w:tab w:val="left" w:pos="1276"/>
        <w:tab w:val="right" w:leader="dot" w:pos="9344"/>
      </w:tabs>
      <w:spacing w:line="240" w:lineRule="auto"/>
      <w:ind w:left="1276" w:hanging="1276"/>
    </w:pPr>
    <w:rPr>
      <w:rFonts w:eastAsiaTheme="minorEastAsia"/>
      <w:noProof/>
    </w:rPr>
  </w:style>
  <w:style w:type="paragraph" w:styleId="62">
    <w:name w:val="toc 6"/>
    <w:basedOn w:val="af0"/>
    <w:next w:val="af0"/>
    <w:autoRedefine/>
    <w:uiPriority w:val="39"/>
    <w:unhideWhenUsed/>
    <w:qFormat/>
    <w:rsid w:val="002834C3"/>
    <w:pPr>
      <w:spacing w:after="100"/>
      <w:ind w:left="1100"/>
    </w:pPr>
    <w:rPr>
      <w:rFonts w:eastAsiaTheme="minorEastAsia"/>
    </w:rPr>
  </w:style>
  <w:style w:type="character" w:customStyle="1" w:styleId="15">
    <w:name w:val="Заголовок 1 Знак"/>
    <w:aliases w:val="(структ. часть) Знак,ЗАГОЛОВОК Знак,ЗАГОЛОВОК 1 Знак"/>
    <w:basedOn w:val="af2"/>
    <w:link w:val="13"/>
    <w:uiPriority w:val="9"/>
    <w:rsid w:val="00AB67EE"/>
    <w:rPr>
      <w:rFonts w:ascii="Times New Roman" w:eastAsia="仿宋" w:hAnsi="Times New Roman" w:cs="Times New Roman"/>
      <w:snapToGrid w:val="0"/>
      <w:color w:val="000000"/>
      <w:sz w:val="28"/>
      <w:szCs w:val="28"/>
      <w:lang w:eastAsia="ru-RU" w:bidi="ru-RU"/>
    </w:rPr>
  </w:style>
  <w:style w:type="character" w:customStyle="1" w:styleId="23">
    <w:name w:val="Заголовок 2 Знак"/>
    <w:aliases w:val="(раздел) Знак"/>
    <w:basedOn w:val="af2"/>
    <w:link w:val="21"/>
    <w:uiPriority w:val="9"/>
    <w:rsid w:val="006F14DF"/>
    <w:rPr>
      <w:rFonts w:ascii="Times New Roman" w:eastAsia="仿宋" w:hAnsi="Times New Roman" w:cs="Arial"/>
      <w:bCs/>
      <w:iCs/>
      <w:snapToGrid w:val="0"/>
      <w:color w:val="000000"/>
      <w:sz w:val="28"/>
      <w:szCs w:val="28"/>
      <w:lang w:eastAsia="ru-RU" w:bidi="ru-RU"/>
    </w:rPr>
  </w:style>
  <w:style w:type="character" w:customStyle="1" w:styleId="32">
    <w:name w:val="Заголовок 3 Знак"/>
    <w:aliases w:val="(подраздел) Знак"/>
    <w:basedOn w:val="af2"/>
    <w:link w:val="31"/>
    <w:uiPriority w:val="9"/>
    <w:rsid w:val="0025075A"/>
    <w:rPr>
      <w:rFonts w:ascii="Times New Roman" w:eastAsia="仿宋" w:hAnsi="Times New Roman" w:cs="Arial"/>
      <w:bCs/>
      <w:snapToGrid w:val="0"/>
      <w:color w:val="000000"/>
      <w:sz w:val="28"/>
      <w:szCs w:val="28"/>
      <w:lang w:eastAsia="ru-RU" w:bidi="ru-RU"/>
    </w:rPr>
  </w:style>
  <w:style w:type="character" w:customStyle="1" w:styleId="43">
    <w:name w:val="Заголовок 4 Знак"/>
    <w:aliases w:val="(пункт) Знак"/>
    <w:basedOn w:val="af2"/>
    <w:link w:val="41"/>
    <w:rsid w:val="00745A8E"/>
    <w:rPr>
      <w:rFonts w:ascii="Times New Roman" w:eastAsia="FangSong_GB2312" w:hAnsi="Times New Roman" w:cs="Times New Roman"/>
      <w:bCs/>
      <w:snapToGrid w:val="0"/>
      <w:color w:val="000000"/>
      <w:sz w:val="28"/>
      <w:szCs w:val="28"/>
      <w:lang w:eastAsia="ru-RU" w:bidi="ru-RU"/>
    </w:rPr>
  </w:style>
  <w:style w:type="character" w:customStyle="1" w:styleId="52">
    <w:name w:val="Заголовок 5 Знак"/>
    <w:basedOn w:val="af2"/>
    <w:link w:val="51"/>
    <w:rsid w:val="00F91C37"/>
    <w:rPr>
      <w:rFonts w:ascii="Times New Roman" w:eastAsia="Times New Roman" w:hAnsi="Times New Roman" w:cs="Times New Roman"/>
      <w:bCs/>
      <w:iCs/>
      <w:snapToGrid w:val="0"/>
      <w:color w:val="000000"/>
      <w:sz w:val="28"/>
      <w:szCs w:val="28"/>
      <w:lang w:eastAsia="ru-RU" w:bidi="ru-RU"/>
    </w:rPr>
  </w:style>
  <w:style w:type="character" w:customStyle="1" w:styleId="61">
    <w:name w:val="Заголовок 6 Знак"/>
    <w:basedOn w:val="af2"/>
    <w:link w:val="60"/>
    <w:rsid w:val="00AB67EE"/>
    <w:rPr>
      <w:rFonts w:ascii="Times New Roman" w:eastAsia="Times New Roman" w:hAnsi="Times New Roman" w:cs="Times New Roman"/>
      <w:b/>
      <w:bCs/>
      <w:snapToGrid w:val="0"/>
      <w:color w:val="000000"/>
      <w:lang w:eastAsia="ru-RU" w:bidi="ru-RU"/>
    </w:rPr>
  </w:style>
  <w:style w:type="character" w:customStyle="1" w:styleId="70">
    <w:name w:val="Заголовок 7 Знак"/>
    <w:basedOn w:val="af2"/>
    <w:link w:val="7"/>
    <w:rsid w:val="00AB67EE"/>
    <w:rPr>
      <w:rFonts w:ascii="Times New Roman" w:eastAsia="Times New Roman" w:hAnsi="Times New Roman" w:cs="Times New Roman"/>
      <w:snapToGrid w:val="0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f2"/>
    <w:link w:val="8"/>
    <w:rsid w:val="00AB67EE"/>
    <w:rPr>
      <w:rFonts w:ascii="Times New Roman" w:eastAsia="Times New Roman" w:hAnsi="Times New Roman" w:cs="Times New Roman"/>
      <w:i/>
      <w:iCs/>
      <w:snapToGrid w:val="0"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f2"/>
    <w:link w:val="9"/>
    <w:rsid w:val="00AB67EE"/>
    <w:rPr>
      <w:rFonts w:ascii="Arial" w:eastAsia="Times New Roman" w:hAnsi="Arial" w:cs="Arial"/>
      <w:snapToGrid w:val="0"/>
      <w:color w:val="000000"/>
      <w:lang w:eastAsia="ru-RU" w:bidi="ru-RU"/>
    </w:rPr>
  </w:style>
  <w:style w:type="paragraph" w:styleId="af1">
    <w:name w:val="Body Text"/>
    <w:basedOn w:val="af0"/>
    <w:link w:val="af5"/>
    <w:rsid w:val="00AB67EE"/>
    <w:rPr>
      <w:color w:val="0070C0"/>
      <w:szCs w:val="20"/>
    </w:rPr>
  </w:style>
  <w:style w:type="character" w:customStyle="1" w:styleId="af5">
    <w:name w:val="Основной текст Знак"/>
    <w:basedOn w:val="af2"/>
    <w:link w:val="af1"/>
    <w:rsid w:val="00AB67EE"/>
    <w:rPr>
      <w:rFonts w:ascii="Times New Roman" w:eastAsia="Times New Roman" w:hAnsi="Times New Roman" w:cs="Times New Roman"/>
      <w:snapToGrid w:val="0"/>
      <w:color w:val="0070C0"/>
      <w:sz w:val="28"/>
      <w:szCs w:val="20"/>
      <w:lang w:eastAsia="ru-RU" w:bidi="ru-RU"/>
    </w:rPr>
  </w:style>
  <w:style w:type="paragraph" w:styleId="24">
    <w:name w:val="Body Text 2"/>
    <w:basedOn w:val="af0"/>
    <w:link w:val="25"/>
    <w:rsid w:val="00AB67EE"/>
    <w:pPr>
      <w:widowControl w:val="0"/>
    </w:pPr>
    <w:rPr>
      <w:b/>
    </w:rPr>
  </w:style>
  <w:style w:type="character" w:customStyle="1" w:styleId="25">
    <w:name w:val="Основной текст 2 Знак"/>
    <w:basedOn w:val="af2"/>
    <w:link w:val="24"/>
    <w:rsid w:val="00AB67EE"/>
    <w:rPr>
      <w:rFonts w:ascii="Times New Roman" w:eastAsia="Times New Roman" w:hAnsi="Times New Roman" w:cs="Times New Roman"/>
      <w:b/>
      <w:snapToGrid w:val="0"/>
      <w:color w:val="000000"/>
      <w:sz w:val="28"/>
      <w:szCs w:val="24"/>
      <w:lang w:eastAsia="ru-RU" w:bidi="ru-RU"/>
    </w:rPr>
  </w:style>
  <w:style w:type="paragraph" w:styleId="af6">
    <w:name w:val="Body Text Indent"/>
    <w:basedOn w:val="af0"/>
    <w:link w:val="af7"/>
    <w:rsid w:val="00AB67EE"/>
    <w:pPr>
      <w:spacing w:line="480" w:lineRule="auto"/>
      <w:ind w:firstLine="720"/>
    </w:pPr>
    <w:rPr>
      <w:szCs w:val="20"/>
      <w:lang w:val="en-US"/>
    </w:rPr>
  </w:style>
  <w:style w:type="character" w:customStyle="1" w:styleId="af7">
    <w:name w:val="Основной текст с отступом Знак"/>
    <w:basedOn w:val="af2"/>
    <w:link w:val="af6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0"/>
      <w:lang w:val="en-US" w:eastAsia="ru-RU" w:bidi="ru-RU"/>
    </w:rPr>
  </w:style>
  <w:style w:type="paragraph" w:styleId="26">
    <w:name w:val="Body Text Indent 2"/>
    <w:basedOn w:val="af0"/>
    <w:link w:val="27"/>
    <w:rsid w:val="00AB67EE"/>
    <w:pPr>
      <w:spacing w:line="480" w:lineRule="auto"/>
      <w:ind w:firstLine="720"/>
    </w:pPr>
    <w:rPr>
      <w:szCs w:val="20"/>
      <w:lang w:val="en-US"/>
    </w:rPr>
  </w:style>
  <w:style w:type="character" w:customStyle="1" w:styleId="27">
    <w:name w:val="Основной текст с отступом 2 Знак"/>
    <w:basedOn w:val="af2"/>
    <w:link w:val="26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0"/>
      <w:lang w:val="en-US" w:eastAsia="ru-RU" w:bidi="ru-RU"/>
    </w:rPr>
  </w:style>
  <w:style w:type="paragraph" w:customStyle="1" w:styleId="16">
    <w:name w:val="где1"/>
    <w:basedOn w:val="af0"/>
    <w:next w:val="28"/>
    <w:link w:val="17"/>
    <w:qFormat/>
    <w:rsid w:val="00AB67EE"/>
    <w:pPr>
      <w:ind w:left="851" w:hanging="851"/>
    </w:pPr>
    <w:rPr>
      <w:color w:val="800000"/>
      <w:szCs w:val="28"/>
    </w:rPr>
  </w:style>
  <w:style w:type="paragraph" w:customStyle="1" w:styleId="28">
    <w:name w:val="где2"/>
    <w:aliases w:val="Quote"/>
    <w:basedOn w:val="16"/>
    <w:link w:val="29"/>
    <w:qFormat/>
    <w:rsid w:val="00AB67EE"/>
    <w:pPr>
      <w:ind w:firstLine="0"/>
    </w:pPr>
    <w:rPr>
      <w:color w:val="993300"/>
    </w:rPr>
  </w:style>
  <w:style w:type="character" w:customStyle="1" w:styleId="29">
    <w:name w:val="где2 Знак"/>
    <w:aliases w:val="Цитата 2 Знак,Без интервала Знак"/>
    <w:link w:val="28"/>
    <w:rsid w:val="00AB67EE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7">
    <w:name w:val="где1 Знак"/>
    <w:link w:val="16"/>
    <w:rsid w:val="00AB67EE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styleId="af8">
    <w:name w:val="Normal Indent"/>
    <w:basedOn w:val="af0"/>
    <w:rsid w:val="00AB67EE"/>
    <w:pPr>
      <w:widowControl w:val="0"/>
      <w:spacing w:line="432" w:lineRule="auto"/>
      <w:ind w:firstLine="851"/>
    </w:pPr>
    <w:rPr>
      <w:szCs w:val="20"/>
    </w:rPr>
  </w:style>
  <w:style w:type="paragraph" w:styleId="af9">
    <w:name w:val="footer"/>
    <w:basedOn w:val="af0"/>
    <w:link w:val="afa"/>
    <w:uiPriority w:val="99"/>
    <w:rsid w:val="00AB67EE"/>
    <w:pPr>
      <w:tabs>
        <w:tab w:val="center" w:pos="4677"/>
        <w:tab w:val="right" w:pos="9355"/>
      </w:tabs>
    </w:pPr>
  </w:style>
  <w:style w:type="character" w:customStyle="1" w:styleId="afa">
    <w:name w:val="Нижний колонтитул Знак"/>
    <w:basedOn w:val="af2"/>
    <w:link w:val="af9"/>
    <w:uiPriority w:val="99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4"/>
      <w:lang w:eastAsia="ru-RU" w:bidi="ru-RU"/>
    </w:rPr>
  </w:style>
  <w:style w:type="character" w:styleId="afb">
    <w:name w:val="page number"/>
    <w:basedOn w:val="af2"/>
    <w:rsid w:val="00AB67EE"/>
  </w:style>
  <w:style w:type="paragraph" w:customStyle="1" w:styleId="afc">
    <w:name w:val="Формула"/>
    <w:basedOn w:val="af0"/>
    <w:next w:val="af0"/>
    <w:link w:val="afd"/>
    <w:qFormat/>
    <w:rsid w:val="00AB67EE"/>
    <w:pPr>
      <w:widowControl w:val="0"/>
      <w:overflowPunct w:val="0"/>
      <w:autoSpaceDE w:val="0"/>
      <w:autoSpaceDN w:val="0"/>
      <w:adjustRightInd w:val="0"/>
      <w:spacing w:before="120" w:after="120" w:line="240" w:lineRule="auto"/>
      <w:ind w:firstLine="0"/>
      <w:jc w:val="center"/>
      <w:textAlignment w:val="baseline"/>
    </w:pPr>
    <w:rPr>
      <w:szCs w:val="20"/>
    </w:rPr>
  </w:style>
  <w:style w:type="character" w:customStyle="1" w:styleId="afd">
    <w:name w:val="Формула Знак"/>
    <w:link w:val="afc"/>
    <w:locked/>
    <w:rsid w:val="00AB67EE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customStyle="1" w:styleId="afe">
    <w:name w:val="Текст без отступа"/>
    <w:basedOn w:val="af0"/>
    <w:next w:val="af0"/>
    <w:link w:val="aff"/>
    <w:qFormat/>
    <w:rsid w:val="00AB67EE"/>
    <w:rPr>
      <w:szCs w:val="28"/>
    </w:rPr>
  </w:style>
  <w:style w:type="character" w:customStyle="1" w:styleId="aff">
    <w:name w:val="Текст без отступа Знак"/>
    <w:link w:val="afe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8"/>
      <w:lang w:eastAsia="ru-RU" w:bidi="ru-RU"/>
    </w:rPr>
  </w:style>
  <w:style w:type="paragraph" w:styleId="aff0">
    <w:name w:val="caption"/>
    <w:aliases w:val="Название иллюстрации"/>
    <w:basedOn w:val="af0"/>
    <w:next w:val="af0"/>
    <w:link w:val="18"/>
    <w:qFormat/>
    <w:rsid w:val="00AB67EE"/>
    <w:rPr>
      <w:b/>
      <w:bCs/>
      <w:sz w:val="20"/>
      <w:szCs w:val="20"/>
    </w:rPr>
  </w:style>
  <w:style w:type="table" w:styleId="aff1">
    <w:name w:val="Table Grid"/>
    <w:aliases w:val="Р/Сетка таблицы"/>
    <w:basedOn w:val="af3"/>
    <w:uiPriority w:val="59"/>
    <w:rsid w:val="00AB67E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2">
    <w:name w:val="header"/>
    <w:basedOn w:val="af0"/>
    <w:link w:val="aff3"/>
    <w:uiPriority w:val="99"/>
    <w:rsid w:val="00AB67EE"/>
    <w:pPr>
      <w:widowControl w:val="0"/>
      <w:tabs>
        <w:tab w:val="center" w:pos="4153"/>
        <w:tab w:val="right" w:pos="8306"/>
      </w:tabs>
      <w:spacing w:line="240" w:lineRule="auto"/>
      <w:ind w:firstLine="284"/>
    </w:pPr>
    <w:rPr>
      <w:rFonts w:ascii="Times New Roman CYR" w:hAnsi="Times New Roman CYR"/>
      <w:snapToGrid/>
      <w:color w:val="auto"/>
      <w:sz w:val="20"/>
      <w:szCs w:val="20"/>
    </w:rPr>
  </w:style>
  <w:style w:type="character" w:customStyle="1" w:styleId="aff3">
    <w:name w:val="Верхний колонтитул Знак"/>
    <w:basedOn w:val="af2"/>
    <w:link w:val="aff2"/>
    <w:uiPriority w:val="99"/>
    <w:rsid w:val="00AB67EE"/>
    <w:rPr>
      <w:rFonts w:ascii="Times New Roman CYR" w:eastAsia="Times New Roman" w:hAnsi="Times New Roman CYR" w:cs="Times New Roman"/>
      <w:sz w:val="20"/>
      <w:szCs w:val="20"/>
      <w:lang w:eastAsia="ru-RU" w:bidi="ru-RU"/>
    </w:rPr>
  </w:style>
  <w:style w:type="paragraph" w:customStyle="1" w:styleId="aff4">
    <w:name w:val="А Заголовок"/>
    <w:basedOn w:val="af0"/>
    <w:next w:val="af0"/>
    <w:rsid w:val="00AB67EE"/>
    <w:pPr>
      <w:tabs>
        <w:tab w:val="num" w:pos="454"/>
      </w:tabs>
      <w:suppressAutoHyphens/>
      <w:spacing w:before="360" w:after="240" w:line="240" w:lineRule="auto"/>
      <w:ind w:left="454" w:hanging="454"/>
      <w:outlineLvl w:val="0"/>
    </w:pPr>
    <w:rPr>
      <w:b/>
      <w:caps/>
      <w:snapToGrid/>
      <w:color w:val="auto"/>
      <w:szCs w:val="28"/>
    </w:rPr>
  </w:style>
  <w:style w:type="paragraph" w:customStyle="1" w:styleId="aff5">
    <w:name w:val="Б Заголовок"/>
    <w:basedOn w:val="aff4"/>
    <w:next w:val="af0"/>
    <w:rsid w:val="00AB67EE"/>
    <w:pPr>
      <w:tabs>
        <w:tab w:val="clear" w:pos="454"/>
        <w:tab w:val="num" w:pos="624"/>
      </w:tabs>
      <w:spacing w:before="240"/>
      <w:ind w:left="624" w:hanging="624"/>
      <w:outlineLvl w:val="1"/>
    </w:pPr>
    <w:rPr>
      <w:caps w:val="0"/>
    </w:rPr>
  </w:style>
  <w:style w:type="paragraph" w:customStyle="1" w:styleId="aff6">
    <w:name w:val="В Заголовок"/>
    <w:basedOn w:val="aff5"/>
    <w:next w:val="afe"/>
    <w:rsid w:val="00AB67EE"/>
    <w:pPr>
      <w:tabs>
        <w:tab w:val="clear" w:pos="624"/>
        <w:tab w:val="num" w:pos="964"/>
      </w:tabs>
      <w:ind w:left="964" w:hanging="964"/>
      <w:outlineLvl w:val="2"/>
    </w:pPr>
    <w:rPr>
      <w:b w:val="0"/>
      <w:spacing w:val="20"/>
    </w:rPr>
  </w:style>
  <w:style w:type="character" w:styleId="aff7">
    <w:name w:val="Hyperlink"/>
    <w:uiPriority w:val="99"/>
    <w:qFormat/>
    <w:rsid w:val="009C6E05"/>
    <w:rPr>
      <w:color w:val="0000FF"/>
      <w:u w:val="single"/>
    </w:rPr>
  </w:style>
  <w:style w:type="paragraph" w:customStyle="1" w:styleId="aff8">
    <w:name w:val="Г Заголовок"/>
    <w:basedOn w:val="aff6"/>
    <w:next w:val="af0"/>
    <w:rsid w:val="00AB67EE"/>
    <w:pPr>
      <w:tabs>
        <w:tab w:val="clear" w:pos="964"/>
        <w:tab w:val="num" w:pos="1418"/>
      </w:tabs>
      <w:ind w:left="1418" w:hanging="1418"/>
    </w:pPr>
  </w:style>
  <w:style w:type="paragraph" w:styleId="44">
    <w:name w:val="toc 4"/>
    <w:basedOn w:val="af0"/>
    <w:next w:val="af0"/>
    <w:autoRedefine/>
    <w:uiPriority w:val="39"/>
    <w:rsid w:val="00622324"/>
    <w:pPr>
      <w:tabs>
        <w:tab w:val="left" w:pos="1134"/>
        <w:tab w:val="right" w:leader="dot" w:pos="9348"/>
      </w:tabs>
      <w:spacing w:line="240" w:lineRule="auto"/>
      <w:ind w:left="1134" w:hanging="1134"/>
    </w:pPr>
    <w:rPr>
      <w:noProof/>
      <w:snapToGrid/>
      <w:color w:val="auto"/>
      <w:spacing w:val="-6"/>
      <w:szCs w:val="28"/>
    </w:rPr>
  </w:style>
  <w:style w:type="paragraph" w:styleId="19">
    <w:name w:val="toc 1"/>
    <w:basedOn w:val="afe"/>
    <w:next w:val="af0"/>
    <w:autoRedefine/>
    <w:uiPriority w:val="39"/>
    <w:qFormat/>
    <w:rsid w:val="009C6E05"/>
    <w:pPr>
      <w:tabs>
        <w:tab w:val="right" w:leader="dot" w:pos="9348"/>
      </w:tabs>
      <w:spacing w:line="240" w:lineRule="auto"/>
      <w:ind w:left="993" w:hanging="993"/>
    </w:pPr>
    <w:rPr>
      <w:bCs/>
      <w:snapToGrid/>
      <w:color w:val="auto"/>
    </w:rPr>
  </w:style>
  <w:style w:type="paragraph" w:styleId="2a">
    <w:name w:val="toc 2"/>
    <w:basedOn w:val="19"/>
    <w:next w:val="af0"/>
    <w:autoRedefine/>
    <w:uiPriority w:val="39"/>
    <w:qFormat/>
    <w:rsid w:val="009C6E05"/>
    <w:pPr>
      <w:tabs>
        <w:tab w:val="left" w:pos="993"/>
      </w:tabs>
      <w:jc w:val="left"/>
    </w:pPr>
    <w:rPr>
      <w:spacing w:val="-4"/>
    </w:rPr>
  </w:style>
  <w:style w:type="paragraph" w:styleId="33">
    <w:name w:val="toc 3"/>
    <w:basedOn w:val="2a"/>
    <w:next w:val="af0"/>
    <w:autoRedefine/>
    <w:uiPriority w:val="39"/>
    <w:qFormat/>
    <w:rsid w:val="00D449B9"/>
    <w:rPr>
      <w:iCs/>
    </w:rPr>
  </w:style>
  <w:style w:type="paragraph" w:customStyle="1" w:styleId="aff9">
    <w:name w:val="Рисунок слово"/>
    <w:basedOn w:val="af0"/>
    <w:qFormat/>
    <w:rsid w:val="00AB67EE"/>
    <w:pPr>
      <w:shd w:val="clear" w:color="auto" w:fill="FFFFFF"/>
      <w:spacing w:line="240" w:lineRule="auto"/>
      <w:ind w:left="2098" w:hanging="2098"/>
    </w:pPr>
    <w:rPr>
      <w:color w:val="4F6228"/>
      <w:szCs w:val="28"/>
    </w:rPr>
  </w:style>
  <w:style w:type="paragraph" w:styleId="affa">
    <w:name w:val="Document Map"/>
    <w:basedOn w:val="af0"/>
    <w:link w:val="affb"/>
    <w:rsid w:val="00AB67EE"/>
    <w:pPr>
      <w:shd w:val="clear" w:color="auto" w:fill="000080"/>
    </w:pPr>
    <w:rPr>
      <w:rFonts w:ascii="Tahoma" w:hAnsi="Tahoma" w:cs="Tahoma"/>
    </w:rPr>
  </w:style>
  <w:style w:type="character" w:customStyle="1" w:styleId="affb">
    <w:name w:val="Схема документа Знак"/>
    <w:basedOn w:val="af2"/>
    <w:link w:val="affa"/>
    <w:rsid w:val="00AB67EE"/>
    <w:rPr>
      <w:rFonts w:ascii="Tahoma" w:eastAsia="Times New Roman" w:hAnsi="Tahoma" w:cs="Tahoma"/>
      <w:snapToGrid w:val="0"/>
      <w:color w:val="000000"/>
      <w:sz w:val="28"/>
      <w:szCs w:val="24"/>
      <w:shd w:val="clear" w:color="auto" w:fill="000080"/>
      <w:lang w:eastAsia="ru-RU" w:bidi="ru-RU"/>
    </w:rPr>
  </w:style>
  <w:style w:type="paragraph" w:customStyle="1" w:styleId="111">
    <w:name w:val="Пункт 1.1.1"/>
    <w:basedOn w:val="af0"/>
    <w:rsid w:val="00AB67EE"/>
    <w:pPr>
      <w:widowControl w:val="0"/>
      <w:spacing w:after="80" w:line="240" w:lineRule="auto"/>
      <w:ind w:firstLine="0"/>
      <w:jc w:val="center"/>
    </w:pPr>
    <w:rPr>
      <w:rFonts w:ascii="Arial" w:hAnsi="Arial"/>
      <w:i/>
      <w:snapToGrid/>
      <w:color w:val="auto"/>
      <w:sz w:val="20"/>
      <w:szCs w:val="20"/>
    </w:rPr>
  </w:style>
  <w:style w:type="paragraph" w:customStyle="1" w:styleId="1a">
    <w:name w:val="1"/>
    <w:basedOn w:val="af0"/>
    <w:rsid w:val="00AB67EE"/>
    <w:pPr>
      <w:spacing w:after="160" w:line="240" w:lineRule="exact"/>
      <w:ind w:firstLine="0"/>
    </w:pPr>
    <w:rPr>
      <w:rFonts w:eastAsia="Calibri"/>
      <w:snapToGrid/>
      <w:color w:val="auto"/>
      <w:sz w:val="20"/>
      <w:szCs w:val="20"/>
      <w:lang w:eastAsia="zh-CN"/>
    </w:rPr>
  </w:style>
  <w:style w:type="paragraph" w:customStyle="1" w:styleId="1b">
    <w:name w:val="Пункт1"/>
    <w:basedOn w:val="af0"/>
    <w:rsid w:val="00AB67EE"/>
    <w:pPr>
      <w:widowControl w:val="0"/>
      <w:tabs>
        <w:tab w:val="left" w:pos="360"/>
      </w:tabs>
      <w:spacing w:after="80" w:line="240" w:lineRule="auto"/>
      <w:ind w:firstLine="0"/>
      <w:jc w:val="center"/>
    </w:pPr>
    <w:rPr>
      <w:rFonts w:ascii="Arial" w:hAnsi="Arial"/>
      <w:b/>
      <w:caps/>
      <w:snapToGrid/>
      <w:color w:val="auto"/>
      <w:sz w:val="20"/>
      <w:szCs w:val="20"/>
    </w:rPr>
  </w:style>
  <w:style w:type="paragraph" w:styleId="affc">
    <w:name w:val="List Bullet"/>
    <w:basedOn w:val="af0"/>
    <w:qFormat/>
    <w:rsid w:val="00AB67EE"/>
    <w:pPr>
      <w:tabs>
        <w:tab w:val="num" w:pos="360"/>
      </w:tabs>
      <w:spacing w:line="240" w:lineRule="auto"/>
      <w:ind w:firstLine="0"/>
    </w:pPr>
    <w:rPr>
      <w:snapToGrid/>
      <w:color w:val="auto"/>
      <w:sz w:val="24"/>
    </w:rPr>
  </w:style>
  <w:style w:type="paragraph" w:styleId="34">
    <w:name w:val="Body Text 3"/>
    <w:basedOn w:val="af0"/>
    <w:link w:val="35"/>
    <w:uiPriority w:val="99"/>
    <w:rsid w:val="00AB67EE"/>
    <w:pPr>
      <w:spacing w:line="240" w:lineRule="auto"/>
      <w:ind w:firstLine="0"/>
      <w:jc w:val="center"/>
    </w:pPr>
    <w:rPr>
      <w:snapToGrid/>
      <w:color w:val="auto"/>
      <w:sz w:val="22"/>
      <w:szCs w:val="28"/>
    </w:rPr>
  </w:style>
  <w:style w:type="character" w:customStyle="1" w:styleId="35">
    <w:name w:val="Основной текст 3 Знак"/>
    <w:basedOn w:val="af2"/>
    <w:link w:val="34"/>
    <w:uiPriority w:val="99"/>
    <w:rsid w:val="00AB67EE"/>
    <w:rPr>
      <w:rFonts w:ascii="Times New Roman" w:eastAsia="Times New Roman" w:hAnsi="Times New Roman" w:cs="Times New Roman"/>
      <w:szCs w:val="28"/>
      <w:lang w:eastAsia="ru-RU" w:bidi="ru-RU"/>
    </w:rPr>
  </w:style>
  <w:style w:type="paragraph" w:customStyle="1" w:styleId="1c">
    <w:name w:val="Обычный1"/>
    <w:rsid w:val="00AB67EE"/>
    <w:pPr>
      <w:widowControl w:val="0"/>
      <w:spacing w:before="40" w:after="0" w:line="240" w:lineRule="auto"/>
      <w:ind w:firstLine="280"/>
    </w:pPr>
    <w:rPr>
      <w:rFonts w:ascii="Times New Roman" w:eastAsia="Times New Roman" w:hAnsi="Times New Roman" w:cs="Times New Roman"/>
      <w:snapToGrid w:val="0"/>
      <w:sz w:val="16"/>
      <w:szCs w:val="20"/>
      <w:lang w:eastAsia="ru-RU"/>
    </w:rPr>
  </w:style>
  <w:style w:type="paragraph" w:styleId="affd">
    <w:name w:val="Balloon Text"/>
    <w:basedOn w:val="af0"/>
    <w:link w:val="affe"/>
    <w:uiPriority w:val="99"/>
    <w:rsid w:val="00AB67EE"/>
    <w:pPr>
      <w:spacing w:line="240" w:lineRule="auto"/>
      <w:ind w:firstLine="0"/>
    </w:pPr>
    <w:rPr>
      <w:rFonts w:ascii="Tahoma" w:hAnsi="Tahoma" w:cs="Tahoma"/>
      <w:snapToGrid/>
      <w:color w:val="auto"/>
      <w:sz w:val="16"/>
      <w:szCs w:val="16"/>
    </w:rPr>
  </w:style>
  <w:style w:type="character" w:customStyle="1" w:styleId="affe">
    <w:name w:val="Текст выноски Знак"/>
    <w:basedOn w:val="af2"/>
    <w:link w:val="affd"/>
    <w:uiPriority w:val="99"/>
    <w:rsid w:val="00AB67EE"/>
    <w:rPr>
      <w:rFonts w:ascii="Tahoma" w:eastAsia="Times New Roman" w:hAnsi="Tahoma" w:cs="Tahoma"/>
      <w:sz w:val="16"/>
      <w:szCs w:val="16"/>
      <w:lang w:eastAsia="ru-RU" w:bidi="ru-RU"/>
    </w:rPr>
  </w:style>
  <w:style w:type="paragraph" w:customStyle="1" w:styleId="afff">
    <w:name w:val="Основной текст нумерованный"/>
    <w:basedOn w:val="af1"/>
    <w:qFormat/>
    <w:rsid w:val="00AB67EE"/>
  </w:style>
  <w:style w:type="paragraph" w:styleId="afff0">
    <w:name w:val="footnote text"/>
    <w:basedOn w:val="af0"/>
    <w:link w:val="afff1"/>
    <w:rsid w:val="00AB67EE"/>
    <w:rPr>
      <w:snapToGrid/>
      <w:color w:val="auto"/>
      <w:sz w:val="20"/>
      <w:szCs w:val="20"/>
    </w:rPr>
  </w:style>
  <w:style w:type="character" w:customStyle="1" w:styleId="afff1">
    <w:name w:val="Текст сноски Знак"/>
    <w:basedOn w:val="af2"/>
    <w:link w:val="afff0"/>
    <w:rsid w:val="00AB67EE"/>
    <w:rPr>
      <w:rFonts w:ascii="Times New Roman" w:eastAsia="Times New Roman" w:hAnsi="Times New Roman" w:cs="Times New Roman"/>
      <w:sz w:val="20"/>
      <w:szCs w:val="20"/>
      <w:lang w:eastAsia="ru-RU" w:bidi="ru-RU"/>
    </w:rPr>
  </w:style>
  <w:style w:type="character" w:styleId="afff2">
    <w:name w:val="footnote reference"/>
    <w:rsid w:val="00AB67EE"/>
    <w:rPr>
      <w:vertAlign w:val="superscript"/>
    </w:rPr>
  </w:style>
  <w:style w:type="paragraph" w:styleId="afff3">
    <w:name w:val="Plain Text"/>
    <w:aliases w:val=" Знак"/>
    <w:basedOn w:val="af0"/>
    <w:link w:val="afff4"/>
    <w:rsid w:val="00AB67EE"/>
    <w:pPr>
      <w:spacing w:line="240" w:lineRule="auto"/>
      <w:ind w:firstLine="0"/>
    </w:pPr>
    <w:rPr>
      <w:rFonts w:ascii="Courier New" w:hAnsi="Courier New" w:cs="Courier New"/>
      <w:snapToGrid/>
      <w:color w:val="auto"/>
      <w:sz w:val="20"/>
      <w:szCs w:val="20"/>
    </w:rPr>
  </w:style>
  <w:style w:type="character" w:customStyle="1" w:styleId="afff4">
    <w:name w:val="Текст Знак"/>
    <w:aliases w:val=" Знак Знак"/>
    <w:basedOn w:val="af2"/>
    <w:link w:val="afff3"/>
    <w:rsid w:val="00AB67EE"/>
    <w:rPr>
      <w:rFonts w:ascii="Courier New" w:eastAsia="Times New Roman" w:hAnsi="Courier New" w:cs="Courier New"/>
      <w:sz w:val="20"/>
      <w:szCs w:val="20"/>
      <w:lang w:eastAsia="ru-RU" w:bidi="ru-RU"/>
    </w:rPr>
  </w:style>
  <w:style w:type="paragraph" w:styleId="afff5">
    <w:name w:val="Title"/>
    <w:basedOn w:val="af0"/>
    <w:link w:val="afff6"/>
    <w:qFormat/>
    <w:rsid w:val="00AB67EE"/>
    <w:pPr>
      <w:spacing w:before="240" w:after="60" w:line="240" w:lineRule="auto"/>
      <w:ind w:firstLine="0"/>
      <w:jc w:val="center"/>
      <w:outlineLvl w:val="0"/>
    </w:pPr>
    <w:rPr>
      <w:rFonts w:ascii="Arial" w:hAnsi="Arial"/>
      <w:b/>
      <w:snapToGrid/>
      <w:color w:val="auto"/>
      <w:kern w:val="28"/>
      <w:sz w:val="32"/>
      <w:szCs w:val="20"/>
    </w:rPr>
  </w:style>
  <w:style w:type="character" w:customStyle="1" w:styleId="afff6">
    <w:name w:val="Название Знак"/>
    <w:basedOn w:val="af2"/>
    <w:link w:val="afff5"/>
    <w:rsid w:val="00AB67EE"/>
    <w:rPr>
      <w:rFonts w:ascii="Arial" w:eastAsia="Times New Roman" w:hAnsi="Arial" w:cs="Times New Roman"/>
      <w:b/>
      <w:kern w:val="28"/>
      <w:sz w:val="32"/>
      <w:szCs w:val="20"/>
      <w:lang w:eastAsia="ru-RU" w:bidi="ru-RU"/>
    </w:rPr>
  </w:style>
  <w:style w:type="character" w:styleId="afff7">
    <w:name w:val="FollowedHyperlink"/>
    <w:uiPriority w:val="99"/>
    <w:rsid w:val="00AB67EE"/>
    <w:rPr>
      <w:color w:val="800080"/>
      <w:u w:val="single"/>
    </w:rPr>
  </w:style>
  <w:style w:type="character" w:styleId="afff8">
    <w:name w:val="line number"/>
    <w:basedOn w:val="af2"/>
    <w:rsid w:val="00AB67EE"/>
  </w:style>
  <w:style w:type="paragraph" w:styleId="1d">
    <w:name w:val="index 1"/>
    <w:basedOn w:val="af0"/>
    <w:next w:val="af0"/>
    <w:autoRedefine/>
    <w:rsid w:val="00AB67EE"/>
    <w:pPr>
      <w:spacing w:line="240" w:lineRule="auto"/>
      <w:ind w:left="240" w:hanging="240"/>
    </w:pPr>
    <w:rPr>
      <w:snapToGrid/>
      <w:color w:val="auto"/>
    </w:rPr>
  </w:style>
  <w:style w:type="paragraph" w:styleId="afff9">
    <w:name w:val="index heading"/>
    <w:basedOn w:val="af0"/>
    <w:next w:val="1d"/>
    <w:rsid w:val="00AB67EE"/>
    <w:pPr>
      <w:spacing w:line="240" w:lineRule="auto"/>
      <w:ind w:firstLine="720"/>
    </w:pPr>
    <w:rPr>
      <w:rFonts w:ascii="Arial" w:hAnsi="Arial" w:cs="Arial"/>
      <w:b/>
      <w:bCs/>
      <w:snapToGrid/>
      <w:color w:val="auto"/>
    </w:rPr>
  </w:style>
  <w:style w:type="paragraph" w:styleId="71">
    <w:name w:val="toc 7"/>
    <w:basedOn w:val="af0"/>
    <w:next w:val="af0"/>
    <w:autoRedefine/>
    <w:uiPriority w:val="39"/>
    <w:rsid w:val="00AB67EE"/>
    <w:pPr>
      <w:spacing w:line="240" w:lineRule="auto"/>
      <w:ind w:left="1680" w:firstLine="720"/>
    </w:pPr>
    <w:rPr>
      <w:snapToGrid/>
      <w:color w:val="auto"/>
    </w:rPr>
  </w:style>
  <w:style w:type="paragraph" w:styleId="81">
    <w:name w:val="toc 8"/>
    <w:basedOn w:val="af0"/>
    <w:next w:val="af0"/>
    <w:autoRedefine/>
    <w:uiPriority w:val="39"/>
    <w:rsid w:val="00AB67EE"/>
    <w:pPr>
      <w:spacing w:line="240" w:lineRule="auto"/>
      <w:ind w:left="1960" w:firstLine="720"/>
    </w:pPr>
    <w:rPr>
      <w:snapToGrid/>
      <w:color w:val="auto"/>
    </w:rPr>
  </w:style>
  <w:style w:type="paragraph" w:styleId="91">
    <w:name w:val="toc 9"/>
    <w:basedOn w:val="af0"/>
    <w:next w:val="af0"/>
    <w:autoRedefine/>
    <w:uiPriority w:val="39"/>
    <w:rsid w:val="00AB67EE"/>
    <w:pPr>
      <w:spacing w:line="240" w:lineRule="auto"/>
      <w:ind w:left="2240" w:firstLine="720"/>
    </w:pPr>
    <w:rPr>
      <w:snapToGrid/>
      <w:color w:val="auto"/>
    </w:rPr>
  </w:style>
  <w:style w:type="paragraph" w:customStyle="1" w:styleId="afffa">
    <w:name w:val="Номера литературы"/>
    <w:basedOn w:val="af0"/>
    <w:rsid w:val="00AB67EE"/>
    <w:pPr>
      <w:tabs>
        <w:tab w:val="num" w:pos="720"/>
      </w:tabs>
      <w:spacing w:line="221" w:lineRule="auto"/>
      <w:ind w:firstLine="0"/>
    </w:pPr>
    <w:rPr>
      <w:snapToGrid/>
      <w:color w:val="FFFFFF"/>
      <w:szCs w:val="28"/>
      <w:u w:val="single"/>
    </w:rPr>
  </w:style>
  <w:style w:type="paragraph" w:styleId="afffb">
    <w:name w:val="Subtitle"/>
    <w:basedOn w:val="af0"/>
    <w:next w:val="af1"/>
    <w:link w:val="afffc"/>
    <w:qFormat/>
    <w:rsid w:val="00AB67EE"/>
    <w:pPr>
      <w:spacing w:line="240" w:lineRule="auto"/>
      <w:ind w:firstLine="0"/>
      <w:jc w:val="center"/>
    </w:pPr>
    <w:rPr>
      <w:b/>
      <w:snapToGrid/>
      <w:color w:val="auto"/>
      <w:sz w:val="32"/>
      <w:szCs w:val="20"/>
    </w:rPr>
  </w:style>
  <w:style w:type="character" w:customStyle="1" w:styleId="afffc">
    <w:name w:val="Подзаголовок Знак"/>
    <w:basedOn w:val="af2"/>
    <w:link w:val="afffb"/>
    <w:rsid w:val="00AB67EE"/>
    <w:rPr>
      <w:rFonts w:ascii="Times New Roman" w:eastAsia="Times New Roman" w:hAnsi="Times New Roman" w:cs="Times New Roman"/>
      <w:b/>
      <w:sz w:val="32"/>
      <w:szCs w:val="20"/>
      <w:lang w:eastAsia="ru-RU" w:bidi="ru-RU"/>
    </w:rPr>
  </w:style>
  <w:style w:type="paragraph" w:customStyle="1" w:styleId="1e">
    <w:name w:val="Стиль1"/>
    <w:basedOn w:val="af0"/>
    <w:rsid w:val="00AB67EE"/>
    <w:pPr>
      <w:tabs>
        <w:tab w:val="left" w:pos="0"/>
        <w:tab w:val="left" w:pos="567"/>
      </w:tabs>
      <w:spacing w:line="240" w:lineRule="auto"/>
      <w:ind w:firstLine="0"/>
      <w:jc w:val="center"/>
    </w:pPr>
    <w:rPr>
      <w:snapToGrid/>
      <w:color w:val="auto"/>
    </w:rPr>
  </w:style>
  <w:style w:type="paragraph" w:customStyle="1" w:styleId="110">
    <w:name w:val="Пункт 1.1"/>
    <w:basedOn w:val="af0"/>
    <w:rsid w:val="00AB67EE"/>
    <w:pPr>
      <w:widowControl w:val="0"/>
      <w:spacing w:after="80" w:line="240" w:lineRule="auto"/>
      <w:ind w:firstLine="0"/>
      <w:jc w:val="center"/>
    </w:pPr>
    <w:rPr>
      <w:rFonts w:ascii="Arial" w:hAnsi="Arial" w:cs="Arial"/>
      <w:b/>
      <w:bCs/>
      <w:snapToGrid/>
      <w:color w:val="auto"/>
      <w:sz w:val="20"/>
      <w:szCs w:val="20"/>
    </w:rPr>
  </w:style>
  <w:style w:type="paragraph" w:customStyle="1" w:styleId="2b">
    <w:name w:val="Стиль2"/>
    <w:basedOn w:val="21"/>
    <w:autoRedefine/>
    <w:rsid w:val="00AB67EE"/>
    <w:pPr>
      <w:numPr>
        <w:ilvl w:val="0"/>
        <w:numId w:val="0"/>
      </w:numPr>
      <w:tabs>
        <w:tab w:val="left" w:pos="567"/>
        <w:tab w:val="num" w:pos="1410"/>
      </w:tabs>
      <w:suppressAutoHyphens/>
      <w:spacing w:before="120" w:after="0" w:line="269" w:lineRule="auto"/>
      <w:ind w:left="1410" w:hanging="690"/>
    </w:pPr>
    <w:rPr>
      <w:i/>
      <w:snapToGrid/>
      <w:color w:val="auto"/>
      <w:sz w:val="30"/>
    </w:rPr>
  </w:style>
  <w:style w:type="paragraph" w:customStyle="1" w:styleId="3TimesNewRoman14pt">
    <w:name w:val="Стиль Заголовок 3 + (латиница) Times New Roman 14 pt не полужирны..."/>
    <w:basedOn w:val="31"/>
    <w:rsid w:val="00AB67EE"/>
    <w:pPr>
      <w:numPr>
        <w:ilvl w:val="0"/>
        <w:numId w:val="0"/>
      </w:numPr>
      <w:tabs>
        <w:tab w:val="num" w:pos="1440"/>
      </w:tabs>
      <w:suppressAutoHyphens/>
      <w:spacing w:before="720" w:line="269" w:lineRule="auto"/>
      <w:ind w:left="1224" w:hanging="504"/>
    </w:pPr>
    <w:rPr>
      <w:rFonts w:cs="Times New Roman"/>
      <w:bCs w:val="0"/>
      <w:i/>
      <w:snapToGrid/>
      <w:color w:val="auto"/>
    </w:rPr>
  </w:style>
  <w:style w:type="paragraph" w:styleId="afffd">
    <w:name w:val="Normal (Web)"/>
    <w:basedOn w:val="af0"/>
    <w:uiPriority w:val="99"/>
    <w:rsid w:val="00AB67EE"/>
    <w:pPr>
      <w:spacing w:before="100" w:beforeAutospacing="1" w:after="100" w:afterAutospacing="1" w:line="240" w:lineRule="auto"/>
      <w:ind w:firstLine="0"/>
    </w:pPr>
    <w:rPr>
      <w:snapToGrid/>
      <w:color w:val="auto"/>
      <w:sz w:val="24"/>
    </w:rPr>
  </w:style>
  <w:style w:type="paragraph" w:customStyle="1" w:styleId="a7">
    <w:name w:val="Литература нумерованная"/>
    <w:basedOn w:val="af0"/>
    <w:rsid w:val="00AB67EE"/>
    <w:pPr>
      <w:numPr>
        <w:numId w:val="1"/>
      </w:numPr>
      <w:spacing w:line="269" w:lineRule="auto"/>
    </w:pPr>
    <w:rPr>
      <w:snapToGrid/>
      <w:color w:val="C0504D"/>
      <w:szCs w:val="28"/>
    </w:rPr>
  </w:style>
  <w:style w:type="paragraph" w:customStyle="1" w:styleId="36">
    <w:name w:val="Стиль3"/>
    <w:basedOn w:val="13"/>
    <w:next w:val="21"/>
    <w:rsid w:val="00AB67EE"/>
    <w:pPr>
      <w:numPr>
        <w:numId w:val="0"/>
      </w:numPr>
      <w:tabs>
        <w:tab w:val="num" w:pos="720"/>
      </w:tabs>
      <w:spacing w:before="240" w:after="60" w:line="240" w:lineRule="auto"/>
      <w:ind w:left="720" w:hanging="360"/>
      <w:jc w:val="center"/>
    </w:pPr>
    <w:rPr>
      <w:rFonts w:cs="Arial"/>
      <w:bCs/>
      <w:snapToGrid/>
      <w:color w:val="auto"/>
      <w:kern w:val="32"/>
    </w:rPr>
  </w:style>
  <w:style w:type="paragraph" w:customStyle="1" w:styleId="afffe">
    <w:name w:val="Рисунок"/>
    <w:aliases w:val="таблица"/>
    <w:basedOn w:val="af0"/>
    <w:next w:val="affff"/>
    <w:link w:val="affff0"/>
    <w:qFormat/>
    <w:rsid w:val="00AB67EE"/>
    <w:pPr>
      <w:keepNext/>
      <w:spacing w:before="240" w:line="240" w:lineRule="auto"/>
      <w:ind w:firstLine="0"/>
      <w:jc w:val="center"/>
    </w:pPr>
    <w:rPr>
      <w:snapToGrid/>
      <w:color w:val="auto"/>
    </w:rPr>
  </w:style>
  <w:style w:type="paragraph" w:customStyle="1" w:styleId="affff">
    <w:name w:val="Название рисунка"/>
    <w:basedOn w:val="af0"/>
    <w:next w:val="af1"/>
    <w:link w:val="2c"/>
    <w:rsid w:val="00AB67EE"/>
    <w:pPr>
      <w:spacing w:after="240" w:line="240" w:lineRule="auto"/>
      <w:ind w:firstLine="0"/>
      <w:jc w:val="center"/>
    </w:pPr>
    <w:rPr>
      <w:snapToGrid/>
      <w:color w:val="auto"/>
      <w:szCs w:val="28"/>
    </w:rPr>
  </w:style>
  <w:style w:type="character" w:customStyle="1" w:styleId="2c">
    <w:name w:val="Название рисунка Знак2"/>
    <w:link w:val="affff"/>
    <w:rsid w:val="00AB67E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affff1">
    <w:name w:val="Формула в таблице"/>
    <w:basedOn w:val="af0"/>
    <w:rsid w:val="00AB67EE"/>
    <w:pPr>
      <w:spacing w:before="120" w:after="120" w:line="240" w:lineRule="auto"/>
      <w:ind w:firstLine="0"/>
      <w:jc w:val="center"/>
    </w:pPr>
    <w:rPr>
      <w:snapToGrid/>
      <w:color w:val="auto"/>
    </w:rPr>
  </w:style>
  <w:style w:type="paragraph" w:customStyle="1" w:styleId="affff2">
    <w:name w:val="Стиль Название объекта"/>
    <w:aliases w:val="Название иллюстрации + полужирный"/>
    <w:basedOn w:val="aff0"/>
    <w:rsid w:val="00AB67EE"/>
    <w:pPr>
      <w:keepNext/>
      <w:spacing w:line="240" w:lineRule="auto"/>
      <w:ind w:firstLine="0"/>
      <w:jc w:val="center"/>
    </w:pPr>
    <w:rPr>
      <w:b w:val="0"/>
      <w:snapToGrid/>
      <w:color w:val="auto"/>
      <w:sz w:val="28"/>
    </w:rPr>
  </w:style>
  <w:style w:type="character" w:customStyle="1" w:styleId="affff3">
    <w:name w:val="Название объекта Знак"/>
    <w:aliases w:val="Название иллюстрации Знак"/>
    <w:rsid w:val="00AB67EE"/>
    <w:rPr>
      <w:sz w:val="28"/>
      <w:lang w:val="ru-RU" w:eastAsia="ru-RU" w:bidi="ar-SA"/>
    </w:rPr>
  </w:style>
  <w:style w:type="character" w:customStyle="1" w:styleId="affff4">
    <w:name w:val="Стиль Название объекта Знак"/>
    <w:aliases w:val="Название иллюстрации + полужирный Знак"/>
    <w:rsid w:val="00AB67EE"/>
    <w:rPr>
      <w:bCs/>
      <w:sz w:val="28"/>
      <w:lang w:val="ru-RU" w:eastAsia="ru-RU" w:bidi="ar-SA"/>
    </w:rPr>
  </w:style>
  <w:style w:type="character" w:customStyle="1" w:styleId="affff5">
    <w:name w:val="Название рисунка Знак"/>
    <w:rsid w:val="00AB67EE"/>
    <w:rPr>
      <w:sz w:val="28"/>
      <w:szCs w:val="28"/>
      <w:lang w:val="ru-RU" w:eastAsia="ru-RU" w:bidi="ar-SA"/>
    </w:rPr>
  </w:style>
  <w:style w:type="paragraph" w:customStyle="1" w:styleId="affff6">
    <w:name w:val="Нумер Основной текст"/>
    <w:basedOn w:val="af1"/>
    <w:rsid w:val="00AB67EE"/>
    <w:pPr>
      <w:tabs>
        <w:tab w:val="num" w:pos="360"/>
      </w:tabs>
      <w:spacing w:line="269" w:lineRule="auto"/>
      <w:ind w:left="360" w:hanging="360"/>
    </w:pPr>
    <w:rPr>
      <w:snapToGrid/>
    </w:rPr>
  </w:style>
  <w:style w:type="paragraph" w:customStyle="1" w:styleId="affff7">
    <w:name w:val="Маркир Основной"/>
    <w:basedOn w:val="af1"/>
    <w:rsid w:val="00AB67EE"/>
    <w:pPr>
      <w:tabs>
        <w:tab w:val="left" w:pos="1080"/>
        <w:tab w:val="num" w:pos="1429"/>
      </w:tabs>
      <w:spacing w:line="269" w:lineRule="auto"/>
      <w:ind w:left="1429" w:hanging="360"/>
    </w:pPr>
    <w:rPr>
      <w:snapToGrid/>
      <w:szCs w:val="28"/>
    </w:rPr>
  </w:style>
  <w:style w:type="paragraph" w:customStyle="1" w:styleId="affff8">
    <w:name w:val="Номер таблицы"/>
    <w:basedOn w:val="af0"/>
    <w:next w:val="af0"/>
    <w:link w:val="affff9"/>
    <w:rsid w:val="00AB67EE"/>
    <w:pPr>
      <w:keepNext/>
      <w:spacing w:before="120" w:line="240" w:lineRule="auto"/>
      <w:ind w:firstLine="0"/>
      <w:jc w:val="center"/>
    </w:pPr>
    <w:rPr>
      <w:snapToGrid/>
      <w:color w:val="auto"/>
      <w:szCs w:val="28"/>
    </w:rPr>
  </w:style>
  <w:style w:type="character" w:customStyle="1" w:styleId="affff9">
    <w:name w:val="Номер таблицы Знак"/>
    <w:link w:val="affff8"/>
    <w:rsid w:val="00AB67E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affffa">
    <w:name w:val="Формула номер"/>
    <w:basedOn w:val="af0"/>
    <w:link w:val="affffb"/>
    <w:qFormat/>
    <w:rsid w:val="00AB67EE"/>
    <w:pPr>
      <w:ind w:right="-115" w:firstLine="0"/>
    </w:pPr>
    <w:rPr>
      <w:color w:val="0070C0"/>
    </w:rPr>
  </w:style>
  <w:style w:type="paragraph" w:customStyle="1" w:styleId="2d">
    <w:name w:val="Заголовок 2 БН"/>
    <w:basedOn w:val="21"/>
    <w:rsid w:val="00AB67EE"/>
    <w:pPr>
      <w:numPr>
        <w:ilvl w:val="0"/>
        <w:numId w:val="0"/>
      </w:numPr>
      <w:suppressAutoHyphens/>
      <w:spacing w:before="720" w:after="480"/>
      <w:ind w:left="720"/>
    </w:pPr>
    <w:rPr>
      <w:bCs w:val="0"/>
      <w:i/>
      <w:iCs w:val="0"/>
      <w:snapToGrid/>
      <w:color w:val="auto"/>
      <w:sz w:val="30"/>
      <w:szCs w:val="32"/>
    </w:rPr>
  </w:style>
  <w:style w:type="paragraph" w:customStyle="1" w:styleId="1f">
    <w:name w:val="Стиль Заголовок 1 + не все прописные"/>
    <w:basedOn w:val="13"/>
    <w:rsid w:val="00AB67EE"/>
    <w:pPr>
      <w:spacing w:after="560" w:line="240" w:lineRule="auto"/>
      <w:jc w:val="center"/>
    </w:pPr>
    <w:rPr>
      <w:bCs/>
      <w:snapToGrid/>
      <w:color w:val="auto"/>
      <w:sz w:val="32"/>
      <w:szCs w:val="32"/>
    </w:rPr>
  </w:style>
  <w:style w:type="paragraph" w:customStyle="1" w:styleId="1f0">
    <w:name w:val="Заголовок 1 Прил"/>
    <w:basedOn w:val="13"/>
    <w:rsid w:val="00AB67EE"/>
    <w:pPr>
      <w:numPr>
        <w:numId w:val="0"/>
      </w:numPr>
      <w:tabs>
        <w:tab w:val="left" w:pos="567"/>
      </w:tabs>
      <w:spacing w:after="480" w:line="240" w:lineRule="auto"/>
      <w:ind w:left="360" w:hanging="360"/>
      <w:jc w:val="right"/>
    </w:pPr>
    <w:rPr>
      <w:rFonts w:cs="Arial"/>
      <w:bCs/>
      <w:caps/>
      <w:snapToGrid/>
      <w:color w:val="auto"/>
      <w:kern w:val="32"/>
    </w:rPr>
  </w:style>
  <w:style w:type="paragraph" w:styleId="affffc">
    <w:name w:val="Body Text First Indent"/>
    <w:basedOn w:val="af1"/>
    <w:link w:val="affffd"/>
    <w:rsid w:val="00AB67EE"/>
    <w:pPr>
      <w:spacing w:after="120" w:line="240" w:lineRule="auto"/>
      <w:ind w:firstLine="210"/>
    </w:pPr>
    <w:rPr>
      <w:snapToGrid/>
      <w:color w:val="auto"/>
      <w:szCs w:val="24"/>
    </w:rPr>
  </w:style>
  <w:style w:type="character" w:customStyle="1" w:styleId="affffd">
    <w:name w:val="Красная строка Знак"/>
    <w:basedOn w:val="af5"/>
    <w:link w:val="affffc"/>
    <w:rsid w:val="00AB67EE"/>
    <w:rPr>
      <w:rFonts w:ascii="Times New Roman" w:eastAsia="Times New Roman" w:hAnsi="Times New Roman" w:cs="Times New Roman"/>
      <w:snapToGrid/>
      <w:color w:val="0070C0"/>
      <w:sz w:val="28"/>
      <w:szCs w:val="24"/>
      <w:lang w:eastAsia="ru-RU" w:bidi="ru-RU"/>
    </w:rPr>
  </w:style>
  <w:style w:type="character" w:customStyle="1" w:styleId="1f1">
    <w:name w:val="Название рисунка Знак1"/>
    <w:rsid w:val="00AB67EE"/>
    <w:rPr>
      <w:sz w:val="28"/>
      <w:szCs w:val="28"/>
      <w:lang w:val="ru-RU" w:eastAsia="ru-RU" w:bidi="ar-SA"/>
    </w:rPr>
  </w:style>
  <w:style w:type="paragraph" w:customStyle="1" w:styleId="affffe">
    <w:name w:val="Рисунок название"/>
    <w:basedOn w:val="af0"/>
    <w:link w:val="afffff"/>
    <w:qFormat/>
    <w:rsid w:val="00D912DD"/>
    <w:pPr>
      <w:spacing w:after="240" w:line="240" w:lineRule="auto"/>
      <w:ind w:left="2014" w:hanging="1872"/>
    </w:pPr>
    <w:rPr>
      <w:color w:val="538135" w:themeColor="accent6" w:themeShade="BF"/>
      <w:szCs w:val="28"/>
    </w:rPr>
  </w:style>
  <w:style w:type="paragraph" w:customStyle="1" w:styleId="2e">
    <w:name w:val="Стиль Заголовок 2 + по ширине"/>
    <w:basedOn w:val="21"/>
    <w:rsid w:val="00AB67EE"/>
    <w:pPr>
      <w:suppressAutoHyphens/>
      <w:spacing w:before="720" w:after="480" w:line="269" w:lineRule="auto"/>
      <w:ind w:firstLine="720"/>
    </w:pPr>
    <w:rPr>
      <w:rFonts w:cs="Times New Roman"/>
      <w:i/>
      <w:iCs w:val="0"/>
      <w:snapToGrid/>
      <w:color w:val="auto"/>
      <w:sz w:val="32"/>
      <w:szCs w:val="32"/>
    </w:rPr>
  </w:style>
  <w:style w:type="paragraph" w:customStyle="1" w:styleId="1f2">
    <w:name w:val="Заголовок 1 без нум."/>
    <w:basedOn w:val="13"/>
    <w:link w:val="1f3"/>
    <w:rsid w:val="00AB67EE"/>
    <w:pPr>
      <w:numPr>
        <w:numId w:val="0"/>
      </w:numPr>
      <w:spacing w:after="600"/>
      <w:jc w:val="center"/>
    </w:pPr>
    <w:rPr>
      <w:snapToGrid/>
      <w:color w:val="auto"/>
      <w:sz w:val="32"/>
      <w:szCs w:val="32"/>
    </w:rPr>
  </w:style>
  <w:style w:type="paragraph" w:customStyle="1" w:styleId="afffff0">
    <w:name w:val="Название таблицы"/>
    <w:basedOn w:val="affff8"/>
    <w:link w:val="afffff1"/>
    <w:rsid w:val="00AB67EE"/>
    <w:pPr>
      <w:tabs>
        <w:tab w:val="left" w:pos="905"/>
        <w:tab w:val="left" w:pos="1402"/>
      </w:tabs>
      <w:suppressAutoHyphens/>
      <w:spacing w:after="240" w:line="269" w:lineRule="auto"/>
      <w:jc w:val="left"/>
    </w:pPr>
  </w:style>
  <w:style w:type="character" w:customStyle="1" w:styleId="afffff1">
    <w:name w:val="Название таблицы Знак"/>
    <w:basedOn w:val="affff9"/>
    <w:link w:val="afffff0"/>
    <w:rsid w:val="00AB67E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afffff2">
    <w:name w:val="Табл_рис"/>
    <w:basedOn w:val="afffe"/>
    <w:rsid w:val="00AB67EE"/>
    <w:pPr>
      <w:keepNext w:val="0"/>
      <w:spacing w:before="0"/>
    </w:pPr>
  </w:style>
  <w:style w:type="paragraph" w:customStyle="1" w:styleId="afffff3">
    <w:name w:val="Выводы по главе"/>
    <w:rsid w:val="00AB67EE"/>
    <w:pPr>
      <w:spacing w:after="0" w:line="240" w:lineRule="auto"/>
    </w:pPr>
    <w:rPr>
      <w:rFonts w:ascii="Times New Roman" w:eastAsia="Times New Roman" w:hAnsi="Times New Roman" w:cs="Arial"/>
      <w:b/>
      <w:sz w:val="30"/>
      <w:szCs w:val="32"/>
      <w:lang w:eastAsia="ru-RU"/>
    </w:rPr>
  </w:style>
  <w:style w:type="character" w:styleId="afffff4">
    <w:name w:val="endnote reference"/>
    <w:rsid w:val="00AB67EE"/>
    <w:rPr>
      <w:vertAlign w:val="superscript"/>
    </w:rPr>
  </w:style>
  <w:style w:type="paragraph" w:customStyle="1" w:styleId="JSN">
    <w:name w:val="JSN"/>
    <w:basedOn w:val="af0"/>
    <w:rsid w:val="00AB67EE"/>
    <w:pPr>
      <w:spacing w:line="288" w:lineRule="auto"/>
    </w:pPr>
    <w:rPr>
      <w:snapToGrid/>
      <w:color w:val="auto"/>
      <w:szCs w:val="20"/>
    </w:rPr>
  </w:style>
  <w:style w:type="paragraph" w:customStyle="1" w:styleId="afffff5">
    <w:name w:val="Табл. текст лево"/>
    <w:basedOn w:val="af0"/>
    <w:qFormat/>
    <w:rsid w:val="00AB67EE"/>
    <w:pPr>
      <w:spacing w:line="240" w:lineRule="auto"/>
      <w:ind w:left="397" w:hanging="397"/>
    </w:pPr>
    <w:rPr>
      <w:bCs/>
    </w:rPr>
  </w:style>
  <w:style w:type="paragraph" w:customStyle="1" w:styleId="afffff6">
    <w:name w:val="Рисунок номер"/>
    <w:basedOn w:val="af0"/>
    <w:link w:val="afffff7"/>
    <w:qFormat/>
    <w:rsid w:val="00AB67EE"/>
    <w:pPr>
      <w:spacing w:line="240" w:lineRule="auto"/>
      <w:ind w:firstLine="0"/>
    </w:pPr>
    <w:rPr>
      <w:color w:val="76923C"/>
    </w:rPr>
  </w:style>
  <w:style w:type="character" w:customStyle="1" w:styleId="afffff7">
    <w:name w:val="Рисунок номер Знак"/>
    <w:link w:val="afffff6"/>
    <w:rsid w:val="00AB67EE"/>
    <w:rPr>
      <w:rFonts w:ascii="Times New Roman" w:eastAsia="Times New Roman" w:hAnsi="Times New Roman" w:cs="Times New Roman"/>
      <w:snapToGrid w:val="0"/>
      <w:color w:val="76923C"/>
      <w:sz w:val="28"/>
      <w:szCs w:val="24"/>
      <w:lang w:eastAsia="ru-RU" w:bidi="ru-RU"/>
    </w:rPr>
  </w:style>
  <w:style w:type="paragraph" w:customStyle="1" w:styleId="afffff8">
    <w:name w:val="Рисунок_слово"/>
    <w:basedOn w:val="af0"/>
    <w:link w:val="afffff9"/>
    <w:rsid w:val="00AB67EE"/>
    <w:pPr>
      <w:jc w:val="center"/>
    </w:pPr>
    <w:rPr>
      <w:b/>
      <w:sz w:val="26"/>
      <w:lang w:eastAsia="ar-SA"/>
    </w:rPr>
  </w:style>
  <w:style w:type="character" w:customStyle="1" w:styleId="afffff">
    <w:name w:val="Рисунок название Знак"/>
    <w:link w:val="affffe"/>
    <w:rsid w:val="00D912DD"/>
    <w:rPr>
      <w:rFonts w:ascii="Times New Roman" w:eastAsia="Times New Roman" w:hAnsi="Times New Roman" w:cs="Times New Roman"/>
      <w:snapToGrid w:val="0"/>
      <w:color w:val="538135" w:themeColor="accent6" w:themeShade="BF"/>
      <w:sz w:val="28"/>
      <w:szCs w:val="28"/>
      <w:lang w:eastAsia="ru-RU" w:bidi="ru-RU"/>
    </w:rPr>
  </w:style>
  <w:style w:type="paragraph" w:customStyle="1" w:styleId="afffffa">
    <w:name w:val="Рисунок_название"/>
    <w:basedOn w:val="af0"/>
    <w:link w:val="afffffb"/>
    <w:rsid w:val="00AB67EE"/>
    <w:pPr>
      <w:keepNext/>
      <w:suppressAutoHyphens/>
      <w:spacing w:after="240" w:line="240" w:lineRule="auto"/>
      <w:ind w:firstLine="0"/>
      <w:contextualSpacing/>
      <w:jc w:val="center"/>
    </w:pPr>
    <w:rPr>
      <w:b/>
    </w:rPr>
  </w:style>
  <w:style w:type="character" w:customStyle="1" w:styleId="afffffc">
    <w:name w:val="Рисунок_номер"/>
    <w:rsid w:val="00AB67EE"/>
    <w:rPr>
      <w:rFonts w:ascii="Times New Roman" w:hAnsi="Times New Roman"/>
      <w:color w:val="000000"/>
      <w:sz w:val="26"/>
      <w:szCs w:val="26"/>
      <w:lang w:val="ru-RU" w:eastAsia="ru-RU" w:bidi="ar-SA"/>
    </w:rPr>
  </w:style>
  <w:style w:type="character" w:customStyle="1" w:styleId="afffff9">
    <w:name w:val="Рисунок_слово Знак"/>
    <w:link w:val="afffff8"/>
    <w:rsid w:val="00AB67EE"/>
    <w:rPr>
      <w:rFonts w:ascii="Times New Roman" w:eastAsia="Times New Roman" w:hAnsi="Times New Roman" w:cs="Times New Roman"/>
      <w:b/>
      <w:snapToGrid w:val="0"/>
      <w:color w:val="000000"/>
      <w:sz w:val="26"/>
      <w:szCs w:val="24"/>
      <w:lang w:eastAsia="ar-SA" w:bidi="ru-RU"/>
    </w:rPr>
  </w:style>
  <w:style w:type="character" w:customStyle="1" w:styleId="afffffb">
    <w:name w:val="Рисунок_название Знак"/>
    <w:link w:val="afffffa"/>
    <w:rsid w:val="00AB67EE"/>
    <w:rPr>
      <w:rFonts w:ascii="Times New Roman" w:eastAsia="Times New Roman" w:hAnsi="Times New Roman" w:cs="Times New Roman"/>
      <w:b/>
      <w:snapToGrid w:val="0"/>
      <w:color w:val="000000"/>
      <w:sz w:val="28"/>
      <w:szCs w:val="24"/>
      <w:lang w:eastAsia="ru-RU" w:bidi="ru-RU"/>
    </w:rPr>
  </w:style>
  <w:style w:type="paragraph" w:customStyle="1" w:styleId="Style1">
    <w:name w:val="Style1"/>
    <w:basedOn w:val="af0"/>
    <w:rsid w:val="00AB67EE"/>
    <w:pPr>
      <w:widowControl w:val="0"/>
      <w:autoSpaceDE w:val="0"/>
      <w:autoSpaceDN w:val="0"/>
      <w:adjustRightInd w:val="0"/>
      <w:spacing w:line="240" w:lineRule="auto"/>
      <w:ind w:firstLine="0"/>
    </w:pPr>
    <w:rPr>
      <w:rFonts w:ascii="Constantia" w:hAnsi="Constantia"/>
      <w:snapToGrid/>
      <w:color w:val="auto"/>
      <w:sz w:val="24"/>
    </w:rPr>
  </w:style>
  <w:style w:type="paragraph" w:customStyle="1" w:styleId="Style153">
    <w:name w:val="Style153"/>
    <w:basedOn w:val="af0"/>
    <w:rsid w:val="00AB67EE"/>
    <w:pPr>
      <w:widowControl w:val="0"/>
      <w:autoSpaceDE w:val="0"/>
      <w:autoSpaceDN w:val="0"/>
      <w:adjustRightInd w:val="0"/>
      <w:spacing w:line="173" w:lineRule="exact"/>
      <w:ind w:hanging="302"/>
    </w:pPr>
    <w:rPr>
      <w:rFonts w:ascii="Constantia" w:hAnsi="Constantia"/>
      <w:snapToGrid/>
      <w:color w:val="auto"/>
      <w:sz w:val="24"/>
    </w:rPr>
  </w:style>
  <w:style w:type="character" w:customStyle="1" w:styleId="FontStyle255">
    <w:name w:val="Font Style255"/>
    <w:rsid w:val="00AB67EE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380">
    <w:name w:val="Font Style380"/>
    <w:rsid w:val="00AB67EE"/>
    <w:rPr>
      <w:rFonts w:ascii="Times New Roman" w:hAnsi="Times New Roman" w:cs="Times New Roman"/>
      <w:b/>
      <w:bCs/>
      <w:sz w:val="16"/>
      <w:szCs w:val="16"/>
    </w:rPr>
  </w:style>
  <w:style w:type="character" w:customStyle="1" w:styleId="afffffd">
    <w:name w:val="Формула Знак Знак"/>
    <w:locked/>
    <w:rsid w:val="00AB67EE"/>
    <w:rPr>
      <w:lang w:val="ru-RU" w:eastAsia="ru-RU" w:bidi="ar-SA"/>
    </w:rPr>
  </w:style>
  <w:style w:type="paragraph" w:customStyle="1" w:styleId="210">
    <w:name w:val="Знак2 Знак Знак Знак1 Знак Знак Знак"/>
    <w:basedOn w:val="a7"/>
    <w:rsid w:val="00AB67EE"/>
  </w:style>
  <w:style w:type="paragraph" w:customStyle="1" w:styleId="afffffe">
    <w:name w:val="где_Основн_отступ"/>
    <w:basedOn w:val="af1"/>
    <w:next w:val="af1"/>
    <w:rsid w:val="00AB67EE"/>
    <w:pPr>
      <w:ind w:left="709" w:firstLine="0"/>
    </w:pPr>
    <w:rPr>
      <w:snapToGrid/>
      <w:color w:val="FF6600"/>
      <w:szCs w:val="28"/>
    </w:rPr>
  </w:style>
  <w:style w:type="paragraph" w:customStyle="1" w:styleId="2f">
    <w:name w:val="Формула 2"/>
    <w:basedOn w:val="af0"/>
    <w:next w:val="af0"/>
    <w:rsid w:val="00AB67EE"/>
    <w:pPr>
      <w:tabs>
        <w:tab w:val="center" w:pos="4678"/>
        <w:tab w:val="right" w:pos="9356"/>
      </w:tabs>
      <w:spacing w:before="120" w:after="120" w:line="240" w:lineRule="auto"/>
      <w:ind w:firstLine="0"/>
    </w:pPr>
    <w:rPr>
      <w:snapToGrid/>
      <w:color w:val="auto"/>
      <w:sz w:val="24"/>
      <w:szCs w:val="20"/>
    </w:rPr>
  </w:style>
  <w:style w:type="character" w:styleId="affffff">
    <w:name w:val="annotation reference"/>
    <w:basedOn w:val="af2"/>
    <w:unhideWhenUsed/>
    <w:rsid w:val="00AB67EE"/>
    <w:rPr>
      <w:rFonts w:cs="Times New Roman"/>
      <w:sz w:val="16"/>
      <w:szCs w:val="16"/>
    </w:rPr>
  </w:style>
  <w:style w:type="paragraph" w:styleId="affffff0">
    <w:name w:val="annotation text"/>
    <w:basedOn w:val="af0"/>
    <w:link w:val="affffff1"/>
    <w:unhideWhenUsed/>
    <w:rsid w:val="00AB67EE"/>
    <w:pPr>
      <w:spacing w:line="240" w:lineRule="auto"/>
    </w:pPr>
    <w:rPr>
      <w:snapToGrid/>
      <w:sz w:val="20"/>
      <w:szCs w:val="20"/>
    </w:rPr>
  </w:style>
  <w:style w:type="character" w:customStyle="1" w:styleId="affffff1">
    <w:name w:val="Текст примечания Знак"/>
    <w:basedOn w:val="af2"/>
    <w:link w:val="affffff0"/>
    <w:rsid w:val="00AB67EE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  <w:style w:type="character" w:customStyle="1" w:styleId="affff0">
    <w:name w:val="Рисунок Знак"/>
    <w:basedOn w:val="af2"/>
    <w:link w:val="afffe"/>
    <w:locked/>
    <w:rsid w:val="00AB67EE"/>
    <w:rPr>
      <w:rFonts w:ascii="Times New Roman" w:eastAsia="Times New Roman" w:hAnsi="Times New Roman" w:cs="Times New Roman"/>
      <w:sz w:val="28"/>
      <w:szCs w:val="24"/>
      <w:lang w:eastAsia="ru-RU" w:bidi="ru-RU"/>
    </w:rPr>
  </w:style>
  <w:style w:type="character" w:customStyle="1" w:styleId="1f4">
    <w:name w:val="Основной текст с отступом Знак1"/>
    <w:rsid w:val="00AB67EE"/>
    <w:rPr>
      <w:color w:val="000000"/>
      <w:sz w:val="28"/>
      <w:lang w:val="en-US"/>
    </w:rPr>
  </w:style>
  <w:style w:type="character" w:styleId="affffff2">
    <w:name w:val="Emphasis"/>
    <w:basedOn w:val="af2"/>
    <w:uiPriority w:val="20"/>
    <w:qFormat/>
    <w:rsid w:val="00AB67EE"/>
    <w:rPr>
      <w:rFonts w:cs="Times New Roman"/>
      <w:i/>
      <w:sz w:val="22"/>
    </w:rPr>
  </w:style>
  <w:style w:type="paragraph" w:customStyle="1" w:styleId="affffff3">
    <w:name w:val="основной текст статьи"/>
    <w:basedOn w:val="af0"/>
    <w:link w:val="affffff4"/>
    <w:qFormat/>
    <w:rsid w:val="00AB67EE"/>
    <w:pPr>
      <w:spacing w:line="480" w:lineRule="auto"/>
    </w:pPr>
    <w:rPr>
      <w:snapToGrid/>
      <w:color w:val="auto"/>
      <w:sz w:val="22"/>
      <w:szCs w:val="28"/>
      <w:lang w:val="en-US"/>
    </w:rPr>
  </w:style>
  <w:style w:type="character" w:customStyle="1" w:styleId="affffff4">
    <w:name w:val="основной текст статьи Знак"/>
    <w:link w:val="affffff3"/>
    <w:locked/>
    <w:rsid w:val="00AB67EE"/>
    <w:rPr>
      <w:rFonts w:ascii="Times New Roman" w:eastAsia="Times New Roman" w:hAnsi="Times New Roman" w:cs="Times New Roman"/>
      <w:szCs w:val="28"/>
      <w:lang w:val="en-US" w:eastAsia="ru-RU" w:bidi="ru-RU"/>
    </w:rPr>
  </w:style>
  <w:style w:type="character" w:styleId="affffff5">
    <w:name w:val="Placeholder Text"/>
    <w:basedOn w:val="af2"/>
    <w:uiPriority w:val="99"/>
    <w:semiHidden/>
    <w:rsid w:val="00AB67EE"/>
    <w:rPr>
      <w:color w:val="808080"/>
    </w:rPr>
  </w:style>
  <w:style w:type="paragraph" w:customStyle="1" w:styleId="affffff6">
    <w:name w:val="Название колонок"/>
    <w:basedOn w:val="af0"/>
    <w:rsid w:val="00AB67EE"/>
    <w:pPr>
      <w:spacing w:line="240" w:lineRule="auto"/>
      <w:ind w:firstLine="0"/>
    </w:pPr>
    <w:rPr>
      <w:i/>
      <w:snapToGrid/>
      <w:color w:val="auto"/>
      <w:sz w:val="20"/>
      <w:szCs w:val="20"/>
    </w:rPr>
  </w:style>
  <w:style w:type="paragraph" w:customStyle="1" w:styleId="affffff7">
    <w:name w:val="Стиль Рисунок_название + Черный"/>
    <w:basedOn w:val="afffffa"/>
    <w:link w:val="affffff8"/>
    <w:rsid w:val="00AB67EE"/>
    <w:rPr>
      <w:bCs/>
      <w:snapToGrid/>
    </w:rPr>
  </w:style>
  <w:style w:type="character" w:customStyle="1" w:styleId="affffff8">
    <w:name w:val="Стиль Рисунок_название + Черный Знак"/>
    <w:basedOn w:val="afffffb"/>
    <w:link w:val="affffff7"/>
    <w:rsid w:val="00AB67EE"/>
    <w:rPr>
      <w:rFonts w:ascii="Times New Roman" w:eastAsia="Times New Roman" w:hAnsi="Times New Roman" w:cs="Times New Roman"/>
      <w:b/>
      <w:bCs/>
      <w:snapToGrid/>
      <w:color w:val="000000"/>
      <w:sz w:val="28"/>
      <w:szCs w:val="24"/>
      <w:lang w:eastAsia="ru-RU" w:bidi="ru-RU"/>
    </w:rPr>
  </w:style>
  <w:style w:type="paragraph" w:customStyle="1" w:styleId="affffff9">
    <w:name w:val="Заголовок бн (для РАДАРА)"/>
    <w:basedOn w:val="13"/>
    <w:rsid w:val="00AB67EE"/>
    <w:pPr>
      <w:numPr>
        <w:numId w:val="0"/>
      </w:numPr>
      <w:suppressAutoHyphens w:val="0"/>
      <w:spacing w:before="360" w:after="360"/>
    </w:pPr>
    <w:rPr>
      <w:rFonts w:cs="Arial"/>
      <w:b/>
      <w:bCs/>
      <w:snapToGrid/>
      <w:color w:val="auto"/>
      <w:kern w:val="32"/>
      <w:szCs w:val="32"/>
    </w:rPr>
  </w:style>
  <w:style w:type="paragraph" w:customStyle="1" w:styleId="2f0">
    <w:name w:val="Заголовок бн2 (для РАДАРА)"/>
    <w:basedOn w:val="13"/>
    <w:rsid w:val="00AB67EE"/>
    <w:pPr>
      <w:numPr>
        <w:numId w:val="0"/>
      </w:numPr>
      <w:suppressAutoHyphens w:val="0"/>
      <w:spacing w:before="360" w:after="360"/>
    </w:pPr>
    <w:rPr>
      <w:rFonts w:cs="Arial"/>
      <w:b/>
      <w:bCs/>
      <w:snapToGrid/>
      <w:color w:val="auto"/>
      <w:kern w:val="32"/>
      <w:szCs w:val="32"/>
    </w:rPr>
  </w:style>
  <w:style w:type="paragraph" w:customStyle="1" w:styleId="dis">
    <w:name w:val="Заполнение таблиц (dis)"/>
    <w:basedOn w:val="af1"/>
    <w:rsid w:val="00AB67EE"/>
    <w:pPr>
      <w:spacing w:after="120" w:line="240" w:lineRule="auto"/>
      <w:ind w:firstLine="0"/>
    </w:pPr>
    <w:rPr>
      <w:snapToGrid/>
      <w:color w:val="auto"/>
      <w:szCs w:val="28"/>
    </w:rPr>
  </w:style>
  <w:style w:type="paragraph" w:customStyle="1" w:styleId="a1">
    <w:name w:val="маркированный (для РАДАРА)"/>
    <w:basedOn w:val="af1"/>
    <w:rsid w:val="00AB67EE"/>
    <w:pPr>
      <w:numPr>
        <w:numId w:val="5"/>
      </w:numPr>
    </w:pPr>
    <w:rPr>
      <w:snapToGrid/>
      <w:color w:val="auto"/>
      <w:szCs w:val="28"/>
    </w:rPr>
  </w:style>
  <w:style w:type="paragraph" w:customStyle="1" w:styleId="dis0">
    <w:name w:val="Формула (dis)"/>
    <w:basedOn w:val="af0"/>
    <w:link w:val="dis1"/>
    <w:rsid w:val="00AB67EE"/>
    <w:pPr>
      <w:spacing w:before="240" w:after="240"/>
      <w:ind w:firstLine="0"/>
      <w:jc w:val="center"/>
    </w:pPr>
    <w:rPr>
      <w:snapToGrid/>
      <w:color w:val="auto"/>
      <w:lang w:val="en-US"/>
    </w:rPr>
  </w:style>
  <w:style w:type="paragraph" w:customStyle="1" w:styleId="dis2">
    <w:name w:val="После формулы (dis)"/>
    <w:basedOn w:val="af1"/>
    <w:rsid w:val="00AB67EE"/>
    <w:pPr>
      <w:ind w:firstLine="0"/>
    </w:pPr>
    <w:rPr>
      <w:color w:val="auto"/>
      <w:szCs w:val="28"/>
    </w:rPr>
  </w:style>
  <w:style w:type="paragraph" w:customStyle="1" w:styleId="affffffa">
    <w:name w:val="Стиль По ширине"/>
    <w:basedOn w:val="af0"/>
    <w:rsid w:val="00AB67EE"/>
    <w:pPr>
      <w:spacing w:line="240" w:lineRule="auto"/>
      <w:ind w:firstLine="0"/>
    </w:pPr>
    <w:rPr>
      <w:snapToGrid/>
      <w:color w:val="auto"/>
      <w:szCs w:val="20"/>
    </w:rPr>
  </w:style>
  <w:style w:type="character" w:customStyle="1" w:styleId="dis1">
    <w:name w:val="Формула (dis) Знак"/>
    <w:link w:val="dis0"/>
    <w:rsid w:val="00AB67EE"/>
    <w:rPr>
      <w:rFonts w:ascii="Times New Roman" w:eastAsia="Times New Roman" w:hAnsi="Times New Roman" w:cs="Times New Roman"/>
      <w:sz w:val="28"/>
      <w:szCs w:val="24"/>
      <w:lang w:val="en-US" w:eastAsia="ru-RU" w:bidi="ru-RU"/>
    </w:rPr>
  </w:style>
  <w:style w:type="paragraph" w:customStyle="1" w:styleId="2dis">
    <w:name w:val="После формулы2 (dis)"/>
    <w:basedOn w:val="af1"/>
    <w:rsid w:val="00AB67EE"/>
    <w:pPr>
      <w:ind w:firstLine="851"/>
    </w:pPr>
    <w:rPr>
      <w:snapToGrid/>
      <w:color w:val="auto"/>
      <w:szCs w:val="28"/>
    </w:rPr>
  </w:style>
  <w:style w:type="paragraph" w:customStyle="1" w:styleId="2dis0">
    <w:name w:val="После формулы 2 (dis)"/>
    <w:basedOn w:val="af1"/>
    <w:link w:val="2dis1"/>
    <w:rsid w:val="00AB67EE"/>
    <w:pPr>
      <w:ind w:firstLine="454"/>
    </w:pPr>
    <w:rPr>
      <w:snapToGrid/>
      <w:szCs w:val="28"/>
    </w:rPr>
  </w:style>
  <w:style w:type="paragraph" w:customStyle="1" w:styleId="affffffb">
    <w:name w:val="Стиль Название объекта + По ширине"/>
    <w:basedOn w:val="aff0"/>
    <w:rsid w:val="00AB67EE"/>
    <w:pPr>
      <w:spacing w:line="240" w:lineRule="auto"/>
      <w:ind w:firstLine="0"/>
    </w:pPr>
    <w:rPr>
      <w:b w:val="0"/>
      <w:snapToGrid/>
      <w:color w:val="0000FF"/>
      <w:sz w:val="28"/>
    </w:rPr>
  </w:style>
  <w:style w:type="paragraph" w:customStyle="1" w:styleId="af">
    <w:name w:val="Список литературы (для РАДАРА)"/>
    <w:basedOn w:val="af1"/>
    <w:rsid w:val="00AB67EE"/>
    <w:pPr>
      <w:numPr>
        <w:numId w:val="6"/>
      </w:numPr>
    </w:pPr>
    <w:rPr>
      <w:snapToGrid/>
      <w:color w:val="auto"/>
      <w:szCs w:val="28"/>
    </w:rPr>
  </w:style>
  <w:style w:type="paragraph" w:customStyle="1" w:styleId="affffffc">
    <w:name w:val="Рисунок (для РАДАРА)"/>
    <w:basedOn w:val="af1"/>
    <w:rsid w:val="00AB67EE"/>
    <w:pPr>
      <w:ind w:firstLine="0"/>
      <w:jc w:val="center"/>
    </w:pPr>
    <w:rPr>
      <w:snapToGrid/>
      <w:color w:val="auto"/>
      <w:szCs w:val="28"/>
    </w:rPr>
  </w:style>
  <w:style w:type="paragraph" w:customStyle="1" w:styleId="affffffd">
    <w:name w:val="Стиль Рисунок_слово + По правому краю"/>
    <w:basedOn w:val="afffff8"/>
    <w:rsid w:val="00AB67EE"/>
    <w:pPr>
      <w:spacing w:line="240" w:lineRule="auto"/>
      <w:ind w:firstLine="0"/>
      <w:jc w:val="right"/>
    </w:pPr>
    <w:rPr>
      <w:b w:val="0"/>
      <w:bCs/>
      <w:snapToGrid/>
      <w:color w:val="auto"/>
      <w:szCs w:val="20"/>
    </w:rPr>
  </w:style>
  <w:style w:type="paragraph" w:customStyle="1" w:styleId="dis3">
    <w:name w:val="Рисунок подпись (dis)"/>
    <w:basedOn w:val="af1"/>
    <w:rsid w:val="00AB67EE"/>
    <w:pPr>
      <w:ind w:firstLine="0"/>
    </w:pPr>
    <w:rPr>
      <w:snapToGrid/>
      <w:color w:val="auto"/>
      <w:szCs w:val="28"/>
    </w:rPr>
  </w:style>
  <w:style w:type="paragraph" w:customStyle="1" w:styleId="1f5">
    <w:name w:val="Абзац списка1"/>
    <w:basedOn w:val="af0"/>
    <w:rsid w:val="00AB67EE"/>
    <w:pPr>
      <w:spacing w:line="240" w:lineRule="auto"/>
      <w:ind w:left="720"/>
      <w:contextualSpacing/>
    </w:pPr>
    <w:rPr>
      <w:rFonts w:eastAsia="Calibri"/>
      <w:snapToGrid/>
      <w:color w:val="auto"/>
      <w:szCs w:val="28"/>
    </w:rPr>
  </w:style>
  <w:style w:type="paragraph" w:customStyle="1" w:styleId="affffffe">
    <w:name w:val="Левый колонтитул"/>
    <w:rsid w:val="00AB67EE"/>
    <w:pPr>
      <w:spacing w:after="0" w:line="240" w:lineRule="auto"/>
    </w:pPr>
    <w:rPr>
      <w:rFonts w:ascii="Times New Roman" w:eastAsia="Calibri" w:hAnsi="Times New Roman" w:cs="Times New Roman"/>
      <w:i/>
      <w:sz w:val="24"/>
      <w:szCs w:val="20"/>
      <w:lang w:eastAsia="ru-RU"/>
    </w:rPr>
  </w:style>
  <w:style w:type="paragraph" w:customStyle="1" w:styleId="afffffff">
    <w:name w:val="Правый колонтитул"/>
    <w:basedOn w:val="affffffe"/>
    <w:semiHidden/>
    <w:rsid w:val="00AB67EE"/>
  </w:style>
  <w:style w:type="paragraph" w:styleId="a0">
    <w:name w:val="List Number"/>
    <w:basedOn w:val="af0"/>
    <w:next w:val="af0"/>
    <w:qFormat/>
    <w:rsid w:val="00AB67EE"/>
    <w:pPr>
      <w:numPr>
        <w:numId w:val="7"/>
      </w:numPr>
      <w:spacing w:line="240" w:lineRule="auto"/>
    </w:pPr>
    <w:rPr>
      <w:rFonts w:eastAsia="Calibri"/>
      <w:snapToGrid/>
      <w:color w:val="auto"/>
      <w:szCs w:val="28"/>
    </w:rPr>
  </w:style>
  <w:style w:type="paragraph" w:customStyle="1" w:styleId="afffffff0">
    <w:name w:val="Текст таблицы"/>
    <w:rsid w:val="00AB67EE"/>
    <w:pPr>
      <w:spacing w:after="0" w:line="240" w:lineRule="auto"/>
      <w:jc w:val="both"/>
    </w:pPr>
    <w:rPr>
      <w:rFonts w:ascii="Times New Roman" w:eastAsia="Calibri" w:hAnsi="Times New Roman" w:cs="Times New Roman"/>
      <w:sz w:val="24"/>
      <w:szCs w:val="20"/>
      <w:lang w:eastAsia="ru-RU"/>
    </w:rPr>
  </w:style>
  <w:style w:type="paragraph" w:customStyle="1" w:styleId="afffffff1">
    <w:name w:val="Название ссылки"/>
    <w:basedOn w:val="af0"/>
    <w:next w:val="ad"/>
    <w:semiHidden/>
    <w:rsid w:val="00AB67EE"/>
    <w:pPr>
      <w:spacing w:before="480" w:after="240" w:line="240" w:lineRule="auto"/>
      <w:jc w:val="center"/>
    </w:pPr>
    <w:rPr>
      <w:rFonts w:eastAsia="Calibri"/>
      <w:b/>
      <w:caps/>
      <w:snapToGrid/>
      <w:color w:val="auto"/>
      <w:szCs w:val="28"/>
    </w:rPr>
  </w:style>
  <w:style w:type="paragraph" w:customStyle="1" w:styleId="ad">
    <w:name w:val="Ссылка"/>
    <w:rsid w:val="00AB67EE"/>
    <w:pPr>
      <w:numPr>
        <w:numId w:val="17"/>
      </w:numPr>
      <w:spacing w:after="0" w:line="240" w:lineRule="auto"/>
      <w:jc w:val="both"/>
    </w:pPr>
    <w:rPr>
      <w:rFonts w:ascii="Times New Roman" w:eastAsia="Calibri" w:hAnsi="Times New Roman" w:cs="Times New Roman"/>
      <w:sz w:val="24"/>
      <w:szCs w:val="20"/>
      <w:lang w:eastAsia="ru-RU"/>
    </w:rPr>
  </w:style>
  <w:style w:type="paragraph" w:customStyle="1" w:styleId="afffffff2">
    <w:name w:val="Уравнение"/>
    <w:basedOn w:val="af0"/>
    <w:next w:val="af0"/>
    <w:rsid w:val="00AB67EE"/>
    <w:pPr>
      <w:spacing w:before="120" w:after="120" w:line="240" w:lineRule="auto"/>
      <w:ind w:firstLine="0"/>
      <w:jc w:val="right"/>
    </w:pPr>
    <w:rPr>
      <w:rFonts w:eastAsia="Calibri"/>
      <w:snapToGrid/>
      <w:color w:val="auto"/>
      <w:szCs w:val="28"/>
    </w:rPr>
  </w:style>
  <w:style w:type="paragraph" w:customStyle="1" w:styleId="ab">
    <w:name w:val="Многоуровневый список"/>
    <w:basedOn w:val="af0"/>
    <w:next w:val="af0"/>
    <w:autoRedefine/>
    <w:rsid w:val="00AB67EE"/>
    <w:pPr>
      <w:numPr>
        <w:numId w:val="19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HTML">
    <w:name w:val="HTML Address"/>
    <w:basedOn w:val="af0"/>
    <w:link w:val="HTML0"/>
    <w:rsid w:val="00AB67EE"/>
    <w:pPr>
      <w:spacing w:line="240" w:lineRule="auto"/>
    </w:pPr>
    <w:rPr>
      <w:rFonts w:eastAsia="Calibri"/>
      <w:i/>
      <w:iCs/>
      <w:snapToGrid/>
      <w:color w:val="auto"/>
      <w:szCs w:val="28"/>
    </w:rPr>
  </w:style>
  <w:style w:type="character" w:customStyle="1" w:styleId="HTML0">
    <w:name w:val="Адрес HTML Знак"/>
    <w:basedOn w:val="af2"/>
    <w:link w:val="HTML"/>
    <w:rsid w:val="00AB67EE"/>
    <w:rPr>
      <w:rFonts w:ascii="Times New Roman" w:eastAsia="Calibri" w:hAnsi="Times New Roman" w:cs="Times New Roman"/>
      <w:i/>
      <w:iCs/>
      <w:sz w:val="28"/>
      <w:szCs w:val="28"/>
      <w:lang w:eastAsia="ru-RU" w:bidi="ru-RU"/>
    </w:rPr>
  </w:style>
  <w:style w:type="paragraph" w:styleId="afffffff3">
    <w:name w:val="envelope address"/>
    <w:basedOn w:val="af0"/>
    <w:rsid w:val="00AB67EE"/>
    <w:pPr>
      <w:framePr w:w="7920" w:h="1980" w:hRule="exact" w:hSpace="180" w:wrap="auto" w:hAnchor="page" w:xAlign="center" w:yAlign="bottom"/>
      <w:spacing w:line="240" w:lineRule="auto"/>
      <w:ind w:left="2880"/>
    </w:pPr>
    <w:rPr>
      <w:rFonts w:ascii="Arial" w:eastAsia="Calibri" w:hAnsi="Arial" w:cs="Arial"/>
      <w:snapToGrid/>
      <w:color w:val="auto"/>
      <w:sz w:val="24"/>
      <w:szCs w:val="28"/>
    </w:rPr>
  </w:style>
  <w:style w:type="character" w:styleId="HTML1">
    <w:name w:val="HTML Acronym"/>
    <w:rsid w:val="00AB67EE"/>
    <w:rPr>
      <w:rFonts w:cs="Times New Roman"/>
    </w:rPr>
  </w:style>
  <w:style w:type="table" w:styleId="-10">
    <w:name w:val="Table Web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ffff4">
    <w:name w:val="Date"/>
    <w:basedOn w:val="af0"/>
    <w:next w:val="af0"/>
    <w:link w:val="afffffff5"/>
    <w:rsid w:val="00AB67EE"/>
    <w:pPr>
      <w:spacing w:line="240" w:lineRule="auto"/>
    </w:pPr>
    <w:rPr>
      <w:rFonts w:eastAsia="Calibri"/>
      <w:snapToGrid/>
      <w:color w:val="auto"/>
      <w:szCs w:val="28"/>
    </w:rPr>
  </w:style>
  <w:style w:type="character" w:customStyle="1" w:styleId="afffffff5">
    <w:name w:val="Дата Знак"/>
    <w:basedOn w:val="af2"/>
    <w:link w:val="afffffff4"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paragraph" w:styleId="afffffff6">
    <w:name w:val="Note Heading"/>
    <w:basedOn w:val="af0"/>
    <w:next w:val="af0"/>
    <w:link w:val="afffffff7"/>
    <w:rsid w:val="00AB67EE"/>
    <w:pPr>
      <w:spacing w:line="240" w:lineRule="auto"/>
    </w:pPr>
    <w:rPr>
      <w:rFonts w:eastAsia="Calibri"/>
      <w:snapToGrid/>
      <w:color w:val="auto"/>
      <w:szCs w:val="28"/>
    </w:rPr>
  </w:style>
  <w:style w:type="character" w:customStyle="1" w:styleId="afffffff7">
    <w:name w:val="Заголовок записки Знак"/>
    <w:basedOn w:val="af2"/>
    <w:link w:val="afffffff6"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paragraph" w:styleId="afffffff8">
    <w:name w:val="Closing"/>
    <w:basedOn w:val="af0"/>
    <w:link w:val="afffffff9"/>
    <w:rsid w:val="00AB67EE"/>
    <w:pPr>
      <w:spacing w:line="240" w:lineRule="auto"/>
      <w:ind w:left="4252"/>
    </w:pPr>
    <w:rPr>
      <w:rFonts w:eastAsia="Calibri"/>
      <w:snapToGrid/>
      <w:color w:val="auto"/>
      <w:szCs w:val="28"/>
    </w:rPr>
  </w:style>
  <w:style w:type="character" w:customStyle="1" w:styleId="afffffff9">
    <w:name w:val="Прощание Знак"/>
    <w:basedOn w:val="af2"/>
    <w:link w:val="afffffff8"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table" w:styleId="afffffffa">
    <w:name w:val="Table Elegant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f6">
    <w:name w:val="Table Subtle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rPr>
        <w:rFonts w:cs="Times New Roman"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Subtle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rPr>
        <w:rFonts w:cs="Times New Roman"/>
      </w:rPr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2">
    <w:name w:val="HTML Keyboard"/>
    <w:rsid w:val="00AB67EE"/>
    <w:rPr>
      <w:rFonts w:ascii="Courier New" w:hAnsi="Courier New"/>
      <w:sz w:val="20"/>
    </w:rPr>
  </w:style>
  <w:style w:type="table" w:styleId="1f7">
    <w:name w:val="Table Classic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2">
    <w:name w:val="Table Classic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rPr>
        <w:rFonts w:cs="Times New Roman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rFonts w:cs="Times New Roman"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7">
    <w:name w:val="Table Classic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color w:val="000080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rFonts w:cs="Times New Roman"/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rFonts w:cs="Times New Roman"/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5">
    <w:name w:val="Table Classic 4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rFonts w:cs="Times New Roman"/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3">
    <w:name w:val="HTML Code"/>
    <w:rsid w:val="00AB67EE"/>
    <w:rPr>
      <w:rFonts w:ascii="Courier New" w:hAnsi="Courier New"/>
      <w:sz w:val="20"/>
    </w:rPr>
  </w:style>
  <w:style w:type="paragraph" w:styleId="2f3">
    <w:name w:val="Body Text First Indent 2"/>
    <w:basedOn w:val="af6"/>
    <w:link w:val="2f4"/>
    <w:rsid w:val="00AB67EE"/>
    <w:pPr>
      <w:spacing w:after="120" w:line="240" w:lineRule="auto"/>
      <w:ind w:left="283" w:firstLine="210"/>
    </w:pPr>
    <w:rPr>
      <w:rFonts w:eastAsia="Calibri"/>
      <w:snapToGrid/>
      <w:color w:val="auto"/>
      <w:szCs w:val="28"/>
      <w:lang w:val="ru-RU"/>
    </w:rPr>
  </w:style>
  <w:style w:type="character" w:customStyle="1" w:styleId="2f4">
    <w:name w:val="Красная строка 2 Знак"/>
    <w:basedOn w:val="af7"/>
    <w:link w:val="2f3"/>
    <w:rsid w:val="00AB67EE"/>
    <w:rPr>
      <w:rFonts w:ascii="Times New Roman" w:eastAsia="Calibri" w:hAnsi="Times New Roman" w:cs="Times New Roman"/>
      <w:snapToGrid/>
      <w:color w:val="000000"/>
      <w:sz w:val="28"/>
      <w:szCs w:val="28"/>
      <w:lang w:val="en-US" w:eastAsia="ru-RU" w:bidi="ru-RU"/>
    </w:rPr>
  </w:style>
  <w:style w:type="paragraph" w:styleId="20">
    <w:name w:val="List Bullet 2"/>
    <w:basedOn w:val="af0"/>
    <w:autoRedefine/>
    <w:rsid w:val="00AB67EE"/>
    <w:pPr>
      <w:numPr>
        <w:numId w:val="8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30">
    <w:name w:val="List Bullet 3"/>
    <w:basedOn w:val="af0"/>
    <w:autoRedefine/>
    <w:rsid w:val="00AB67EE"/>
    <w:pPr>
      <w:numPr>
        <w:numId w:val="9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40">
    <w:name w:val="List Bullet 4"/>
    <w:basedOn w:val="af0"/>
    <w:autoRedefine/>
    <w:rsid w:val="00AB67EE"/>
    <w:pPr>
      <w:numPr>
        <w:numId w:val="10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50">
    <w:name w:val="List Bullet 5"/>
    <w:basedOn w:val="af0"/>
    <w:autoRedefine/>
    <w:rsid w:val="00AB67EE"/>
    <w:pPr>
      <w:numPr>
        <w:numId w:val="11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2">
    <w:name w:val="List Number 2"/>
    <w:basedOn w:val="af0"/>
    <w:rsid w:val="00AB67EE"/>
    <w:pPr>
      <w:numPr>
        <w:numId w:val="12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3">
    <w:name w:val="List Number 3"/>
    <w:basedOn w:val="af0"/>
    <w:rsid w:val="00AB67EE"/>
    <w:pPr>
      <w:numPr>
        <w:numId w:val="13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4">
    <w:name w:val="List Number 4"/>
    <w:basedOn w:val="af0"/>
    <w:rsid w:val="00AB67EE"/>
    <w:pPr>
      <w:numPr>
        <w:numId w:val="14"/>
      </w:numPr>
      <w:tabs>
        <w:tab w:val="clear" w:pos="1209"/>
        <w:tab w:val="num" w:pos="360"/>
      </w:tabs>
      <w:spacing w:line="240" w:lineRule="auto"/>
    </w:pPr>
    <w:rPr>
      <w:rFonts w:eastAsia="Calibri"/>
      <w:snapToGrid/>
      <w:color w:val="auto"/>
      <w:szCs w:val="28"/>
    </w:rPr>
  </w:style>
  <w:style w:type="paragraph" w:styleId="5">
    <w:name w:val="List Number 5"/>
    <w:basedOn w:val="af0"/>
    <w:rsid w:val="00AB67EE"/>
    <w:pPr>
      <w:numPr>
        <w:numId w:val="15"/>
      </w:numPr>
      <w:tabs>
        <w:tab w:val="clear" w:pos="1492"/>
        <w:tab w:val="num" w:pos="360"/>
      </w:tabs>
      <w:spacing w:line="240" w:lineRule="auto"/>
    </w:pPr>
    <w:rPr>
      <w:rFonts w:eastAsia="Calibri"/>
      <w:snapToGrid/>
      <w:color w:val="auto"/>
      <w:szCs w:val="28"/>
    </w:rPr>
  </w:style>
  <w:style w:type="character" w:styleId="HTML4">
    <w:name w:val="HTML Sample"/>
    <w:rsid w:val="00AB67EE"/>
    <w:rPr>
      <w:rFonts w:ascii="Courier New" w:hAnsi="Courier New"/>
    </w:rPr>
  </w:style>
  <w:style w:type="paragraph" w:styleId="2f5">
    <w:name w:val="envelope return"/>
    <w:basedOn w:val="af0"/>
    <w:rsid w:val="00AB67EE"/>
    <w:pPr>
      <w:spacing w:line="240" w:lineRule="auto"/>
    </w:pPr>
    <w:rPr>
      <w:rFonts w:ascii="Arial" w:eastAsia="Calibri" w:hAnsi="Arial" w:cs="Arial"/>
      <w:snapToGrid/>
      <w:color w:val="auto"/>
      <w:sz w:val="20"/>
      <w:szCs w:val="28"/>
    </w:rPr>
  </w:style>
  <w:style w:type="table" w:styleId="1f8">
    <w:name w:val="Table 3D effects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rFonts w:cs="Times New Roman"/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</w:rPr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rPr>
        <w:rFonts w:cs="Times New Roman"/>
      </w:rPr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f6">
    <w:name w:val="Table 3D effects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</w:rPr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8">
    <w:name w:val="Table 3D effects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  <w:tblPr/>
      <w:tcPr>
        <w:shd w:val="pct50" w:color="C0C0C0" w:fill="FFFFFF"/>
      </w:tcPr>
    </w:tblStylePr>
    <w:tblStylePr w:type="band1Horz">
      <w:rPr>
        <w:rFonts w:cs="Times New Roman"/>
      </w:rPr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5">
    <w:name w:val="HTML Definition"/>
    <w:rsid w:val="00AB67EE"/>
    <w:rPr>
      <w:i/>
    </w:rPr>
  </w:style>
  <w:style w:type="paragraph" w:styleId="39">
    <w:name w:val="Body Text Indent 3"/>
    <w:basedOn w:val="af0"/>
    <w:link w:val="3a"/>
    <w:rsid w:val="00AB67EE"/>
    <w:pPr>
      <w:spacing w:after="120" w:line="240" w:lineRule="auto"/>
      <w:ind w:left="283"/>
    </w:pPr>
    <w:rPr>
      <w:rFonts w:eastAsia="Calibri"/>
      <w:snapToGrid/>
      <w:color w:val="auto"/>
      <w:sz w:val="16"/>
      <w:szCs w:val="16"/>
    </w:rPr>
  </w:style>
  <w:style w:type="character" w:customStyle="1" w:styleId="3a">
    <w:name w:val="Основной текст с отступом 3 Знак"/>
    <w:basedOn w:val="af2"/>
    <w:link w:val="39"/>
    <w:rsid w:val="00AB67EE"/>
    <w:rPr>
      <w:rFonts w:ascii="Times New Roman" w:eastAsia="Calibri" w:hAnsi="Times New Roman" w:cs="Times New Roman"/>
      <w:sz w:val="16"/>
      <w:szCs w:val="16"/>
      <w:lang w:eastAsia="ru-RU" w:bidi="ru-RU"/>
    </w:rPr>
  </w:style>
  <w:style w:type="character" w:styleId="HTML6">
    <w:name w:val="HTML Variable"/>
    <w:rsid w:val="00AB67EE"/>
    <w:rPr>
      <w:i/>
    </w:rPr>
  </w:style>
  <w:style w:type="character" w:styleId="HTML7">
    <w:name w:val="HTML Typewriter"/>
    <w:rsid w:val="00AB67EE"/>
    <w:rPr>
      <w:rFonts w:ascii="Courier New" w:hAnsi="Courier New"/>
      <w:sz w:val="20"/>
    </w:rPr>
  </w:style>
  <w:style w:type="paragraph" w:styleId="afffffffb">
    <w:name w:val="Signature"/>
    <w:basedOn w:val="af0"/>
    <w:link w:val="afffffffc"/>
    <w:rsid w:val="00AB67EE"/>
    <w:pPr>
      <w:spacing w:line="240" w:lineRule="auto"/>
      <w:ind w:left="4252"/>
    </w:pPr>
    <w:rPr>
      <w:rFonts w:eastAsia="Calibri"/>
      <w:snapToGrid/>
      <w:color w:val="auto"/>
      <w:szCs w:val="28"/>
    </w:rPr>
  </w:style>
  <w:style w:type="character" w:customStyle="1" w:styleId="afffffffc">
    <w:name w:val="Подпись Знак"/>
    <w:basedOn w:val="af2"/>
    <w:link w:val="afffffffb"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paragraph" w:styleId="afffffffd">
    <w:name w:val="Salutation"/>
    <w:basedOn w:val="af0"/>
    <w:next w:val="af0"/>
    <w:link w:val="afffffffe"/>
    <w:rsid w:val="00AB67EE"/>
    <w:pPr>
      <w:spacing w:line="240" w:lineRule="auto"/>
    </w:pPr>
    <w:rPr>
      <w:rFonts w:eastAsia="Calibri"/>
      <w:snapToGrid/>
      <w:color w:val="auto"/>
      <w:szCs w:val="28"/>
    </w:rPr>
  </w:style>
  <w:style w:type="character" w:customStyle="1" w:styleId="afffffffe">
    <w:name w:val="Приветствие Знак"/>
    <w:basedOn w:val="af2"/>
    <w:link w:val="afffffffd"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paragraph" w:styleId="affffffff">
    <w:name w:val="List Continue"/>
    <w:basedOn w:val="af0"/>
    <w:rsid w:val="00AB67EE"/>
    <w:pPr>
      <w:spacing w:after="120" w:line="240" w:lineRule="auto"/>
      <w:ind w:left="283"/>
    </w:pPr>
    <w:rPr>
      <w:rFonts w:eastAsia="Calibri"/>
      <w:snapToGrid/>
      <w:color w:val="auto"/>
      <w:szCs w:val="28"/>
    </w:rPr>
  </w:style>
  <w:style w:type="paragraph" w:styleId="2f7">
    <w:name w:val="List Continue 2"/>
    <w:basedOn w:val="af0"/>
    <w:rsid w:val="00AB67EE"/>
    <w:pPr>
      <w:spacing w:after="120" w:line="240" w:lineRule="auto"/>
      <w:ind w:left="566"/>
    </w:pPr>
    <w:rPr>
      <w:rFonts w:eastAsia="Calibri"/>
      <w:snapToGrid/>
      <w:color w:val="auto"/>
      <w:szCs w:val="28"/>
    </w:rPr>
  </w:style>
  <w:style w:type="paragraph" w:styleId="3b">
    <w:name w:val="List Continue 3"/>
    <w:basedOn w:val="af0"/>
    <w:rsid w:val="00AB67EE"/>
    <w:pPr>
      <w:spacing w:after="120" w:line="240" w:lineRule="auto"/>
      <w:ind w:left="849"/>
    </w:pPr>
    <w:rPr>
      <w:rFonts w:eastAsia="Calibri"/>
      <w:snapToGrid/>
      <w:color w:val="auto"/>
      <w:szCs w:val="28"/>
    </w:rPr>
  </w:style>
  <w:style w:type="paragraph" w:styleId="46">
    <w:name w:val="List Continue 4"/>
    <w:basedOn w:val="af0"/>
    <w:rsid w:val="00AB67EE"/>
    <w:pPr>
      <w:spacing w:after="120" w:line="240" w:lineRule="auto"/>
      <w:ind w:left="1132"/>
    </w:pPr>
    <w:rPr>
      <w:rFonts w:eastAsia="Calibri"/>
      <w:snapToGrid/>
      <w:color w:val="auto"/>
      <w:szCs w:val="28"/>
    </w:rPr>
  </w:style>
  <w:style w:type="paragraph" w:styleId="54">
    <w:name w:val="List Continue 5"/>
    <w:basedOn w:val="af0"/>
    <w:rsid w:val="00AB67EE"/>
    <w:pPr>
      <w:spacing w:after="120" w:line="240" w:lineRule="auto"/>
      <w:ind w:left="1415"/>
    </w:pPr>
    <w:rPr>
      <w:rFonts w:eastAsia="Calibri"/>
      <w:snapToGrid/>
      <w:color w:val="auto"/>
      <w:szCs w:val="28"/>
    </w:rPr>
  </w:style>
  <w:style w:type="table" w:styleId="1f9">
    <w:name w:val="Table Simple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8">
    <w:name w:val="Table Simple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Simple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fa">
    <w:name w:val="Table Grid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lastRow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9">
    <w:name w:val="Table Grid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Grid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Grid 4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rFonts w:cs="Times New Roman"/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5">
    <w:name w:val="Table Grid 5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3">
    <w:name w:val="Table Grid 6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b/>
      <w:bCs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fff0">
    <w:name w:val="Table Contemporary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fffff1">
    <w:name w:val="List"/>
    <w:basedOn w:val="af0"/>
    <w:rsid w:val="00AB67EE"/>
    <w:pPr>
      <w:spacing w:line="240" w:lineRule="auto"/>
      <w:ind w:left="283" w:hanging="283"/>
    </w:pPr>
    <w:rPr>
      <w:rFonts w:eastAsia="Calibri"/>
      <w:snapToGrid/>
      <w:color w:val="auto"/>
      <w:szCs w:val="28"/>
    </w:rPr>
  </w:style>
  <w:style w:type="paragraph" w:styleId="2fa">
    <w:name w:val="List 2"/>
    <w:basedOn w:val="af0"/>
    <w:rsid w:val="00AB67EE"/>
    <w:pPr>
      <w:spacing w:line="240" w:lineRule="auto"/>
      <w:ind w:left="566" w:hanging="283"/>
    </w:pPr>
    <w:rPr>
      <w:rFonts w:eastAsia="Calibri"/>
      <w:snapToGrid/>
      <w:color w:val="auto"/>
      <w:szCs w:val="28"/>
    </w:rPr>
  </w:style>
  <w:style w:type="paragraph" w:styleId="3e">
    <w:name w:val="List 3"/>
    <w:basedOn w:val="af0"/>
    <w:rsid w:val="00AB67EE"/>
    <w:pPr>
      <w:spacing w:line="240" w:lineRule="auto"/>
      <w:ind w:left="849" w:hanging="283"/>
    </w:pPr>
    <w:rPr>
      <w:rFonts w:eastAsia="Calibri"/>
      <w:snapToGrid/>
      <w:color w:val="auto"/>
      <w:szCs w:val="28"/>
    </w:rPr>
  </w:style>
  <w:style w:type="paragraph" w:styleId="48">
    <w:name w:val="List 4"/>
    <w:basedOn w:val="af0"/>
    <w:rsid w:val="00AB67EE"/>
    <w:pPr>
      <w:spacing w:line="240" w:lineRule="auto"/>
      <w:ind w:left="1132" w:hanging="283"/>
    </w:pPr>
    <w:rPr>
      <w:rFonts w:eastAsia="Calibri"/>
      <w:snapToGrid/>
      <w:color w:val="auto"/>
      <w:szCs w:val="28"/>
    </w:rPr>
  </w:style>
  <w:style w:type="paragraph" w:styleId="56">
    <w:name w:val="List 5"/>
    <w:basedOn w:val="af0"/>
    <w:rsid w:val="00AB67EE"/>
    <w:pPr>
      <w:spacing w:line="240" w:lineRule="auto"/>
      <w:ind w:left="1415" w:hanging="283"/>
    </w:pPr>
    <w:rPr>
      <w:rFonts w:eastAsia="Calibri"/>
      <w:snapToGrid/>
      <w:color w:val="auto"/>
      <w:szCs w:val="28"/>
    </w:rPr>
  </w:style>
  <w:style w:type="table" w:styleId="affffffff2">
    <w:name w:val="Table Professional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HTML8">
    <w:name w:val="HTML Preformatted"/>
    <w:basedOn w:val="af0"/>
    <w:link w:val="HTML9"/>
    <w:rsid w:val="00AB67EE"/>
    <w:pPr>
      <w:spacing w:line="240" w:lineRule="auto"/>
    </w:pPr>
    <w:rPr>
      <w:rFonts w:ascii="Courier New" w:eastAsia="Calibri" w:hAnsi="Courier New" w:cs="Courier New"/>
      <w:snapToGrid/>
      <w:color w:val="auto"/>
      <w:sz w:val="20"/>
      <w:szCs w:val="28"/>
    </w:rPr>
  </w:style>
  <w:style w:type="character" w:customStyle="1" w:styleId="HTML9">
    <w:name w:val="Стандартный HTML Знак"/>
    <w:basedOn w:val="af2"/>
    <w:link w:val="HTML8"/>
    <w:rsid w:val="00AB67EE"/>
    <w:rPr>
      <w:rFonts w:ascii="Courier New" w:eastAsia="Calibri" w:hAnsi="Courier New" w:cs="Courier New"/>
      <w:sz w:val="20"/>
      <w:szCs w:val="28"/>
      <w:lang w:eastAsia="ru-RU" w:bidi="ru-RU"/>
    </w:rPr>
  </w:style>
  <w:style w:type="table" w:styleId="1fb">
    <w:name w:val="Table Columns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pct25" w:color="000000" w:fill="FFFFFF"/>
      </w:tcPr>
    </w:tblStylePr>
    <w:tblStylePr w:type="band2Vert">
      <w:rPr>
        <w:rFonts w:cs="Times New Roman"/>
        <w:color w:val="auto"/>
      </w:rPr>
      <w:tblPr/>
      <w:tcPr>
        <w:shd w:val="pct25" w:color="FFFF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b">
    <w:name w:val="Table Columns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pct30" w:color="000000" w:fill="FFFFFF"/>
      </w:tcPr>
    </w:tblStylePr>
    <w:tblStylePr w:type="band2Vert">
      <w:rPr>
        <w:rFonts w:cs="Times New Roman"/>
        <w:color w:val="auto"/>
      </w:rPr>
      <w:tblPr/>
      <w:tcPr>
        <w:shd w:val="pct25" w:color="00FF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">
    <w:name w:val="Table Columns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  <w:tblPr/>
      <w:tcPr>
        <w:shd w:val="pct10" w:color="0000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9">
    <w:name w:val="Table Columns 4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pct50" w:color="008080" w:fill="FFFFFF"/>
      </w:tcPr>
    </w:tblStylePr>
    <w:tblStylePr w:type="band2Vert">
      <w:rPr>
        <w:rFonts w:cs="Times New Roman"/>
        <w:color w:val="auto"/>
      </w:rPr>
      <w:tblPr/>
      <w:tcPr>
        <w:shd w:val="pct10" w:color="000000" w:fill="FFFFFF"/>
      </w:tcPr>
    </w:tblStylePr>
  </w:style>
  <w:style w:type="table" w:styleId="57">
    <w:name w:val="Table Columns 5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</w:tblStylePr>
  </w:style>
  <w:style w:type="character" w:styleId="affffffff3">
    <w:name w:val="Strong"/>
    <w:uiPriority w:val="22"/>
    <w:qFormat/>
    <w:rsid w:val="00AB67EE"/>
    <w:rPr>
      <w:b/>
    </w:rPr>
  </w:style>
  <w:style w:type="table" w:styleId="-11">
    <w:name w:val="Table List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rFonts w:cs="Times New Roman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rPr>
        <w:rFonts w:cs="Times New Roman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rFonts w:cs="Times New Roman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rFonts w:cs="Times New Roman"/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1fc">
    <w:name w:val="Table Colorful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color w:val="FFFFFF"/>
      <w:sz w:val="20"/>
      <w:szCs w:val="20"/>
      <w:lang w:eastAsia="ru-RU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rFonts w:cs="Times New Roman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rFonts w:cs="Times New Roman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c">
    <w:name w:val="Table Colorful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rFonts w:cs="Times New Roman"/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rFonts w:cs="Times New Roman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0">
    <w:name w:val="Table Colorful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rPr>
        <w:rFonts w:cs="Times New Roman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rPr>
        <w:rFonts w:cs="Times New Roman"/>
      </w:rPr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fffff4">
    <w:name w:val="Block Text"/>
    <w:basedOn w:val="af0"/>
    <w:rsid w:val="00AB67EE"/>
    <w:pPr>
      <w:spacing w:after="120" w:line="240" w:lineRule="auto"/>
      <w:ind w:left="1440" w:right="1440"/>
    </w:pPr>
    <w:rPr>
      <w:rFonts w:eastAsia="Calibri"/>
      <w:snapToGrid/>
      <w:color w:val="auto"/>
      <w:szCs w:val="28"/>
    </w:rPr>
  </w:style>
  <w:style w:type="character" w:styleId="HTMLa">
    <w:name w:val="HTML Cite"/>
    <w:rsid w:val="00AB67EE"/>
    <w:rPr>
      <w:i/>
    </w:rPr>
  </w:style>
  <w:style w:type="paragraph" w:styleId="affffffff5">
    <w:name w:val="Message Header"/>
    <w:basedOn w:val="af0"/>
    <w:link w:val="affffffff6"/>
    <w:semiHidden/>
    <w:rsid w:val="00AB67EE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134" w:hanging="1134"/>
    </w:pPr>
    <w:rPr>
      <w:rFonts w:ascii="Arial" w:eastAsia="Calibri" w:hAnsi="Arial" w:cs="Arial"/>
      <w:snapToGrid/>
      <w:color w:val="auto"/>
      <w:sz w:val="24"/>
      <w:szCs w:val="28"/>
    </w:rPr>
  </w:style>
  <w:style w:type="character" w:customStyle="1" w:styleId="affffffff6">
    <w:name w:val="Шапка Знак"/>
    <w:basedOn w:val="af2"/>
    <w:link w:val="affffffff5"/>
    <w:semiHidden/>
    <w:rsid w:val="00AB67EE"/>
    <w:rPr>
      <w:rFonts w:ascii="Arial" w:eastAsia="Calibri" w:hAnsi="Arial" w:cs="Arial"/>
      <w:sz w:val="24"/>
      <w:szCs w:val="28"/>
      <w:shd w:val="pct20" w:color="auto" w:fill="auto"/>
      <w:lang w:eastAsia="ru-RU" w:bidi="ru-RU"/>
    </w:rPr>
  </w:style>
  <w:style w:type="paragraph" w:styleId="affffffff7">
    <w:name w:val="E-mail Signature"/>
    <w:basedOn w:val="af0"/>
    <w:link w:val="affffffff8"/>
    <w:rsid w:val="00AB67EE"/>
    <w:pPr>
      <w:spacing w:line="240" w:lineRule="auto"/>
    </w:pPr>
    <w:rPr>
      <w:rFonts w:eastAsia="Calibri"/>
      <w:snapToGrid/>
      <w:color w:val="auto"/>
      <w:szCs w:val="28"/>
    </w:rPr>
  </w:style>
  <w:style w:type="character" w:customStyle="1" w:styleId="affffffff8">
    <w:name w:val="Электронная подпись Знак"/>
    <w:basedOn w:val="af2"/>
    <w:link w:val="affffffff7"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table" w:styleId="affffffff9">
    <w:name w:val="Table Theme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40">
    <w:name w:val="Стиль Основной текст с отступом + 14 пт"/>
    <w:basedOn w:val="af6"/>
    <w:link w:val="141"/>
    <w:rsid w:val="00AB67EE"/>
    <w:pPr>
      <w:spacing w:line="240" w:lineRule="auto"/>
      <w:ind w:firstLine="510"/>
    </w:pPr>
    <w:rPr>
      <w:rFonts w:eastAsia="Calibri"/>
      <w:snapToGrid/>
      <w:szCs w:val="28"/>
      <w:lang w:val="ru-RU"/>
    </w:rPr>
  </w:style>
  <w:style w:type="character" w:customStyle="1" w:styleId="141">
    <w:name w:val="Стиль Основной текст с отступом + 14 пт Знак"/>
    <w:link w:val="140"/>
    <w:locked/>
    <w:rsid w:val="00AB67EE"/>
    <w:rPr>
      <w:rFonts w:ascii="Times New Roman" w:eastAsia="Calibri" w:hAnsi="Times New Roman" w:cs="Times New Roman"/>
      <w:color w:val="000000"/>
      <w:sz w:val="28"/>
      <w:szCs w:val="28"/>
      <w:lang w:eastAsia="ru-RU" w:bidi="ru-RU"/>
    </w:rPr>
  </w:style>
  <w:style w:type="character" w:customStyle="1" w:styleId="BodyTextIndentChar">
    <w:name w:val="Body Text Indent Char"/>
    <w:semiHidden/>
    <w:locked/>
    <w:rsid w:val="00AB67EE"/>
    <w:rPr>
      <w:rFonts w:ascii="Times New Roman" w:hAnsi="Times New Roman"/>
      <w:sz w:val="28"/>
      <w:lang w:eastAsia="ru-RU"/>
    </w:rPr>
  </w:style>
  <w:style w:type="paragraph" w:customStyle="1" w:styleId="2fd">
    <w:name w:val="стиль 2"/>
    <w:basedOn w:val="af0"/>
    <w:semiHidden/>
    <w:rsid w:val="00AB67EE"/>
    <w:rPr>
      <w:rFonts w:eastAsia="Calibri"/>
      <w:snapToGrid/>
      <w:color w:val="auto"/>
      <w:sz w:val="24"/>
      <w:szCs w:val="20"/>
    </w:rPr>
  </w:style>
  <w:style w:type="paragraph" w:customStyle="1" w:styleId="Fomula">
    <w:name w:val="Fomula"/>
    <w:basedOn w:val="af0"/>
    <w:semiHidden/>
    <w:rsid w:val="00AB67EE"/>
    <w:pPr>
      <w:tabs>
        <w:tab w:val="center" w:pos="4820"/>
        <w:tab w:val="right" w:pos="9356"/>
      </w:tabs>
      <w:spacing w:line="240" w:lineRule="auto"/>
      <w:ind w:firstLine="0"/>
    </w:pPr>
    <w:rPr>
      <w:rFonts w:eastAsia="Calibri"/>
      <w:snapToGrid/>
      <w:color w:val="auto"/>
      <w:szCs w:val="20"/>
    </w:rPr>
  </w:style>
  <w:style w:type="paragraph" w:customStyle="1" w:styleId="1fd">
    <w:name w:val="стиль 1"/>
    <w:basedOn w:val="af0"/>
    <w:semiHidden/>
    <w:rsid w:val="00AB67EE"/>
    <w:pPr>
      <w:spacing w:line="240" w:lineRule="auto"/>
    </w:pPr>
    <w:rPr>
      <w:rFonts w:eastAsia="Calibri"/>
      <w:snapToGrid/>
      <w:color w:val="auto"/>
      <w:sz w:val="24"/>
      <w:szCs w:val="20"/>
    </w:rPr>
  </w:style>
  <w:style w:type="character" w:customStyle="1" w:styleId="affffffffa">
    <w:name w:val="Текст без отступа Знак Знак"/>
    <w:rsid w:val="00AB67EE"/>
    <w:rPr>
      <w:sz w:val="24"/>
      <w:lang w:val="ru-RU" w:eastAsia="ru-RU"/>
    </w:rPr>
  </w:style>
  <w:style w:type="paragraph" w:customStyle="1" w:styleId="1110">
    <w:name w:val="Пункт1.1.1"/>
    <w:basedOn w:val="110"/>
    <w:rsid w:val="00AB67EE"/>
    <w:pPr>
      <w:overflowPunct w:val="0"/>
      <w:autoSpaceDE w:val="0"/>
      <w:autoSpaceDN w:val="0"/>
      <w:adjustRightInd w:val="0"/>
      <w:textAlignment w:val="baseline"/>
    </w:pPr>
    <w:rPr>
      <w:rFonts w:eastAsia="Calibri" w:cs="Times New Roman"/>
      <w:bCs w:val="0"/>
      <w:i/>
      <w:lang w:val="en-US"/>
    </w:rPr>
  </w:style>
  <w:style w:type="character" w:customStyle="1" w:styleId="affffffffb">
    <w:name w:val="Формула в таблице Знак"/>
    <w:semiHidden/>
    <w:rsid w:val="00AB67EE"/>
    <w:rPr>
      <w:sz w:val="24"/>
      <w:lang w:val="ru-RU" w:eastAsia="ru-RU"/>
    </w:rPr>
  </w:style>
  <w:style w:type="paragraph" w:customStyle="1" w:styleId="affffffffc">
    <w:name w:val="&quot;где&quot;"/>
    <w:basedOn w:val="af0"/>
    <w:semiHidden/>
    <w:rsid w:val="00AB67EE"/>
    <w:pPr>
      <w:tabs>
        <w:tab w:val="left" w:pos="510"/>
      </w:tabs>
    </w:pPr>
    <w:rPr>
      <w:rFonts w:eastAsia="Calibri"/>
      <w:snapToGrid/>
      <w:color w:val="auto"/>
      <w:szCs w:val="28"/>
    </w:rPr>
  </w:style>
  <w:style w:type="paragraph" w:customStyle="1" w:styleId="40156">
    <w:name w:val="Стиль Заголовок 4 + Слева:  0 см Выступ:  15 см Перед:  6 пт По..."/>
    <w:basedOn w:val="41"/>
    <w:semiHidden/>
    <w:rsid w:val="00AB67EE"/>
    <w:pPr>
      <w:numPr>
        <w:ilvl w:val="0"/>
        <w:numId w:val="0"/>
      </w:numPr>
      <w:spacing w:before="120" w:after="120" w:line="240" w:lineRule="auto"/>
    </w:pPr>
    <w:rPr>
      <w:rFonts w:eastAsia="Calibri"/>
      <w:b/>
      <w:i/>
      <w:snapToGrid/>
      <w:color w:val="auto"/>
      <w:szCs w:val="20"/>
    </w:rPr>
  </w:style>
  <w:style w:type="paragraph" w:customStyle="1" w:styleId="260">
    <w:name w:val="Стиль Заголовок 2 + После:  6 пт"/>
    <w:basedOn w:val="21"/>
    <w:semiHidden/>
    <w:rsid w:val="00AB67EE"/>
    <w:pPr>
      <w:pageBreakBefore/>
      <w:numPr>
        <w:ilvl w:val="0"/>
        <w:numId w:val="0"/>
      </w:numPr>
      <w:tabs>
        <w:tab w:val="num" w:pos="643"/>
      </w:tabs>
      <w:spacing w:after="120" w:line="240" w:lineRule="auto"/>
      <w:ind w:left="643" w:hanging="360"/>
    </w:pPr>
    <w:rPr>
      <w:rFonts w:eastAsia="Calibri" w:cs="Times New Roman"/>
      <w:iCs w:val="0"/>
      <w:caps/>
      <w:snapToGrid/>
      <w:color w:val="auto"/>
    </w:rPr>
  </w:style>
  <w:style w:type="paragraph" w:customStyle="1" w:styleId="42">
    <w:name w:val="Стиль4"/>
    <w:basedOn w:val="51"/>
    <w:link w:val="4a"/>
    <w:qFormat/>
    <w:rsid w:val="00AB67EE"/>
    <w:pPr>
      <w:numPr>
        <w:ilvl w:val="3"/>
        <w:numId w:val="20"/>
      </w:numPr>
      <w:spacing w:line="240" w:lineRule="auto"/>
    </w:pPr>
    <w:rPr>
      <w:rFonts w:eastAsia="Calibri"/>
      <w:b/>
      <w:i/>
      <w:snapToGrid/>
      <w:color w:val="auto"/>
    </w:rPr>
  </w:style>
  <w:style w:type="paragraph" w:customStyle="1" w:styleId="402">
    <w:name w:val="Стиль Заголовок 4 + уплотненный на  02 пт"/>
    <w:basedOn w:val="af0"/>
    <w:semiHidden/>
    <w:rsid w:val="00AB67EE"/>
    <w:pPr>
      <w:numPr>
        <w:ilvl w:val="3"/>
        <w:numId w:val="21"/>
      </w:numPr>
      <w:spacing w:line="240" w:lineRule="auto"/>
    </w:pPr>
    <w:rPr>
      <w:rFonts w:eastAsia="Calibri"/>
      <w:snapToGrid/>
      <w:color w:val="auto"/>
      <w:szCs w:val="28"/>
    </w:rPr>
  </w:style>
  <w:style w:type="paragraph" w:customStyle="1" w:styleId="4b">
    <w:name w:val="Формула 4"/>
    <w:basedOn w:val="af0"/>
    <w:next w:val="af0"/>
    <w:autoRedefine/>
    <w:rsid w:val="00AB67EE"/>
    <w:pPr>
      <w:spacing w:line="240" w:lineRule="auto"/>
      <w:ind w:firstLine="0"/>
    </w:pPr>
    <w:rPr>
      <w:rFonts w:eastAsia="Calibri"/>
      <w:snapToGrid/>
      <w:color w:val="auto"/>
      <w:kern w:val="28"/>
      <w:szCs w:val="28"/>
    </w:rPr>
  </w:style>
  <w:style w:type="paragraph" w:customStyle="1" w:styleId="affffffffd">
    <w:name w:val="МойТекст"/>
    <w:basedOn w:val="af0"/>
    <w:link w:val="affffffffe"/>
    <w:semiHidden/>
    <w:rsid w:val="00AB67EE"/>
    <w:pPr>
      <w:spacing w:line="240" w:lineRule="auto"/>
    </w:pPr>
    <w:rPr>
      <w:rFonts w:eastAsia="Calibri"/>
      <w:snapToGrid/>
      <w:color w:val="auto"/>
      <w:szCs w:val="28"/>
      <w:lang w:val="en-US"/>
    </w:rPr>
  </w:style>
  <w:style w:type="paragraph" w:customStyle="1" w:styleId="14pt">
    <w:name w:val="Стиль МойТекст + 14 pt"/>
    <w:basedOn w:val="affffffffd"/>
    <w:link w:val="14pt0"/>
    <w:semiHidden/>
    <w:rsid w:val="00AB67EE"/>
    <w:rPr>
      <w:sz w:val="20"/>
    </w:rPr>
  </w:style>
  <w:style w:type="character" w:customStyle="1" w:styleId="affffffffe">
    <w:name w:val="МойТекст Знак"/>
    <w:link w:val="affffffffd"/>
    <w:locked/>
    <w:rsid w:val="00AB67EE"/>
    <w:rPr>
      <w:rFonts w:ascii="Times New Roman" w:eastAsia="Calibri" w:hAnsi="Times New Roman" w:cs="Times New Roman"/>
      <w:sz w:val="28"/>
      <w:szCs w:val="28"/>
      <w:lang w:val="en-US" w:eastAsia="ru-RU" w:bidi="ru-RU"/>
    </w:rPr>
  </w:style>
  <w:style w:type="character" w:customStyle="1" w:styleId="14pt0">
    <w:name w:val="Стиль МойТекст + 14 pt Знак"/>
    <w:link w:val="14pt"/>
    <w:locked/>
    <w:rsid w:val="00AB67EE"/>
    <w:rPr>
      <w:rFonts w:ascii="Times New Roman" w:eastAsia="Calibri" w:hAnsi="Times New Roman" w:cs="Times New Roman"/>
      <w:sz w:val="20"/>
      <w:szCs w:val="28"/>
      <w:lang w:val="en-US" w:eastAsia="ru-RU" w:bidi="ru-RU"/>
    </w:rPr>
  </w:style>
  <w:style w:type="paragraph" w:customStyle="1" w:styleId="095">
    <w:name w:val="Стиль МойТекст + Первая строка:  095 см"/>
    <w:basedOn w:val="affffffffd"/>
    <w:semiHidden/>
    <w:rsid w:val="00AB67EE"/>
    <w:pPr>
      <w:ind w:firstLine="540"/>
    </w:pPr>
  </w:style>
  <w:style w:type="paragraph" w:customStyle="1" w:styleId="a2">
    <w:name w:val="МойНумерованійСписок"/>
    <w:basedOn w:val="af0"/>
    <w:semiHidden/>
    <w:rsid w:val="00AB67EE"/>
    <w:pPr>
      <w:numPr>
        <w:numId w:val="22"/>
      </w:numPr>
      <w:spacing w:line="240" w:lineRule="auto"/>
    </w:pPr>
    <w:rPr>
      <w:rFonts w:eastAsia="Calibri"/>
      <w:snapToGrid/>
      <w:color w:val="auto"/>
      <w:sz w:val="20"/>
      <w:szCs w:val="20"/>
      <w:lang w:val="en-US"/>
    </w:rPr>
  </w:style>
  <w:style w:type="paragraph" w:customStyle="1" w:styleId="2fe">
    <w:name w:val="МойЗаголовок2"/>
    <w:basedOn w:val="51"/>
    <w:semiHidden/>
    <w:rsid w:val="00AB67EE"/>
    <w:pPr>
      <w:numPr>
        <w:ilvl w:val="0"/>
        <w:numId w:val="0"/>
      </w:numPr>
      <w:spacing w:before="160" w:after="0" w:line="240" w:lineRule="auto"/>
    </w:pPr>
    <w:rPr>
      <w:rFonts w:eastAsia="Calibri"/>
      <w:bCs w:val="0"/>
      <w:i/>
      <w:iCs w:val="0"/>
      <w:snapToGrid/>
      <w:color w:val="auto"/>
      <w:sz w:val="24"/>
      <w:szCs w:val="20"/>
      <w:lang w:val="en-US"/>
    </w:rPr>
  </w:style>
  <w:style w:type="paragraph" w:customStyle="1" w:styleId="0">
    <w:name w:val="Стиль Основной текст + После:  0 пт"/>
    <w:basedOn w:val="af1"/>
    <w:semiHidden/>
    <w:rsid w:val="00AB67EE"/>
    <w:pPr>
      <w:ind w:firstLine="567"/>
    </w:pPr>
    <w:rPr>
      <w:rFonts w:eastAsia="Calibri"/>
      <w:snapToGrid/>
      <w:color w:val="auto"/>
    </w:rPr>
  </w:style>
  <w:style w:type="paragraph" w:customStyle="1" w:styleId="afffffffff">
    <w:name w:val="рисунок"/>
    <w:basedOn w:val="af0"/>
    <w:next w:val="af0"/>
    <w:semiHidden/>
    <w:rsid w:val="00AB67EE"/>
    <w:pPr>
      <w:suppressAutoHyphens/>
      <w:spacing w:line="240" w:lineRule="auto"/>
      <w:ind w:firstLine="0"/>
      <w:jc w:val="center"/>
    </w:pPr>
    <w:rPr>
      <w:rFonts w:eastAsia="Calibri"/>
      <w:snapToGrid/>
      <w:color w:val="auto"/>
      <w:szCs w:val="28"/>
    </w:rPr>
  </w:style>
  <w:style w:type="paragraph" w:customStyle="1" w:styleId="afffffffff0">
    <w:name w:val="НИР Название рисунка"/>
    <w:basedOn w:val="af0"/>
    <w:next w:val="af0"/>
    <w:autoRedefine/>
    <w:rsid w:val="00AB67EE"/>
    <w:pPr>
      <w:tabs>
        <w:tab w:val="left" w:pos="0"/>
      </w:tabs>
      <w:spacing w:before="120" w:line="240" w:lineRule="auto"/>
      <w:ind w:left="-31" w:right="90" w:firstLine="17"/>
    </w:pPr>
    <w:rPr>
      <w:rFonts w:eastAsia="Calibri"/>
      <w:bCs/>
      <w:snapToGrid/>
      <w:color w:val="auto"/>
    </w:rPr>
  </w:style>
  <w:style w:type="paragraph" w:customStyle="1" w:styleId="03">
    <w:name w:val="Стиль Литература нумерованная + уплотненный на  03 пт Междустр.ин..."/>
    <w:basedOn w:val="af0"/>
    <w:semiHidden/>
    <w:rsid w:val="00AB67EE"/>
    <w:pPr>
      <w:spacing w:line="240" w:lineRule="auto"/>
    </w:pPr>
    <w:rPr>
      <w:rFonts w:eastAsia="Calibri"/>
      <w:snapToGrid/>
      <w:color w:val="auto"/>
      <w:spacing w:val="-6"/>
      <w:szCs w:val="20"/>
    </w:rPr>
  </w:style>
  <w:style w:type="paragraph" w:customStyle="1" w:styleId="1fe">
    <w:name w:val="Текст1"/>
    <w:basedOn w:val="af0"/>
    <w:semiHidden/>
    <w:rsid w:val="00AB67EE"/>
    <w:pPr>
      <w:spacing w:line="240" w:lineRule="auto"/>
      <w:ind w:firstLine="0"/>
    </w:pPr>
    <w:rPr>
      <w:rFonts w:ascii="Courier New" w:eastAsia="Calibri" w:hAnsi="Courier New"/>
      <w:snapToGrid/>
      <w:color w:val="auto"/>
      <w:sz w:val="20"/>
      <w:szCs w:val="20"/>
    </w:rPr>
  </w:style>
  <w:style w:type="paragraph" w:customStyle="1" w:styleId="afffffffff1">
    <w:name w:val="Текст основной"/>
    <w:basedOn w:val="af0"/>
    <w:next w:val="af0"/>
    <w:link w:val="afffffffff2"/>
    <w:semiHidden/>
    <w:rsid w:val="00AB67EE"/>
    <w:pPr>
      <w:spacing w:line="240" w:lineRule="auto"/>
    </w:pPr>
    <w:rPr>
      <w:rFonts w:eastAsia="Calibri"/>
      <w:snapToGrid/>
      <w:color w:val="auto"/>
      <w:szCs w:val="28"/>
    </w:rPr>
  </w:style>
  <w:style w:type="character" w:customStyle="1" w:styleId="afffffffff2">
    <w:name w:val="Текст основной Знак"/>
    <w:link w:val="afffffffff1"/>
    <w:locked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paragraph" w:customStyle="1" w:styleId="31212">
    <w:name w:val="Стиль Заголовок 3 + Перед:  12 пт После:  12 пт"/>
    <w:basedOn w:val="31"/>
    <w:semiHidden/>
    <w:rsid w:val="00AB67EE"/>
    <w:pPr>
      <w:numPr>
        <w:ilvl w:val="0"/>
        <w:numId w:val="0"/>
      </w:numPr>
      <w:suppressAutoHyphens/>
      <w:spacing w:line="240" w:lineRule="auto"/>
    </w:pPr>
    <w:rPr>
      <w:rFonts w:eastAsia="Calibri" w:cs="Times New Roman"/>
      <w:b/>
      <w:bCs w:val="0"/>
      <w:snapToGrid/>
      <w:color w:val="auto"/>
      <w:spacing w:val="24"/>
      <w:szCs w:val="20"/>
    </w:rPr>
  </w:style>
  <w:style w:type="paragraph" w:customStyle="1" w:styleId="a9">
    <w:name w:val="Литература"/>
    <w:basedOn w:val="af0"/>
    <w:link w:val="afffffffff3"/>
    <w:rsid w:val="00AB67EE"/>
    <w:pPr>
      <w:numPr>
        <w:numId w:val="24"/>
      </w:numPr>
      <w:tabs>
        <w:tab w:val="left" w:pos="0"/>
      </w:tabs>
      <w:suppressAutoHyphens/>
    </w:pPr>
    <w:rPr>
      <w:rFonts w:eastAsia="Calibri"/>
      <w:snapToGrid/>
      <w:color w:val="auto"/>
      <w:sz w:val="24"/>
    </w:rPr>
  </w:style>
  <w:style w:type="character" w:customStyle="1" w:styleId="afffffffff3">
    <w:name w:val="Литература Знак Знак"/>
    <w:link w:val="a9"/>
    <w:locked/>
    <w:rsid w:val="00AB67EE"/>
    <w:rPr>
      <w:rFonts w:ascii="Times New Roman" w:eastAsia="Calibri" w:hAnsi="Times New Roman" w:cs="Times New Roman"/>
      <w:sz w:val="24"/>
      <w:szCs w:val="24"/>
      <w:lang w:eastAsia="ru-RU" w:bidi="ru-RU"/>
    </w:rPr>
  </w:style>
  <w:style w:type="paragraph" w:customStyle="1" w:styleId="afffffffff4">
    <w:name w:val="НИР название рисунка"/>
    <w:basedOn w:val="af0"/>
    <w:next w:val="af0"/>
    <w:autoRedefine/>
    <w:rsid w:val="00AB67EE"/>
    <w:pPr>
      <w:spacing w:before="120" w:after="240" w:line="240" w:lineRule="auto"/>
      <w:ind w:firstLine="0"/>
    </w:pPr>
    <w:rPr>
      <w:rFonts w:eastAsia="Calibri"/>
      <w:snapToGrid/>
      <w:color w:val="auto"/>
    </w:rPr>
  </w:style>
  <w:style w:type="paragraph" w:customStyle="1" w:styleId="afffffffff5">
    <w:name w:val="НИР рисунок"/>
    <w:basedOn w:val="af0"/>
    <w:autoRedefine/>
    <w:rsid w:val="00AB67EE"/>
    <w:pPr>
      <w:keepNext/>
      <w:ind w:firstLine="0"/>
      <w:jc w:val="center"/>
    </w:pPr>
    <w:rPr>
      <w:rFonts w:eastAsia="Calibri"/>
      <w:snapToGrid/>
      <w:color w:val="auto"/>
    </w:rPr>
  </w:style>
  <w:style w:type="paragraph" w:customStyle="1" w:styleId="01">
    <w:name w:val="01_Без_отступа"/>
    <w:basedOn w:val="af0"/>
    <w:rsid w:val="00AB67EE"/>
    <w:pPr>
      <w:ind w:firstLine="0"/>
    </w:pPr>
    <w:rPr>
      <w:rFonts w:eastAsia="Calibri"/>
      <w:snapToGrid/>
      <w:color w:val="auto"/>
    </w:rPr>
  </w:style>
  <w:style w:type="paragraph" w:customStyle="1" w:styleId="afffffffff6">
    <w:name w:val="Знак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paragraph" w:customStyle="1" w:styleId="BodyText">
    <w:name w:val="Обычный.Body Text"/>
    <w:rsid w:val="00AB67EE"/>
    <w:pPr>
      <w:spacing w:after="0" w:line="240" w:lineRule="auto"/>
      <w:ind w:firstLine="480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1ff">
    <w:name w:val="Знак1 Знак Знак Знак"/>
    <w:basedOn w:val="af0"/>
    <w:rsid w:val="00AB67EE"/>
    <w:pPr>
      <w:spacing w:after="160" w:line="240" w:lineRule="exact"/>
      <w:ind w:firstLine="0"/>
    </w:pPr>
    <w:rPr>
      <w:rFonts w:eastAsia="Calibri"/>
      <w:snapToGrid/>
      <w:color w:val="auto"/>
      <w:sz w:val="20"/>
      <w:szCs w:val="20"/>
      <w:lang w:eastAsia="zh-CN"/>
    </w:rPr>
  </w:style>
  <w:style w:type="paragraph" w:customStyle="1" w:styleId="afffffffff7">
    <w:name w:val="где"/>
    <w:link w:val="afffffffff8"/>
    <w:rsid w:val="00AB67EE"/>
    <w:pPr>
      <w:spacing w:after="0" w:line="360" w:lineRule="auto"/>
      <w:ind w:firstLine="720"/>
      <w:jc w:val="both"/>
    </w:pPr>
    <w:rPr>
      <w:rFonts w:ascii="Times New Roman" w:eastAsia="Calibri" w:hAnsi="Times New Roman" w:cs="Times New Roman"/>
      <w:noProof/>
      <w:sz w:val="28"/>
      <w:lang w:eastAsia="ru-RU"/>
    </w:rPr>
  </w:style>
  <w:style w:type="character" w:customStyle="1" w:styleId="afffffffff8">
    <w:name w:val="где Знак"/>
    <w:link w:val="afffffffff7"/>
    <w:locked/>
    <w:rsid w:val="00AB67EE"/>
    <w:rPr>
      <w:rFonts w:ascii="Times New Roman" w:eastAsia="Calibri" w:hAnsi="Times New Roman" w:cs="Times New Roman"/>
      <w:noProof/>
      <w:sz w:val="28"/>
      <w:lang w:eastAsia="ru-RU"/>
    </w:rPr>
  </w:style>
  <w:style w:type="paragraph" w:customStyle="1" w:styleId="afffffffff9">
    <w:name w:val="введение"/>
    <w:basedOn w:val="af0"/>
    <w:rsid w:val="00AB67EE"/>
    <w:pPr>
      <w:keepNext/>
      <w:keepLines/>
      <w:pageBreakBefore/>
      <w:spacing w:before="120" w:after="480"/>
      <w:ind w:firstLine="0"/>
      <w:contextualSpacing/>
      <w:jc w:val="center"/>
      <w:outlineLvl w:val="0"/>
    </w:pPr>
    <w:rPr>
      <w:rFonts w:ascii="Arial" w:eastAsia="Calibri" w:hAnsi="Arial"/>
      <w:b/>
      <w:i/>
      <w:snapToGrid/>
      <w:color w:val="auto"/>
    </w:rPr>
  </w:style>
  <w:style w:type="paragraph" w:customStyle="1" w:styleId="afffffffffa">
    <w:name w:val="Стиль Название объекта + По правому краю"/>
    <w:basedOn w:val="aff0"/>
    <w:rsid w:val="00AB67EE"/>
    <w:pPr>
      <w:spacing w:before="120" w:after="120" w:line="240" w:lineRule="auto"/>
      <w:ind w:firstLine="0"/>
      <w:jc w:val="right"/>
    </w:pPr>
    <w:rPr>
      <w:rFonts w:eastAsia="Calibri"/>
      <w:b w:val="0"/>
      <w:bCs w:val="0"/>
      <w:snapToGrid/>
      <w:color w:val="auto"/>
      <w:sz w:val="28"/>
      <w:szCs w:val="24"/>
    </w:rPr>
  </w:style>
  <w:style w:type="paragraph" w:customStyle="1" w:styleId="afffffffffb">
    <w:name w:val="литература"/>
    <w:basedOn w:val="af0"/>
    <w:rsid w:val="00AB67EE"/>
    <w:pPr>
      <w:spacing w:before="120" w:line="240" w:lineRule="auto"/>
      <w:ind w:firstLine="0"/>
    </w:pPr>
    <w:rPr>
      <w:rFonts w:eastAsia="Calibri"/>
      <w:snapToGrid/>
      <w:color w:val="auto"/>
      <w:sz w:val="24"/>
      <w:u w:val="single"/>
    </w:rPr>
  </w:style>
  <w:style w:type="paragraph" w:customStyle="1" w:styleId="afffffffffc">
    <w:name w:val="Список литература"/>
    <w:rsid w:val="00AB67EE"/>
    <w:pPr>
      <w:tabs>
        <w:tab w:val="num" w:pos="360"/>
      </w:tabs>
      <w:spacing w:after="0" w:line="240" w:lineRule="auto"/>
      <w:ind w:left="360" w:hanging="360"/>
    </w:pPr>
    <w:rPr>
      <w:rFonts w:ascii="Times New Roman" w:eastAsia="Calibri" w:hAnsi="Times New Roman" w:cs="Times New Roman"/>
      <w:noProof/>
      <w:sz w:val="24"/>
      <w:szCs w:val="20"/>
      <w:lang w:eastAsia="ru-RU"/>
    </w:rPr>
  </w:style>
  <w:style w:type="paragraph" w:customStyle="1" w:styleId="afffffffffd">
    <w:name w:val="заключение"/>
    <w:basedOn w:val="afffffffff9"/>
    <w:rsid w:val="00AB67EE"/>
    <w:pPr>
      <w:pageBreakBefore w:val="0"/>
      <w:spacing w:before="240"/>
      <w:outlineLvl w:val="9"/>
    </w:pPr>
  </w:style>
  <w:style w:type="paragraph" w:customStyle="1" w:styleId="first">
    <w:name w:val="где_first"/>
    <w:basedOn w:val="af0"/>
    <w:link w:val="first0"/>
    <w:rsid w:val="00AB67EE"/>
    <w:pPr>
      <w:ind w:firstLine="0"/>
    </w:pPr>
    <w:rPr>
      <w:rFonts w:eastAsia="Calibri"/>
      <w:noProof/>
      <w:snapToGrid/>
      <w:color w:val="auto"/>
      <w:szCs w:val="28"/>
    </w:rPr>
  </w:style>
  <w:style w:type="character" w:customStyle="1" w:styleId="first0">
    <w:name w:val="где_first Знак"/>
    <w:link w:val="first"/>
    <w:locked/>
    <w:rsid w:val="00AB67EE"/>
    <w:rPr>
      <w:rFonts w:ascii="Times New Roman" w:eastAsia="Calibri" w:hAnsi="Times New Roman" w:cs="Times New Roman"/>
      <w:noProof/>
      <w:sz w:val="28"/>
      <w:szCs w:val="28"/>
      <w:lang w:eastAsia="ru-RU" w:bidi="ru-RU"/>
    </w:rPr>
  </w:style>
  <w:style w:type="paragraph" w:customStyle="1" w:styleId="1ff0">
    <w:name w:val="список1"/>
    <w:basedOn w:val="af1"/>
    <w:rsid w:val="00AB67EE"/>
    <w:pPr>
      <w:tabs>
        <w:tab w:val="num" w:pos="360"/>
      </w:tabs>
      <w:ind w:left="360" w:hanging="360"/>
    </w:pPr>
    <w:rPr>
      <w:rFonts w:eastAsia="Calibri"/>
      <w:snapToGrid/>
      <w:color w:val="auto"/>
      <w:szCs w:val="28"/>
    </w:rPr>
  </w:style>
  <w:style w:type="paragraph" w:customStyle="1" w:styleId="afffffffffe">
    <w:name w:val="Список условных обозначений"/>
    <w:basedOn w:val="af0"/>
    <w:rsid w:val="00AB67EE"/>
    <w:pPr>
      <w:spacing w:line="240" w:lineRule="auto"/>
      <w:ind w:firstLine="0"/>
      <w:jc w:val="center"/>
      <w:outlineLvl w:val="0"/>
    </w:pPr>
    <w:rPr>
      <w:rFonts w:ascii="Arial Black" w:eastAsia="Calibri" w:hAnsi="Arial Black"/>
      <w:snapToGrid/>
      <w:color w:val="auto"/>
      <w:szCs w:val="28"/>
    </w:rPr>
  </w:style>
  <w:style w:type="character" w:customStyle="1" w:styleId="1ff1">
    <w:name w:val="Основной шрифт абзаца1"/>
    <w:semiHidden/>
    <w:rsid w:val="00AB67EE"/>
  </w:style>
  <w:style w:type="character" w:customStyle="1" w:styleId="affffffffff">
    <w:name w:val="Символ сноски"/>
    <w:semiHidden/>
    <w:rsid w:val="00AB67EE"/>
    <w:rPr>
      <w:vertAlign w:val="superscript"/>
    </w:rPr>
  </w:style>
  <w:style w:type="character" w:customStyle="1" w:styleId="1ff2">
    <w:name w:val="Текст без отступа Знак1"/>
    <w:rsid w:val="00AB67EE"/>
    <w:rPr>
      <w:sz w:val="28"/>
      <w:lang w:val="ru-RU" w:eastAsia="ar-SA" w:bidi="ar-SA"/>
    </w:rPr>
  </w:style>
  <w:style w:type="paragraph" w:customStyle="1" w:styleId="120">
    <w:name w:val="Стиль Название таблицы + 12 пт"/>
    <w:basedOn w:val="afffff0"/>
    <w:link w:val="121"/>
    <w:autoRedefine/>
    <w:rsid w:val="00AB67EE"/>
    <w:pPr>
      <w:tabs>
        <w:tab w:val="clear" w:pos="905"/>
        <w:tab w:val="clear" w:pos="1402"/>
      </w:tabs>
      <w:spacing w:before="0" w:after="120" w:line="360" w:lineRule="auto"/>
      <w:ind w:left="567" w:right="567"/>
      <w:jc w:val="center"/>
    </w:pPr>
    <w:rPr>
      <w:rFonts w:eastAsia="Calibri"/>
      <w:i/>
      <w:sz w:val="24"/>
      <w:szCs w:val="24"/>
    </w:rPr>
  </w:style>
  <w:style w:type="character" w:customStyle="1" w:styleId="121">
    <w:name w:val="Стиль Название таблицы + 12 пт Знак"/>
    <w:link w:val="120"/>
    <w:locked/>
    <w:rsid w:val="00AB67EE"/>
    <w:rPr>
      <w:rFonts w:ascii="Times New Roman" w:eastAsia="Calibri" w:hAnsi="Times New Roman" w:cs="Times New Roman"/>
      <w:i/>
      <w:sz w:val="24"/>
      <w:szCs w:val="24"/>
      <w:lang w:eastAsia="ru-RU" w:bidi="ru-RU"/>
    </w:rPr>
  </w:style>
  <w:style w:type="paragraph" w:customStyle="1" w:styleId="1ff3">
    <w:name w:val="Указатель1"/>
    <w:basedOn w:val="af0"/>
    <w:semiHidden/>
    <w:rsid w:val="00AB67EE"/>
    <w:pPr>
      <w:widowControl w:val="0"/>
      <w:suppressLineNumbers/>
      <w:spacing w:line="240" w:lineRule="auto"/>
    </w:pPr>
    <w:rPr>
      <w:rFonts w:eastAsia="Calibri" w:cs="Tahoma"/>
      <w:snapToGrid/>
      <w:color w:val="auto"/>
      <w:szCs w:val="28"/>
      <w:lang w:eastAsia="ar-SA"/>
    </w:rPr>
  </w:style>
  <w:style w:type="paragraph" w:customStyle="1" w:styleId="1">
    <w:name w:val="Нумерованный список1"/>
    <w:basedOn w:val="af0"/>
    <w:next w:val="af0"/>
    <w:semiHidden/>
    <w:rsid w:val="00AB67EE"/>
    <w:pPr>
      <w:widowControl w:val="0"/>
      <w:numPr>
        <w:numId w:val="23"/>
      </w:numPr>
      <w:spacing w:line="240" w:lineRule="auto"/>
    </w:pPr>
    <w:rPr>
      <w:rFonts w:eastAsia="Calibri"/>
      <w:snapToGrid/>
      <w:color w:val="auto"/>
      <w:szCs w:val="28"/>
      <w:lang w:eastAsia="ar-SA"/>
    </w:rPr>
  </w:style>
  <w:style w:type="paragraph" w:customStyle="1" w:styleId="10">
    <w:name w:val="Маркированный список1"/>
    <w:basedOn w:val="af0"/>
    <w:rsid w:val="00AB67EE"/>
    <w:pPr>
      <w:widowControl w:val="0"/>
      <w:numPr>
        <w:numId w:val="3"/>
      </w:numPr>
      <w:spacing w:line="240" w:lineRule="auto"/>
    </w:pPr>
    <w:rPr>
      <w:rFonts w:eastAsia="Calibri"/>
      <w:snapToGrid/>
      <w:color w:val="auto"/>
      <w:szCs w:val="28"/>
      <w:lang w:eastAsia="ar-SA"/>
    </w:rPr>
  </w:style>
  <w:style w:type="paragraph" w:customStyle="1" w:styleId="affffffffff0">
    <w:name w:val="формула"/>
    <w:basedOn w:val="aff0"/>
    <w:link w:val="affffffffff1"/>
    <w:rsid w:val="00AB67EE"/>
    <w:pPr>
      <w:spacing w:before="360" w:after="360"/>
      <w:ind w:firstLine="0"/>
      <w:contextualSpacing/>
      <w:jc w:val="right"/>
    </w:pPr>
    <w:rPr>
      <w:rFonts w:eastAsia="Calibri"/>
      <w:b w:val="0"/>
      <w:bCs w:val="0"/>
      <w:snapToGrid/>
      <w:color w:val="auto"/>
      <w:sz w:val="28"/>
      <w:szCs w:val="24"/>
    </w:rPr>
  </w:style>
  <w:style w:type="character" w:customStyle="1" w:styleId="affffffffff1">
    <w:name w:val="формула Знак"/>
    <w:link w:val="affffffffff0"/>
    <w:locked/>
    <w:rsid w:val="00AB67EE"/>
    <w:rPr>
      <w:rFonts w:ascii="Times New Roman" w:eastAsia="Calibri" w:hAnsi="Times New Roman" w:cs="Times New Roman"/>
      <w:sz w:val="28"/>
      <w:szCs w:val="24"/>
      <w:lang w:eastAsia="ru-RU" w:bidi="ru-RU"/>
    </w:rPr>
  </w:style>
  <w:style w:type="paragraph" w:customStyle="1" w:styleId="affffffffff2">
    <w:name w:val="Стиль Название объекта + По центру"/>
    <w:basedOn w:val="aff0"/>
    <w:rsid w:val="00AB67EE"/>
    <w:pPr>
      <w:spacing w:before="120" w:after="120" w:line="240" w:lineRule="auto"/>
      <w:ind w:firstLine="0"/>
      <w:jc w:val="center"/>
    </w:pPr>
    <w:rPr>
      <w:rFonts w:eastAsia="Calibri"/>
      <w:b w:val="0"/>
      <w:snapToGrid/>
      <w:color w:val="auto"/>
      <w:sz w:val="28"/>
      <w:szCs w:val="28"/>
    </w:rPr>
  </w:style>
  <w:style w:type="paragraph" w:customStyle="1" w:styleId="1ff4">
    <w:name w:val="Прощание1"/>
    <w:basedOn w:val="af0"/>
    <w:semiHidden/>
    <w:rsid w:val="00AB67EE"/>
    <w:pPr>
      <w:widowControl w:val="0"/>
      <w:spacing w:line="240" w:lineRule="auto"/>
      <w:ind w:left="4252"/>
    </w:pPr>
    <w:rPr>
      <w:rFonts w:eastAsia="Calibri"/>
      <w:snapToGrid/>
      <w:color w:val="auto"/>
      <w:szCs w:val="28"/>
      <w:lang w:eastAsia="ar-SA"/>
    </w:rPr>
  </w:style>
  <w:style w:type="paragraph" w:customStyle="1" w:styleId="112">
    <w:name w:val="Стиль Стиль Название объекта + По центру1 + не полужирный1"/>
    <w:basedOn w:val="af0"/>
    <w:rsid w:val="00AB67EE"/>
    <w:pPr>
      <w:spacing w:before="120" w:after="120" w:line="240" w:lineRule="auto"/>
      <w:ind w:left="567" w:right="567" w:firstLine="0"/>
      <w:jc w:val="center"/>
    </w:pPr>
    <w:rPr>
      <w:rFonts w:eastAsia="Calibri"/>
      <w:snapToGrid/>
      <w:color w:val="auto"/>
    </w:rPr>
  </w:style>
  <w:style w:type="paragraph" w:customStyle="1" w:styleId="1ff5">
    <w:name w:val="Стиль Название объекта + По центру1"/>
    <w:basedOn w:val="aff0"/>
    <w:rsid w:val="00AB67EE"/>
    <w:pPr>
      <w:spacing w:before="120" w:after="120" w:line="240" w:lineRule="auto"/>
      <w:ind w:left="851" w:right="851" w:firstLine="0"/>
      <w:jc w:val="center"/>
    </w:pPr>
    <w:rPr>
      <w:rFonts w:eastAsia="Calibri"/>
      <w:b w:val="0"/>
      <w:snapToGrid/>
      <w:color w:val="auto"/>
      <w:sz w:val="28"/>
      <w:szCs w:val="24"/>
    </w:rPr>
  </w:style>
  <w:style w:type="paragraph" w:customStyle="1" w:styleId="12">
    <w:name w:val="Список литературы1"/>
    <w:basedOn w:val="af0"/>
    <w:rsid w:val="00AB67EE"/>
    <w:pPr>
      <w:numPr>
        <w:numId w:val="25"/>
      </w:numPr>
      <w:spacing w:line="240" w:lineRule="auto"/>
    </w:pPr>
    <w:rPr>
      <w:rFonts w:eastAsia="Calibri"/>
      <w:snapToGrid/>
      <w:color w:val="auto"/>
      <w:sz w:val="24"/>
    </w:rPr>
  </w:style>
  <w:style w:type="paragraph" w:customStyle="1" w:styleId="310">
    <w:name w:val="Маркированный список 3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410">
    <w:name w:val="Маркированный список 4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510">
    <w:name w:val="Маркированный список 5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211">
    <w:name w:val="Нумерованный список 2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311">
    <w:name w:val="Нумерованный список 3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411">
    <w:name w:val="Нумерованный список 4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511">
    <w:name w:val="Нумерованный список 5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1ff6">
    <w:name w:val="Обычный отступ1"/>
    <w:basedOn w:val="af0"/>
    <w:semiHidden/>
    <w:rsid w:val="00AB67EE"/>
    <w:pPr>
      <w:widowControl w:val="0"/>
      <w:spacing w:line="240" w:lineRule="auto"/>
      <w:ind w:left="708"/>
    </w:pPr>
    <w:rPr>
      <w:rFonts w:eastAsia="Calibri"/>
      <w:snapToGrid/>
      <w:color w:val="auto"/>
      <w:szCs w:val="28"/>
      <w:lang w:eastAsia="ar-SA"/>
    </w:rPr>
  </w:style>
  <w:style w:type="paragraph" w:customStyle="1" w:styleId="212">
    <w:name w:val="Основной текст 21"/>
    <w:basedOn w:val="af0"/>
    <w:rsid w:val="00AB67EE"/>
    <w:pPr>
      <w:widowControl w:val="0"/>
      <w:spacing w:after="120" w:line="480" w:lineRule="auto"/>
    </w:pPr>
    <w:rPr>
      <w:rFonts w:eastAsia="Calibri"/>
      <w:snapToGrid/>
      <w:color w:val="auto"/>
      <w:szCs w:val="28"/>
      <w:lang w:eastAsia="ar-SA"/>
    </w:rPr>
  </w:style>
  <w:style w:type="paragraph" w:customStyle="1" w:styleId="40063">
    <w:name w:val="Стиль Заголовок 4 + Слева:  0 см Выступ:  063 см"/>
    <w:basedOn w:val="41"/>
    <w:rsid w:val="00AB67EE"/>
    <w:pPr>
      <w:keepLines/>
      <w:numPr>
        <w:ilvl w:val="0"/>
        <w:numId w:val="0"/>
      </w:numPr>
      <w:suppressAutoHyphens/>
      <w:spacing w:before="0"/>
      <w:ind w:left="357" w:right="567" w:hanging="357"/>
      <w:contextualSpacing/>
      <w:jc w:val="center"/>
    </w:pPr>
    <w:rPr>
      <w:rFonts w:eastAsia="Calibri"/>
      <w:b/>
      <w:bCs w:val="0"/>
      <w:i/>
      <w:iCs/>
      <w:snapToGrid/>
      <w:color w:val="auto"/>
      <w:spacing w:val="-4"/>
      <w:kern w:val="28"/>
      <w:szCs w:val="20"/>
    </w:rPr>
  </w:style>
  <w:style w:type="paragraph" w:customStyle="1" w:styleId="213">
    <w:name w:val="Основной текст с отступом 21"/>
    <w:basedOn w:val="af0"/>
    <w:semiHidden/>
    <w:rsid w:val="00AB67EE"/>
    <w:pPr>
      <w:widowControl w:val="0"/>
      <w:spacing w:after="120" w:line="480" w:lineRule="auto"/>
      <w:ind w:left="283"/>
    </w:pPr>
    <w:rPr>
      <w:rFonts w:eastAsia="Calibri"/>
      <w:snapToGrid/>
      <w:color w:val="auto"/>
      <w:szCs w:val="28"/>
      <w:lang w:eastAsia="ar-SA"/>
    </w:rPr>
  </w:style>
  <w:style w:type="paragraph" w:customStyle="1" w:styleId="312">
    <w:name w:val="Основной текст с отступом 31"/>
    <w:basedOn w:val="af0"/>
    <w:semiHidden/>
    <w:rsid w:val="00AB67EE"/>
    <w:pPr>
      <w:widowControl w:val="0"/>
      <w:spacing w:after="120" w:line="240" w:lineRule="auto"/>
      <w:ind w:left="283"/>
    </w:pPr>
    <w:rPr>
      <w:rFonts w:eastAsia="Calibri"/>
      <w:snapToGrid/>
      <w:color w:val="auto"/>
      <w:sz w:val="16"/>
      <w:szCs w:val="16"/>
      <w:lang w:eastAsia="ar-SA"/>
    </w:rPr>
  </w:style>
  <w:style w:type="paragraph" w:customStyle="1" w:styleId="1ff7">
    <w:name w:val="Приветствие1"/>
    <w:basedOn w:val="af0"/>
    <w:next w:val="af0"/>
    <w:semiHidden/>
    <w:rsid w:val="00AB67EE"/>
    <w:pPr>
      <w:widowControl w:val="0"/>
      <w:spacing w:line="240" w:lineRule="auto"/>
    </w:pPr>
    <w:rPr>
      <w:rFonts w:eastAsia="Calibri"/>
      <w:snapToGrid/>
      <w:color w:val="auto"/>
      <w:szCs w:val="28"/>
      <w:lang w:eastAsia="ar-SA"/>
    </w:rPr>
  </w:style>
  <w:style w:type="paragraph" w:customStyle="1" w:styleId="1ff8">
    <w:name w:val="Продолжение списка1"/>
    <w:basedOn w:val="af0"/>
    <w:semiHidden/>
    <w:rsid w:val="00AB67EE"/>
    <w:pPr>
      <w:widowControl w:val="0"/>
      <w:spacing w:after="120" w:line="240" w:lineRule="auto"/>
      <w:ind w:left="283"/>
    </w:pPr>
    <w:rPr>
      <w:rFonts w:eastAsia="Calibri"/>
      <w:snapToGrid/>
      <w:color w:val="auto"/>
      <w:szCs w:val="28"/>
      <w:lang w:eastAsia="ar-SA"/>
    </w:rPr>
  </w:style>
  <w:style w:type="paragraph" w:customStyle="1" w:styleId="214">
    <w:name w:val="Продолжение списка 21"/>
    <w:basedOn w:val="af0"/>
    <w:semiHidden/>
    <w:rsid w:val="00AB67EE"/>
    <w:pPr>
      <w:widowControl w:val="0"/>
      <w:spacing w:after="120" w:line="240" w:lineRule="auto"/>
      <w:ind w:left="566"/>
    </w:pPr>
    <w:rPr>
      <w:rFonts w:eastAsia="Calibri"/>
      <w:snapToGrid/>
      <w:color w:val="auto"/>
      <w:szCs w:val="28"/>
      <w:lang w:eastAsia="ar-SA"/>
    </w:rPr>
  </w:style>
  <w:style w:type="paragraph" w:customStyle="1" w:styleId="313">
    <w:name w:val="Продолжение списка 31"/>
    <w:basedOn w:val="af0"/>
    <w:semiHidden/>
    <w:rsid w:val="00AB67EE"/>
    <w:pPr>
      <w:widowControl w:val="0"/>
      <w:spacing w:after="120" w:line="240" w:lineRule="auto"/>
      <w:ind w:left="849"/>
    </w:pPr>
    <w:rPr>
      <w:rFonts w:eastAsia="Calibri"/>
      <w:snapToGrid/>
      <w:color w:val="auto"/>
      <w:szCs w:val="28"/>
      <w:lang w:eastAsia="ar-SA"/>
    </w:rPr>
  </w:style>
  <w:style w:type="paragraph" w:customStyle="1" w:styleId="412">
    <w:name w:val="Продолжение списка 41"/>
    <w:basedOn w:val="af0"/>
    <w:semiHidden/>
    <w:rsid w:val="00AB67EE"/>
    <w:pPr>
      <w:widowControl w:val="0"/>
      <w:spacing w:after="120" w:line="240" w:lineRule="auto"/>
      <w:ind w:left="1132"/>
    </w:pPr>
    <w:rPr>
      <w:rFonts w:eastAsia="Calibri"/>
      <w:snapToGrid/>
      <w:color w:val="auto"/>
      <w:szCs w:val="28"/>
      <w:lang w:eastAsia="ar-SA"/>
    </w:rPr>
  </w:style>
  <w:style w:type="paragraph" w:customStyle="1" w:styleId="512">
    <w:name w:val="Продолжение списка 51"/>
    <w:basedOn w:val="af0"/>
    <w:semiHidden/>
    <w:rsid w:val="00AB67EE"/>
    <w:pPr>
      <w:widowControl w:val="0"/>
      <w:spacing w:after="120" w:line="240" w:lineRule="auto"/>
      <w:ind w:left="1415"/>
    </w:pPr>
    <w:rPr>
      <w:rFonts w:eastAsia="Calibri"/>
      <w:snapToGrid/>
      <w:color w:val="auto"/>
      <w:szCs w:val="28"/>
      <w:lang w:eastAsia="ar-SA"/>
    </w:rPr>
  </w:style>
  <w:style w:type="paragraph" w:customStyle="1" w:styleId="215">
    <w:name w:val="Список 21"/>
    <w:basedOn w:val="af0"/>
    <w:semiHidden/>
    <w:rsid w:val="00AB67EE"/>
    <w:pPr>
      <w:widowControl w:val="0"/>
      <w:spacing w:line="240" w:lineRule="auto"/>
      <w:ind w:left="566" w:hanging="283"/>
    </w:pPr>
    <w:rPr>
      <w:rFonts w:eastAsia="Calibri"/>
      <w:snapToGrid/>
      <w:color w:val="auto"/>
      <w:szCs w:val="28"/>
      <w:lang w:eastAsia="ar-SA"/>
    </w:rPr>
  </w:style>
  <w:style w:type="paragraph" w:customStyle="1" w:styleId="314">
    <w:name w:val="Список 31"/>
    <w:basedOn w:val="af0"/>
    <w:semiHidden/>
    <w:rsid w:val="00AB67EE"/>
    <w:pPr>
      <w:widowControl w:val="0"/>
      <w:spacing w:line="240" w:lineRule="auto"/>
      <w:ind w:left="849" w:hanging="283"/>
    </w:pPr>
    <w:rPr>
      <w:rFonts w:eastAsia="Calibri"/>
      <w:snapToGrid/>
      <w:color w:val="auto"/>
      <w:szCs w:val="28"/>
      <w:lang w:eastAsia="ar-SA"/>
    </w:rPr>
  </w:style>
  <w:style w:type="paragraph" w:customStyle="1" w:styleId="413">
    <w:name w:val="Список 41"/>
    <w:basedOn w:val="af0"/>
    <w:semiHidden/>
    <w:rsid w:val="00AB67EE"/>
    <w:pPr>
      <w:widowControl w:val="0"/>
      <w:spacing w:line="240" w:lineRule="auto"/>
      <w:ind w:left="1132" w:hanging="283"/>
    </w:pPr>
    <w:rPr>
      <w:rFonts w:eastAsia="Calibri"/>
      <w:snapToGrid/>
      <w:color w:val="auto"/>
      <w:szCs w:val="28"/>
      <w:lang w:eastAsia="ar-SA"/>
    </w:rPr>
  </w:style>
  <w:style w:type="paragraph" w:customStyle="1" w:styleId="513">
    <w:name w:val="Список 51"/>
    <w:basedOn w:val="af0"/>
    <w:semiHidden/>
    <w:rsid w:val="00AB67EE"/>
    <w:pPr>
      <w:widowControl w:val="0"/>
      <w:spacing w:line="240" w:lineRule="auto"/>
      <w:ind w:left="1415" w:hanging="283"/>
    </w:pPr>
    <w:rPr>
      <w:rFonts w:eastAsia="Calibri"/>
      <w:snapToGrid/>
      <w:color w:val="auto"/>
      <w:szCs w:val="28"/>
      <w:lang w:eastAsia="ar-SA"/>
    </w:rPr>
  </w:style>
  <w:style w:type="paragraph" w:customStyle="1" w:styleId="113">
    <w:name w:val="Текст11"/>
    <w:basedOn w:val="af0"/>
    <w:semiHidden/>
    <w:rsid w:val="00AB67EE"/>
    <w:pPr>
      <w:widowControl w:val="0"/>
      <w:spacing w:line="240" w:lineRule="auto"/>
    </w:pPr>
    <w:rPr>
      <w:rFonts w:ascii="Courier New" w:eastAsia="Calibri" w:hAnsi="Courier New" w:cs="Courier New"/>
      <w:snapToGrid/>
      <w:color w:val="auto"/>
      <w:sz w:val="20"/>
      <w:szCs w:val="28"/>
      <w:lang w:eastAsia="ar-SA"/>
    </w:rPr>
  </w:style>
  <w:style w:type="paragraph" w:customStyle="1" w:styleId="1ff9">
    <w:name w:val="Цитата1"/>
    <w:basedOn w:val="af0"/>
    <w:semiHidden/>
    <w:rsid w:val="00AB67EE"/>
    <w:pPr>
      <w:widowControl w:val="0"/>
      <w:spacing w:after="120" w:line="240" w:lineRule="auto"/>
      <w:ind w:left="1440" w:right="1440"/>
    </w:pPr>
    <w:rPr>
      <w:rFonts w:eastAsia="Calibri"/>
      <w:snapToGrid/>
      <w:color w:val="auto"/>
      <w:szCs w:val="28"/>
      <w:lang w:eastAsia="ar-SA"/>
    </w:rPr>
  </w:style>
  <w:style w:type="paragraph" w:customStyle="1" w:styleId="1ffa">
    <w:name w:val="Шапка1"/>
    <w:basedOn w:val="af0"/>
    <w:semiHidden/>
    <w:rsid w:val="00AB67EE"/>
    <w:pPr>
      <w:widowControl w:val="0"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hd w:val="clear" w:color="auto" w:fill="CCCCCC"/>
      <w:spacing w:line="240" w:lineRule="auto"/>
      <w:ind w:left="1134" w:hanging="1134"/>
    </w:pPr>
    <w:rPr>
      <w:rFonts w:ascii="Arial" w:eastAsia="Calibri" w:hAnsi="Arial" w:cs="Arial"/>
      <w:snapToGrid/>
      <w:color w:val="auto"/>
      <w:sz w:val="24"/>
      <w:szCs w:val="28"/>
      <w:lang w:eastAsia="ar-SA"/>
    </w:rPr>
  </w:style>
  <w:style w:type="paragraph" w:customStyle="1" w:styleId="affffffffff3">
    <w:name w:val="Список (литература)"/>
    <w:basedOn w:val="af0"/>
    <w:rsid w:val="00AB67EE"/>
    <w:pPr>
      <w:spacing w:line="240" w:lineRule="auto"/>
      <w:ind w:firstLine="0"/>
    </w:pPr>
    <w:rPr>
      <w:rFonts w:ascii="Courier New" w:eastAsia="Calibri" w:hAnsi="Courier New"/>
      <w:snapToGrid/>
      <w:color w:val="auto"/>
      <w:sz w:val="24"/>
    </w:rPr>
  </w:style>
  <w:style w:type="paragraph" w:customStyle="1" w:styleId="affffffffff4">
    <w:name w:val="Список основной"/>
    <w:basedOn w:val="af1"/>
    <w:rsid w:val="00AB67EE"/>
    <w:pPr>
      <w:ind w:firstLine="907"/>
    </w:pPr>
    <w:rPr>
      <w:rFonts w:eastAsia="Calibri"/>
      <w:snapToGrid/>
      <w:color w:val="auto"/>
      <w:szCs w:val="28"/>
    </w:rPr>
  </w:style>
  <w:style w:type="paragraph" w:customStyle="1" w:styleId="1ffb">
    <w:name w:val="Перечень рисунков1"/>
    <w:basedOn w:val="af0"/>
    <w:next w:val="af0"/>
    <w:semiHidden/>
    <w:rsid w:val="00AB67EE"/>
    <w:pPr>
      <w:widowControl w:val="0"/>
      <w:spacing w:line="240" w:lineRule="auto"/>
    </w:pPr>
    <w:rPr>
      <w:rFonts w:eastAsia="Calibri"/>
      <w:snapToGrid/>
      <w:color w:val="auto"/>
      <w:szCs w:val="28"/>
      <w:lang w:eastAsia="ar-SA"/>
    </w:rPr>
  </w:style>
  <w:style w:type="paragraph" w:customStyle="1" w:styleId="affffffffff5">
    <w:name w:val="Таблица"/>
    <w:basedOn w:val="afffff0"/>
    <w:link w:val="affffffffff6"/>
    <w:qFormat/>
    <w:rsid w:val="00AB67EE"/>
    <w:pPr>
      <w:tabs>
        <w:tab w:val="clear" w:pos="905"/>
        <w:tab w:val="clear" w:pos="1402"/>
      </w:tabs>
      <w:spacing w:before="480" w:after="0" w:line="360" w:lineRule="auto"/>
      <w:ind w:left="7655"/>
      <w:jc w:val="right"/>
    </w:pPr>
    <w:rPr>
      <w:rFonts w:eastAsia="Calibri"/>
      <w:i/>
      <w:spacing w:val="40"/>
    </w:rPr>
  </w:style>
  <w:style w:type="paragraph" w:styleId="affffffffff7">
    <w:name w:val="endnote text"/>
    <w:basedOn w:val="af0"/>
    <w:link w:val="affffffffff8"/>
    <w:rsid w:val="00AB67EE"/>
    <w:pPr>
      <w:widowControl w:val="0"/>
      <w:spacing w:line="240" w:lineRule="auto"/>
    </w:pPr>
    <w:rPr>
      <w:rFonts w:eastAsia="Calibri"/>
      <w:snapToGrid/>
      <w:color w:val="auto"/>
      <w:sz w:val="20"/>
      <w:szCs w:val="20"/>
      <w:lang w:eastAsia="ar-SA"/>
    </w:rPr>
  </w:style>
  <w:style w:type="character" w:customStyle="1" w:styleId="affffffffff8">
    <w:name w:val="Текст концевой сноски Знак"/>
    <w:basedOn w:val="af2"/>
    <w:link w:val="affffffffff7"/>
    <w:rsid w:val="00AB67EE"/>
    <w:rPr>
      <w:rFonts w:ascii="Times New Roman" w:eastAsia="Calibri" w:hAnsi="Times New Roman" w:cs="Times New Roman"/>
      <w:sz w:val="20"/>
      <w:szCs w:val="20"/>
      <w:lang w:eastAsia="ar-SA" w:bidi="ru-RU"/>
    </w:rPr>
  </w:style>
  <w:style w:type="paragraph" w:customStyle="1" w:styleId="1ffc">
    <w:name w:val="Текст макроса1"/>
    <w:semiHidden/>
    <w:rsid w:val="00AB67EE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uppressAutoHyphens/>
      <w:spacing w:after="0" w:line="240" w:lineRule="auto"/>
      <w:ind w:firstLine="567"/>
      <w:jc w:val="both"/>
    </w:pPr>
    <w:rPr>
      <w:rFonts w:ascii="Courier New" w:eastAsia="Times New Roman" w:hAnsi="Courier New" w:cs="Courier New"/>
      <w:sz w:val="20"/>
      <w:szCs w:val="20"/>
      <w:lang w:eastAsia="ar-SA"/>
    </w:rPr>
  </w:style>
  <w:style w:type="paragraph" w:customStyle="1" w:styleId="1ffd">
    <w:name w:val="Текст примечания1"/>
    <w:basedOn w:val="af0"/>
    <w:semiHidden/>
    <w:rsid w:val="00AB67EE"/>
    <w:pPr>
      <w:widowControl w:val="0"/>
      <w:spacing w:line="240" w:lineRule="auto"/>
    </w:pPr>
    <w:rPr>
      <w:rFonts w:eastAsia="Calibri"/>
      <w:snapToGrid/>
      <w:color w:val="auto"/>
      <w:sz w:val="20"/>
      <w:szCs w:val="20"/>
      <w:lang w:eastAsia="ar-SA"/>
    </w:rPr>
  </w:style>
  <w:style w:type="paragraph" w:styleId="affffffffff9">
    <w:name w:val="annotation subject"/>
    <w:basedOn w:val="1ffd"/>
    <w:next w:val="1ffd"/>
    <w:link w:val="affffffffffa"/>
    <w:rsid w:val="00AB67EE"/>
    <w:rPr>
      <w:b/>
      <w:bCs/>
    </w:rPr>
  </w:style>
  <w:style w:type="character" w:customStyle="1" w:styleId="affffffffffa">
    <w:name w:val="Тема примечания Знак"/>
    <w:basedOn w:val="affffff1"/>
    <w:link w:val="affffffffff9"/>
    <w:rsid w:val="00AB67EE"/>
    <w:rPr>
      <w:rFonts w:ascii="Times New Roman" w:eastAsia="Calibri" w:hAnsi="Times New Roman" w:cs="Times New Roman"/>
      <w:b/>
      <w:bCs/>
      <w:color w:val="000000"/>
      <w:sz w:val="20"/>
      <w:szCs w:val="20"/>
      <w:lang w:eastAsia="ar-SA" w:bidi="ru-RU"/>
    </w:rPr>
  </w:style>
  <w:style w:type="paragraph" w:styleId="2ff">
    <w:name w:val="index 2"/>
    <w:basedOn w:val="af0"/>
    <w:next w:val="af0"/>
    <w:rsid w:val="00AB67EE"/>
    <w:pPr>
      <w:widowControl w:val="0"/>
      <w:spacing w:line="240" w:lineRule="auto"/>
      <w:ind w:left="560" w:hanging="280"/>
    </w:pPr>
    <w:rPr>
      <w:rFonts w:eastAsia="Calibri"/>
      <w:snapToGrid/>
      <w:color w:val="auto"/>
      <w:szCs w:val="28"/>
      <w:lang w:eastAsia="ar-SA"/>
    </w:rPr>
  </w:style>
  <w:style w:type="paragraph" w:styleId="3f1">
    <w:name w:val="index 3"/>
    <w:basedOn w:val="af0"/>
    <w:next w:val="af0"/>
    <w:rsid w:val="00AB67EE"/>
    <w:pPr>
      <w:widowControl w:val="0"/>
      <w:spacing w:line="240" w:lineRule="auto"/>
      <w:ind w:left="84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414">
    <w:name w:val="Указатель 41"/>
    <w:basedOn w:val="af0"/>
    <w:next w:val="af0"/>
    <w:semiHidden/>
    <w:rsid w:val="00AB67EE"/>
    <w:pPr>
      <w:widowControl w:val="0"/>
      <w:spacing w:line="240" w:lineRule="auto"/>
      <w:ind w:left="112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514">
    <w:name w:val="Указатель 51"/>
    <w:basedOn w:val="af0"/>
    <w:next w:val="af0"/>
    <w:semiHidden/>
    <w:rsid w:val="00AB67EE"/>
    <w:pPr>
      <w:widowControl w:val="0"/>
      <w:spacing w:line="240" w:lineRule="auto"/>
      <w:ind w:left="140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610">
    <w:name w:val="Указатель 61"/>
    <w:basedOn w:val="af0"/>
    <w:next w:val="af0"/>
    <w:semiHidden/>
    <w:rsid w:val="00AB67EE"/>
    <w:pPr>
      <w:widowControl w:val="0"/>
      <w:spacing w:line="240" w:lineRule="auto"/>
      <w:ind w:left="168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710">
    <w:name w:val="Указатель 71"/>
    <w:basedOn w:val="af0"/>
    <w:next w:val="af0"/>
    <w:semiHidden/>
    <w:rsid w:val="00AB67EE"/>
    <w:pPr>
      <w:widowControl w:val="0"/>
      <w:spacing w:line="240" w:lineRule="auto"/>
      <w:ind w:left="196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810">
    <w:name w:val="Указатель 81"/>
    <w:basedOn w:val="af0"/>
    <w:next w:val="af0"/>
    <w:semiHidden/>
    <w:rsid w:val="00AB67EE"/>
    <w:pPr>
      <w:widowControl w:val="0"/>
      <w:spacing w:line="240" w:lineRule="auto"/>
      <w:ind w:left="224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910">
    <w:name w:val="Указатель 91"/>
    <w:basedOn w:val="af0"/>
    <w:next w:val="af0"/>
    <w:semiHidden/>
    <w:rsid w:val="00AB67EE"/>
    <w:pPr>
      <w:widowControl w:val="0"/>
      <w:spacing w:line="240" w:lineRule="auto"/>
      <w:ind w:left="252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100">
    <w:name w:val="Оглавление 10"/>
    <w:basedOn w:val="1ff3"/>
    <w:semiHidden/>
    <w:rsid w:val="00AB67EE"/>
    <w:pPr>
      <w:tabs>
        <w:tab w:val="right" w:leader="dot" w:pos="9637"/>
      </w:tabs>
      <w:ind w:left="2547" w:firstLine="0"/>
    </w:pPr>
  </w:style>
  <w:style w:type="paragraph" w:customStyle="1" w:styleId="affffffffffb">
    <w:name w:val="Содержимое таблицы"/>
    <w:basedOn w:val="af0"/>
    <w:semiHidden/>
    <w:rsid w:val="00AB67EE"/>
    <w:pPr>
      <w:widowControl w:val="0"/>
      <w:suppressLineNumbers/>
      <w:spacing w:line="240" w:lineRule="auto"/>
    </w:pPr>
    <w:rPr>
      <w:rFonts w:eastAsia="Calibri"/>
      <w:snapToGrid/>
      <w:color w:val="auto"/>
      <w:szCs w:val="28"/>
      <w:lang w:eastAsia="ar-SA"/>
    </w:rPr>
  </w:style>
  <w:style w:type="paragraph" w:customStyle="1" w:styleId="a4">
    <w:name w:val="список вложенный"/>
    <w:basedOn w:val="af1"/>
    <w:rsid w:val="00AB67EE"/>
    <w:pPr>
      <w:numPr>
        <w:numId w:val="26"/>
      </w:numPr>
    </w:pPr>
    <w:rPr>
      <w:rFonts w:eastAsia="Calibri"/>
      <w:snapToGrid/>
      <w:color w:val="auto"/>
      <w:szCs w:val="28"/>
    </w:rPr>
  </w:style>
  <w:style w:type="paragraph" w:customStyle="1" w:styleId="1ffe">
    <w:name w:val="1 Знак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paragraph" w:customStyle="1" w:styleId="affffffffffc">
    <w:name w:val="Рис"/>
    <w:basedOn w:val="af1"/>
    <w:next w:val="af0"/>
    <w:rsid w:val="00AB67EE"/>
    <w:pPr>
      <w:keepNext/>
      <w:ind w:firstLine="0"/>
      <w:jc w:val="center"/>
    </w:pPr>
    <w:rPr>
      <w:rFonts w:eastAsia="Calibri"/>
      <w:snapToGrid/>
      <w:color w:val="auto"/>
      <w:szCs w:val="28"/>
    </w:rPr>
  </w:style>
  <w:style w:type="paragraph" w:customStyle="1" w:styleId="affffffffffd">
    <w:name w:val="где_Основной"/>
    <w:basedOn w:val="af1"/>
    <w:link w:val="affffffffffe"/>
    <w:rsid w:val="00AB67EE"/>
    <w:pPr>
      <w:ind w:left="709" w:hanging="709"/>
    </w:pPr>
    <w:rPr>
      <w:rFonts w:eastAsia="Calibri"/>
      <w:snapToGrid/>
      <w:color w:val="0000FF"/>
      <w:szCs w:val="28"/>
    </w:rPr>
  </w:style>
  <w:style w:type="character" w:customStyle="1" w:styleId="affffffffffe">
    <w:name w:val="где_Основной Знак"/>
    <w:link w:val="affffffffffd"/>
    <w:locked/>
    <w:rsid w:val="00AB67EE"/>
    <w:rPr>
      <w:rFonts w:ascii="Times New Roman" w:eastAsia="Calibri" w:hAnsi="Times New Roman" w:cs="Times New Roman"/>
      <w:color w:val="0000FF"/>
      <w:sz w:val="28"/>
      <w:szCs w:val="28"/>
      <w:lang w:eastAsia="ru-RU" w:bidi="ru-RU"/>
    </w:rPr>
  </w:style>
  <w:style w:type="paragraph" w:customStyle="1" w:styleId="afffffffffff">
    <w:name w:val="Знак Знак Знак Знак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paragraph" w:customStyle="1" w:styleId="2ff0">
    <w:name w:val="Знак2 Знак Знак Знак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paragraph" w:customStyle="1" w:styleId="2ff1">
    <w:name w:val="Знак2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paragraph" w:customStyle="1" w:styleId="afffffffffff0">
    <w:name w:val="Осн"/>
    <w:basedOn w:val="af0"/>
    <w:next w:val="affffffff7"/>
    <w:link w:val="afffffffffff1"/>
    <w:qFormat/>
    <w:rsid w:val="00AB67EE"/>
    <w:pPr>
      <w:spacing w:line="240" w:lineRule="auto"/>
    </w:pPr>
    <w:rPr>
      <w:rFonts w:eastAsia="Calibri"/>
      <w:snapToGrid/>
      <w:color w:val="auto"/>
      <w:sz w:val="24"/>
    </w:rPr>
  </w:style>
  <w:style w:type="character" w:customStyle="1" w:styleId="afffffffffff1">
    <w:name w:val="Осн Знак"/>
    <w:link w:val="afffffffffff0"/>
    <w:locked/>
    <w:rsid w:val="00AB67EE"/>
    <w:rPr>
      <w:rFonts w:ascii="Times New Roman" w:eastAsia="Calibri" w:hAnsi="Times New Roman" w:cs="Times New Roman"/>
      <w:sz w:val="24"/>
      <w:szCs w:val="24"/>
      <w:lang w:eastAsia="ru-RU" w:bidi="ru-RU"/>
    </w:rPr>
  </w:style>
  <w:style w:type="paragraph" w:customStyle="1" w:styleId="1fff">
    <w:name w:val="осн1"/>
    <w:basedOn w:val="afffffffffff0"/>
    <w:next w:val="afffffffffff0"/>
    <w:link w:val="1fff0"/>
    <w:qFormat/>
    <w:rsid w:val="00AB67EE"/>
    <w:pPr>
      <w:spacing w:before="120"/>
      <w:contextualSpacing/>
    </w:pPr>
  </w:style>
  <w:style w:type="character" w:customStyle="1" w:styleId="1fff0">
    <w:name w:val="осн1 Знак"/>
    <w:basedOn w:val="afffffffffff1"/>
    <w:link w:val="1fff"/>
    <w:locked/>
    <w:rsid w:val="00AB67EE"/>
    <w:rPr>
      <w:rFonts w:ascii="Times New Roman" w:eastAsia="Calibri" w:hAnsi="Times New Roman" w:cs="Times New Roman"/>
      <w:sz w:val="24"/>
      <w:szCs w:val="24"/>
      <w:lang w:eastAsia="ru-RU" w:bidi="ru-RU"/>
    </w:rPr>
  </w:style>
  <w:style w:type="paragraph" w:customStyle="1" w:styleId="afffffffffff2">
    <w:name w:val="таб"/>
    <w:basedOn w:val="afffffffffff0"/>
    <w:link w:val="afffffffffff3"/>
    <w:qFormat/>
    <w:rsid w:val="00AB67EE"/>
    <w:pPr>
      <w:ind w:firstLine="0"/>
    </w:pPr>
  </w:style>
  <w:style w:type="character" w:customStyle="1" w:styleId="afffffffffff3">
    <w:name w:val="таб Знак"/>
    <w:basedOn w:val="afffffffffff1"/>
    <w:link w:val="afffffffffff2"/>
    <w:locked/>
    <w:rsid w:val="00AB67EE"/>
    <w:rPr>
      <w:rFonts w:ascii="Times New Roman" w:eastAsia="Calibri" w:hAnsi="Times New Roman" w:cs="Times New Roman"/>
      <w:sz w:val="24"/>
      <w:szCs w:val="24"/>
      <w:lang w:eastAsia="ru-RU" w:bidi="ru-RU"/>
    </w:rPr>
  </w:style>
  <w:style w:type="paragraph" w:customStyle="1" w:styleId="216">
    <w:name w:val="Знак2 Знак Знак Знак1 Знак Знак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character" w:customStyle="1" w:styleId="1fff1">
    <w:name w:val="Замещающий текст1"/>
    <w:semiHidden/>
    <w:rsid w:val="00AB67EE"/>
    <w:rPr>
      <w:rFonts w:cs="Times New Roman"/>
      <w:color w:val="808080"/>
    </w:rPr>
  </w:style>
  <w:style w:type="paragraph" w:customStyle="1" w:styleId="2110">
    <w:name w:val="Знак2 Знак Знак Знак1 Знак Знак Знак1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numbering" w:customStyle="1" w:styleId="ArticleSection">
    <w:name w:val="Article / Section"/>
    <w:rsid w:val="00AB67EE"/>
    <w:pPr>
      <w:numPr>
        <w:numId w:val="18"/>
      </w:numPr>
    </w:pPr>
  </w:style>
  <w:style w:type="numbering" w:styleId="111111">
    <w:name w:val="Outline List 2"/>
    <w:basedOn w:val="af4"/>
    <w:rsid w:val="00AB67EE"/>
    <w:pPr>
      <w:numPr>
        <w:numId w:val="16"/>
      </w:numPr>
    </w:pPr>
  </w:style>
  <w:style w:type="numbering" w:styleId="1ai">
    <w:name w:val="Outline List 1"/>
    <w:basedOn w:val="af4"/>
    <w:rsid w:val="00AB67EE"/>
    <w:pPr>
      <w:numPr>
        <w:numId w:val="27"/>
      </w:numPr>
    </w:pPr>
  </w:style>
  <w:style w:type="character" w:customStyle="1" w:styleId="2dis1">
    <w:name w:val="После формулы 2 (dis) Знак"/>
    <w:basedOn w:val="af5"/>
    <w:link w:val="2dis0"/>
    <w:rsid w:val="00AB67EE"/>
    <w:rPr>
      <w:rFonts w:ascii="Times New Roman" w:eastAsia="Times New Roman" w:hAnsi="Times New Roman" w:cs="Times New Roman"/>
      <w:snapToGrid/>
      <w:color w:val="0070C0"/>
      <w:sz w:val="28"/>
      <w:szCs w:val="28"/>
      <w:lang w:eastAsia="ru-RU" w:bidi="ru-RU"/>
    </w:rPr>
  </w:style>
  <w:style w:type="character" w:customStyle="1" w:styleId="261">
    <w:name w:val="Знак Знак26"/>
    <w:rsid w:val="00AB67EE"/>
    <w:rPr>
      <w:sz w:val="28"/>
      <w:szCs w:val="28"/>
      <w:lang w:val="ru-RU" w:eastAsia="ru-RU" w:bidi="ar-SA"/>
    </w:rPr>
  </w:style>
  <w:style w:type="character" w:customStyle="1" w:styleId="320">
    <w:name w:val="Знак Знак32"/>
    <w:locked/>
    <w:rsid w:val="00AB67EE"/>
    <w:rPr>
      <w:b/>
      <w:bCs/>
      <w:i/>
      <w:iCs/>
      <w:sz w:val="26"/>
      <w:szCs w:val="26"/>
    </w:rPr>
  </w:style>
  <w:style w:type="character" w:customStyle="1" w:styleId="360">
    <w:name w:val="Знак Знак36"/>
    <w:locked/>
    <w:rsid w:val="00AB67EE"/>
    <w:rPr>
      <w:rFonts w:cs="Arial"/>
      <w:bCs/>
      <w:kern w:val="32"/>
      <w:sz w:val="28"/>
      <w:szCs w:val="32"/>
    </w:rPr>
  </w:style>
  <w:style w:type="character" w:customStyle="1" w:styleId="350">
    <w:name w:val="Знак Знак35"/>
    <w:locked/>
    <w:rsid w:val="00AB67EE"/>
    <w:rPr>
      <w:rFonts w:cs="Arial"/>
      <w:bCs/>
      <w:iCs/>
      <w:sz w:val="28"/>
      <w:szCs w:val="28"/>
    </w:rPr>
  </w:style>
  <w:style w:type="character" w:customStyle="1" w:styleId="340">
    <w:name w:val="Знак Знак34"/>
    <w:locked/>
    <w:rsid w:val="00AB67EE"/>
    <w:rPr>
      <w:rFonts w:cs="Arial"/>
      <w:bCs/>
      <w:sz w:val="28"/>
      <w:szCs w:val="28"/>
    </w:rPr>
  </w:style>
  <w:style w:type="character" w:customStyle="1" w:styleId="330">
    <w:name w:val="Знак Знак33"/>
    <w:locked/>
    <w:rsid w:val="00AB67EE"/>
    <w:rPr>
      <w:bCs/>
      <w:sz w:val="28"/>
      <w:szCs w:val="28"/>
    </w:rPr>
  </w:style>
  <w:style w:type="character" w:customStyle="1" w:styleId="315">
    <w:name w:val="Знак Знак31"/>
    <w:locked/>
    <w:rsid w:val="00AB67EE"/>
    <w:rPr>
      <w:b/>
      <w:bCs/>
      <w:sz w:val="22"/>
      <w:szCs w:val="22"/>
    </w:rPr>
  </w:style>
  <w:style w:type="character" w:customStyle="1" w:styleId="300">
    <w:name w:val="Знак Знак30"/>
    <w:locked/>
    <w:rsid w:val="00AB67EE"/>
    <w:rPr>
      <w:sz w:val="24"/>
      <w:szCs w:val="28"/>
    </w:rPr>
  </w:style>
  <w:style w:type="character" w:customStyle="1" w:styleId="290">
    <w:name w:val="Знак Знак29"/>
    <w:locked/>
    <w:rsid w:val="00AB67EE"/>
    <w:rPr>
      <w:i/>
      <w:iCs/>
      <w:sz w:val="24"/>
      <w:szCs w:val="28"/>
    </w:rPr>
  </w:style>
  <w:style w:type="character" w:customStyle="1" w:styleId="280">
    <w:name w:val="Знак Знак28"/>
    <w:locked/>
    <w:rsid w:val="00AB67EE"/>
    <w:rPr>
      <w:rFonts w:ascii="Arial" w:hAnsi="Arial" w:cs="Arial"/>
      <w:sz w:val="22"/>
      <w:szCs w:val="22"/>
    </w:rPr>
  </w:style>
  <w:style w:type="character" w:customStyle="1" w:styleId="250">
    <w:name w:val="Знак Знак25"/>
    <w:semiHidden/>
    <w:locked/>
    <w:rsid w:val="00AB67EE"/>
    <w:rPr>
      <w:rFonts w:eastAsia="Calibri"/>
      <w:i/>
      <w:sz w:val="24"/>
      <w:lang w:val="ru-RU" w:eastAsia="ru-RU" w:bidi="ar-SA"/>
    </w:rPr>
  </w:style>
  <w:style w:type="character" w:customStyle="1" w:styleId="240">
    <w:name w:val="Знак Знак24"/>
    <w:locked/>
    <w:rsid w:val="00AB67EE"/>
    <w:rPr>
      <w:rFonts w:eastAsia="Calibri" w:cs="Tahoma"/>
      <w:sz w:val="24"/>
      <w:szCs w:val="28"/>
      <w:lang w:val="ru-RU" w:eastAsia="ru-RU" w:bidi="ar-SA"/>
    </w:rPr>
  </w:style>
  <w:style w:type="character" w:customStyle="1" w:styleId="230">
    <w:name w:val="Знак Знак23"/>
    <w:semiHidden/>
    <w:locked/>
    <w:rsid w:val="00AB67EE"/>
    <w:rPr>
      <w:rFonts w:eastAsia="Calibri"/>
      <w:i/>
      <w:iCs/>
      <w:sz w:val="28"/>
      <w:szCs w:val="28"/>
      <w:lang w:val="ru-RU" w:eastAsia="ru-RU" w:bidi="ar-SA"/>
    </w:rPr>
  </w:style>
  <w:style w:type="character" w:customStyle="1" w:styleId="220">
    <w:name w:val="Знак Знак22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217">
    <w:name w:val="Знак Знак21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200">
    <w:name w:val="Знак Знак20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270">
    <w:name w:val="Знак Знак27"/>
    <w:semiHidden/>
    <w:locked/>
    <w:rsid w:val="00AB67EE"/>
    <w:rPr>
      <w:sz w:val="28"/>
      <w:szCs w:val="28"/>
      <w:lang w:val="ru-RU" w:eastAsia="ru-RU" w:bidi="ar-SA"/>
    </w:rPr>
  </w:style>
  <w:style w:type="character" w:customStyle="1" w:styleId="190">
    <w:name w:val="Знак Знак19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180">
    <w:name w:val="Знак Знак18"/>
    <w:semiHidden/>
    <w:locked/>
    <w:rsid w:val="00AB67EE"/>
    <w:rPr>
      <w:rFonts w:ascii="Times New Roman" w:eastAsia="Calibri" w:hAnsi="Times New Roman" w:cs="Times New Roman"/>
      <w:sz w:val="28"/>
      <w:szCs w:val="28"/>
      <w:lang w:val="ru-RU" w:eastAsia="ru-RU" w:bidi="ar-SA"/>
    </w:rPr>
  </w:style>
  <w:style w:type="character" w:customStyle="1" w:styleId="170">
    <w:name w:val="Знак Знак17"/>
    <w:locked/>
    <w:rsid w:val="00AB67EE"/>
    <w:rPr>
      <w:rFonts w:ascii="Arial" w:eastAsia="Calibri" w:hAnsi="Arial" w:cs="Arial"/>
      <w:b/>
      <w:bCs/>
      <w:kern w:val="28"/>
      <w:sz w:val="32"/>
      <w:szCs w:val="32"/>
      <w:lang w:val="ru-RU" w:eastAsia="ru-RU" w:bidi="ar-SA"/>
    </w:rPr>
  </w:style>
  <w:style w:type="character" w:customStyle="1" w:styleId="160">
    <w:name w:val="Знак Знак16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150">
    <w:name w:val="Знак Знак15"/>
    <w:semiHidden/>
    <w:locked/>
    <w:rsid w:val="00AB67EE"/>
    <w:rPr>
      <w:rFonts w:eastAsia="Calibri"/>
      <w:sz w:val="16"/>
      <w:szCs w:val="16"/>
      <w:lang w:val="ru-RU" w:eastAsia="ru-RU" w:bidi="ar-SA"/>
    </w:rPr>
  </w:style>
  <w:style w:type="character" w:customStyle="1" w:styleId="142">
    <w:name w:val="Знак Знак14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130">
    <w:name w:val="Знак Знак13"/>
    <w:semiHidden/>
    <w:locked/>
    <w:rsid w:val="00AB67EE"/>
    <w:rPr>
      <w:rFonts w:eastAsia="Calibri"/>
      <w:sz w:val="16"/>
      <w:szCs w:val="16"/>
      <w:lang w:val="ru-RU" w:eastAsia="ru-RU" w:bidi="ar-SA"/>
    </w:rPr>
  </w:style>
  <w:style w:type="character" w:customStyle="1" w:styleId="122">
    <w:name w:val="Знак Знак12"/>
    <w:locked/>
    <w:rsid w:val="00AB67EE"/>
    <w:rPr>
      <w:rFonts w:ascii="Arial" w:eastAsia="Calibri" w:hAnsi="Arial" w:cs="Arial"/>
      <w:sz w:val="24"/>
      <w:szCs w:val="28"/>
      <w:lang w:val="ru-RU" w:eastAsia="ru-RU" w:bidi="ar-SA"/>
    </w:rPr>
  </w:style>
  <w:style w:type="character" w:customStyle="1" w:styleId="114">
    <w:name w:val="Знак Знак11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101">
    <w:name w:val="Знак Знак10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92">
    <w:name w:val="Знак Знак9"/>
    <w:semiHidden/>
    <w:locked/>
    <w:rsid w:val="00AB67EE"/>
    <w:rPr>
      <w:rFonts w:ascii="Courier New" w:eastAsia="Calibri" w:hAnsi="Courier New" w:cs="Courier New"/>
      <w:szCs w:val="28"/>
      <w:lang w:val="ru-RU" w:eastAsia="ru-RU" w:bidi="ar-SA"/>
    </w:rPr>
  </w:style>
  <w:style w:type="character" w:customStyle="1" w:styleId="83">
    <w:name w:val="Знак Знак8"/>
    <w:semiHidden/>
    <w:locked/>
    <w:rsid w:val="00AB67EE"/>
    <w:rPr>
      <w:rFonts w:ascii="Courier New" w:eastAsia="Calibri" w:hAnsi="Courier New" w:cs="Courier New"/>
      <w:szCs w:val="28"/>
      <w:lang w:val="ru-RU" w:eastAsia="ru-RU" w:bidi="ar-SA"/>
    </w:rPr>
  </w:style>
  <w:style w:type="character" w:customStyle="1" w:styleId="73">
    <w:name w:val="Знак Знак7"/>
    <w:locked/>
    <w:rsid w:val="00AB67EE"/>
    <w:rPr>
      <w:rFonts w:ascii="Arial" w:eastAsia="Calibri" w:hAnsi="Arial" w:cs="Arial"/>
      <w:sz w:val="24"/>
      <w:szCs w:val="28"/>
      <w:lang w:val="ru-RU" w:eastAsia="ru-RU" w:bidi="ar-SA"/>
    </w:rPr>
  </w:style>
  <w:style w:type="character" w:customStyle="1" w:styleId="64">
    <w:name w:val="Знак Знак6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58">
    <w:name w:val="Знак Знак5"/>
    <w:semiHidden/>
    <w:locked/>
    <w:rsid w:val="00AB67EE"/>
    <w:rPr>
      <w:rFonts w:eastAsia="Calibri"/>
      <w:i/>
      <w:sz w:val="24"/>
      <w:lang w:val="ru-RU" w:eastAsia="ru-RU" w:bidi="ar-SA"/>
    </w:rPr>
  </w:style>
  <w:style w:type="character" w:customStyle="1" w:styleId="4c">
    <w:name w:val="Знак Знак4"/>
    <w:semiHidden/>
    <w:locked/>
    <w:rsid w:val="00AB67EE"/>
    <w:rPr>
      <w:rFonts w:ascii="Tahoma" w:eastAsia="Calibri" w:hAnsi="Tahoma" w:cs="Tahoma"/>
      <w:sz w:val="16"/>
      <w:szCs w:val="16"/>
      <w:lang w:val="ru-RU" w:eastAsia="ru-RU" w:bidi="ar-SA"/>
    </w:rPr>
  </w:style>
  <w:style w:type="character" w:customStyle="1" w:styleId="3f2">
    <w:name w:val="Знак Знак3"/>
    <w:semiHidden/>
    <w:locked/>
    <w:rsid w:val="00AB67EE"/>
    <w:rPr>
      <w:rFonts w:eastAsia="Calibri"/>
      <w:lang w:val="ru-RU" w:eastAsia="ru-RU" w:bidi="ar-SA"/>
    </w:rPr>
  </w:style>
  <w:style w:type="character" w:customStyle="1" w:styleId="2ff2">
    <w:name w:val="Знак Знак2"/>
    <w:semiHidden/>
    <w:locked/>
    <w:rsid w:val="00AB67EE"/>
    <w:rPr>
      <w:rFonts w:eastAsia="Calibri"/>
      <w:lang w:val="ru-RU" w:eastAsia="ar-SA" w:bidi="ar-SA"/>
    </w:rPr>
  </w:style>
  <w:style w:type="character" w:customStyle="1" w:styleId="1fff2">
    <w:name w:val="Знак Знак1"/>
    <w:locked/>
    <w:rsid w:val="00AB67EE"/>
    <w:rPr>
      <w:rFonts w:eastAsia="Calibri"/>
      <w:lang w:val="ru-RU" w:eastAsia="ru-RU" w:bidi="ar-SA"/>
    </w:rPr>
  </w:style>
  <w:style w:type="numbering" w:customStyle="1" w:styleId="1fff3">
    <w:name w:val="Нет списка1"/>
    <w:next w:val="af4"/>
    <w:uiPriority w:val="99"/>
    <w:semiHidden/>
    <w:unhideWhenUsed/>
    <w:rsid w:val="00AB67EE"/>
  </w:style>
  <w:style w:type="numbering" w:customStyle="1" w:styleId="1111111">
    <w:name w:val="1 / 1.1 / 1.1.11"/>
    <w:basedOn w:val="af4"/>
    <w:next w:val="111111"/>
    <w:semiHidden/>
    <w:rsid w:val="00AB67EE"/>
    <w:pPr>
      <w:numPr>
        <w:numId w:val="4"/>
      </w:numPr>
    </w:pPr>
  </w:style>
  <w:style w:type="numbering" w:customStyle="1" w:styleId="1ai1">
    <w:name w:val="1 / a / i1"/>
    <w:basedOn w:val="af4"/>
    <w:next w:val="1ai"/>
    <w:semiHidden/>
    <w:rsid w:val="00AB67EE"/>
    <w:pPr>
      <w:numPr>
        <w:numId w:val="23"/>
      </w:numPr>
    </w:pPr>
  </w:style>
  <w:style w:type="table" w:customStyle="1" w:styleId="-110">
    <w:name w:val="Веб-таблица 11"/>
    <w:basedOn w:val="af3"/>
    <w:next w:val="-10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21">
    <w:name w:val="Веб-таблица 21"/>
    <w:basedOn w:val="af3"/>
    <w:next w:val="-2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31">
    <w:name w:val="Веб-таблица 31"/>
    <w:basedOn w:val="af3"/>
    <w:next w:val="-3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fff4">
    <w:name w:val="Изысканная таблица1"/>
    <w:basedOn w:val="af3"/>
    <w:next w:val="afffffffa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15">
    <w:name w:val="Изящная таблица 11"/>
    <w:basedOn w:val="af3"/>
    <w:next w:val="1f6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18">
    <w:name w:val="Изящная таблица 21"/>
    <w:basedOn w:val="af3"/>
    <w:next w:val="2f1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16">
    <w:name w:val="Классическая таблица 11"/>
    <w:basedOn w:val="af3"/>
    <w:next w:val="1f7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19">
    <w:name w:val="Классическая таблица 21"/>
    <w:basedOn w:val="af3"/>
    <w:next w:val="2f2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16">
    <w:name w:val="Классическая таблица 31"/>
    <w:basedOn w:val="af3"/>
    <w:next w:val="37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color w:val="000080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415">
    <w:name w:val="Классическая таблица 41"/>
    <w:basedOn w:val="af3"/>
    <w:next w:val="45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17">
    <w:name w:val="Объемная таблица 11"/>
    <w:basedOn w:val="af3"/>
    <w:next w:val="1f8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customStyle="1" w:styleId="21a">
    <w:name w:val="Объемная таблица 21"/>
    <w:basedOn w:val="af3"/>
    <w:next w:val="2f6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17">
    <w:name w:val="Объемная таблица 31"/>
    <w:basedOn w:val="af3"/>
    <w:next w:val="38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18">
    <w:name w:val="Простая таблица 11"/>
    <w:basedOn w:val="af3"/>
    <w:next w:val="1f9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customStyle="1" w:styleId="21b">
    <w:name w:val="Простая таблица 21"/>
    <w:basedOn w:val="af3"/>
    <w:next w:val="2f8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customStyle="1" w:styleId="318">
    <w:name w:val="Простая таблица 31"/>
    <w:basedOn w:val="af3"/>
    <w:next w:val="3c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1fff5">
    <w:name w:val="Сетка таблицы1"/>
    <w:basedOn w:val="af3"/>
    <w:next w:val="aff1"/>
    <w:uiPriority w:val="59"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9">
    <w:name w:val="Сетка таблицы 11"/>
    <w:basedOn w:val="af3"/>
    <w:next w:val="1fa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1c">
    <w:name w:val="Сетка таблицы 21"/>
    <w:basedOn w:val="af3"/>
    <w:next w:val="2f9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19">
    <w:name w:val="Сетка таблицы 31"/>
    <w:basedOn w:val="af3"/>
    <w:next w:val="3d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416">
    <w:name w:val="Сетка таблицы 41"/>
    <w:basedOn w:val="af3"/>
    <w:next w:val="47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515">
    <w:name w:val="Сетка таблицы 51"/>
    <w:basedOn w:val="af3"/>
    <w:next w:val="55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customStyle="1" w:styleId="611">
    <w:name w:val="Сетка таблицы 61"/>
    <w:basedOn w:val="af3"/>
    <w:next w:val="63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customStyle="1" w:styleId="711">
    <w:name w:val="Сетка таблицы 71"/>
    <w:basedOn w:val="af3"/>
    <w:next w:val="72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customStyle="1" w:styleId="811">
    <w:name w:val="Сетка таблицы 81"/>
    <w:basedOn w:val="af3"/>
    <w:next w:val="82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fff6">
    <w:name w:val="Современная таблица1"/>
    <w:basedOn w:val="af3"/>
    <w:next w:val="affffffff0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customStyle="1" w:styleId="1fff7">
    <w:name w:val="Стандартная таблица1"/>
    <w:basedOn w:val="af3"/>
    <w:next w:val="affffffff2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numbering" w:styleId="a">
    <w:name w:val="Outline List 3"/>
    <w:basedOn w:val="af4"/>
    <w:rsid w:val="00AB67EE"/>
    <w:pPr>
      <w:numPr>
        <w:numId w:val="13"/>
      </w:numPr>
    </w:pPr>
  </w:style>
  <w:style w:type="table" w:customStyle="1" w:styleId="11a">
    <w:name w:val="Столбцы таблицы 11"/>
    <w:basedOn w:val="af3"/>
    <w:next w:val="1fb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1d">
    <w:name w:val="Столбцы таблицы 21"/>
    <w:basedOn w:val="af3"/>
    <w:next w:val="2fb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1a">
    <w:name w:val="Столбцы таблицы 31"/>
    <w:basedOn w:val="af3"/>
    <w:next w:val="3f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417">
    <w:name w:val="Столбцы таблицы 41"/>
    <w:basedOn w:val="af3"/>
    <w:next w:val="49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customStyle="1" w:styleId="516">
    <w:name w:val="Столбцы таблицы 51"/>
    <w:basedOn w:val="af3"/>
    <w:next w:val="57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customStyle="1" w:styleId="-111">
    <w:name w:val="Таблица-список 11"/>
    <w:basedOn w:val="af3"/>
    <w:next w:val="-11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210">
    <w:name w:val="Таблица-список 21"/>
    <w:basedOn w:val="af3"/>
    <w:next w:val="-20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310">
    <w:name w:val="Таблица-список 31"/>
    <w:basedOn w:val="af3"/>
    <w:next w:val="-30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41">
    <w:name w:val="Таблица-список 41"/>
    <w:basedOn w:val="af3"/>
    <w:next w:val="-4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customStyle="1" w:styleId="-51">
    <w:name w:val="Таблица-список 51"/>
    <w:basedOn w:val="af3"/>
    <w:next w:val="-5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61">
    <w:name w:val="Таблица-список 61"/>
    <w:basedOn w:val="af3"/>
    <w:next w:val="-6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customStyle="1" w:styleId="-71">
    <w:name w:val="Таблица-список 71"/>
    <w:basedOn w:val="af3"/>
    <w:next w:val="-7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customStyle="1" w:styleId="-81">
    <w:name w:val="Таблица-список 81"/>
    <w:basedOn w:val="af3"/>
    <w:next w:val="-8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customStyle="1" w:styleId="11b">
    <w:name w:val="Цветная таблица 11"/>
    <w:basedOn w:val="af3"/>
    <w:next w:val="1fc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color w:val="FFFFFF"/>
      <w:sz w:val="20"/>
      <w:szCs w:val="20"/>
      <w:lang w:eastAsia="ru-RU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1e">
    <w:name w:val="Цветная таблица 21"/>
    <w:basedOn w:val="af3"/>
    <w:next w:val="2fc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1b">
    <w:name w:val="Цветная таблица 31"/>
    <w:basedOn w:val="af3"/>
    <w:next w:val="3f0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1fff8">
    <w:name w:val="Тема таблицы1"/>
    <w:basedOn w:val="af3"/>
    <w:next w:val="affffffff9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1">
    <w:name w:val="Стиль11"/>
    <w:semiHidden/>
    <w:rsid w:val="00AB67EE"/>
    <w:pPr>
      <w:numPr>
        <w:numId w:val="15"/>
      </w:numPr>
    </w:pPr>
  </w:style>
  <w:style w:type="paragraph" w:styleId="afffffffffff4">
    <w:name w:val="Bibliography"/>
    <w:basedOn w:val="af0"/>
    <w:link w:val="1fff9"/>
    <w:rsid w:val="00AB67EE"/>
    <w:pPr>
      <w:tabs>
        <w:tab w:val="num" w:pos="360"/>
      </w:tabs>
      <w:spacing w:line="240" w:lineRule="auto"/>
      <w:ind w:left="360" w:hanging="360"/>
    </w:pPr>
    <w:rPr>
      <w:color w:val="auto"/>
      <w:sz w:val="24"/>
    </w:rPr>
  </w:style>
  <w:style w:type="paragraph" w:styleId="afffffffffff5">
    <w:name w:val="List Paragraph"/>
    <w:basedOn w:val="af0"/>
    <w:link w:val="afffffffffff6"/>
    <w:uiPriority w:val="34"/>
    <w:qFormat/>
    <w:rsid w:val="00AB67EE"/>
    <w:pPr>
      <w:spacing w:line="240" w:lineRule="auto"/>
      <w:ind w:left="720"/>
      <w:contextualSpacing/>
    </w:pPr>
    <w:rPr>
      <w:snapToGrid/>
      <w:color w:val="auto"/>
      <w:szCs w:val="28"/>
    </w:rPr>
  </w:style>
  <w:style w:type="numbering" w:customStyle="1" w:styleId="2ff3">
    <w:name w:val="Нет списка2"/>
    <w:next w:val="af4"/>
    <w:uiPriority w:val="99"/>
    <w:semiHidden/>
    <w:unhideWhenUsed/>
    <w:rsid w:val="00AB67EE"/>
  </w:style>
  <w:style w:type="paragraph" w:customStyle="1" w:styleId="afffffffffff7">
    <w:name w:val="Стиль Основной текст + Синий"/>
    <w:basedOn w:val="af1"/>
    <w:rsid w:val="00AB67EE"/>
    <w:pPr>
      <w:ind w:firstLine="851"/>
    </w:pPr>
    <w:rPr>
      <w:snapToGrid/>
      <w:color w:val="auto"/>
      <w:szCs w:val="28"/>
    </w:rPr>
  </w:style>
  <w:style w:type="paragraph" w:customStyle="1" w:styleId="1fffa">
    <w:name w:val="Стиль Основной текст + Синий1"/>
    <w:basedOn w:val="af1"/>
    <w:link w:val="1fffb"/>
    <w:rsid w:val="00AB67EE"/>
    <w:pPr>
      <w:ind w:firstLine="851"/>
    </w:pPr>
    <w:rPr>
      <w:snapToGrid/>
      <w:szCs w:val="28"/>
    </w:rPr>
  </w:style>
  <w:style w:type="character" w:customStyle="1" w:styleId="1fffb">
    <w:name w:val="Стиль Основной текст + Синий1 Знак"/>
    <w:basedOn w:val="af5"/>
    <w:link w:val="1fffa"/>
    <w:rsid w:val="00AB67EE"/>
    <w:rPr>
      <w:rFonts w:ascii="Times New Roman" w:eastAsia="Times New Roman" w:hAnsi="Times New Roman" w:cs="Times New Roman"/>
      <w:snapToGrid/>
      <w:color w:val="0070C0"/>
      <w:sz w:val="28"/>
      <w:szCs w:val="28"/>
      <w:lang w:eastAsia="ru-RU" w:bidi="ru-RU"/>
    </w:rPr>
  </w:style>
  <w:style w:type="paragraph" w:customStyle="1" w:styleId="2ff4">
    <w:name w:val="Стиль Основной текст + Синий2"/>
    <w:basedOn w:val="af1"/>
    <w:rsid w:val="00AB67EE"/>
    <w:pPr>
      <w:ind w:firstLine="851"/>
    </w:pPr>
    <w:rPr>
      <w:snapToGrid/>
      <w:color w:val="auto"/>
      <w:szCs w:val="28"/>
    </w:rPr>
  </w:style>
  <w:style w:type="paragraph" w:customStyle="1" w:styleId="010">
    <w:name w:val="Стиль По центру Первая строка:  0 см Перед:  10 пт"/>
    <w:basedOn w:val="af0"/>
    <w:rsid w:val="00AB67EE"/>
    <w:pPr>
      <w:spacing w:before="200" w:line="360" w:lineRule="atLeast"/>
      <w:ind w:firstLine="0"/>
      <w:jc w:val="center"/>
    </w:pPr>
    <w:rPr>
      <w:snapToGrid/>
      <w:color w:val="auto"/>
      <w:szCs w:val="20"/>
      <w:lang w:eastAsia="be-BY"/>
    </w:rPr>
  </w:style>
  <w:style w:type="character" w:customStyle="1" w:styleId="1fffc">
    <w:name w:val="Основной текст Знак1"/>
    <w:uiPriority w:val="99"/>
    <w:rsid w:val="00AB67EE"/>
    <w:rPr>
      <w:snapToGrid w:val="0"/>
      <w:color w:val="0070C0"/>
      <w:sz w:val="28"/>
      <w:szCs w:val="28"/>
      <w:lang w:val="ru-RU" w:eastAsia="ru-RU" w:bidi="ar-SA"/>
    </w:rPr>
  </w:style>
  <w:style w:type="paragraph" w:customStyle="1" w:styleId="2ff5">
    <w:name w:val="Обычный2"/>
    <w:rsid w:val="00AB67EE"/>
    <w:pPr>
      <w:widowControl w:val="0"/>
      <w:spacing w:before="40" w:after="0" w:line="240" w:lineRule="auto"/>
      <w:ind w:firstLine="280"/>
    </w:pPr>
    <w:rPr>
      <w:rFonts w:ascii="Times New Roman" w:eastAsia="Times New Roman" w:hAnsi="Times New Roman" w:cs="Times New Roman"/>
      <w:snapToGrid w:val="0"/>
      <w:sz w:val="16"/>
      <w:szCs w:val="20"/>
      <w:lang w:eastAsia="ru-RU"/>
    </w:rPr>
  </w:style>
  <w:style w:type="paragraph" w:customStyle="1" w:styleId="afffffffffff8">
    <w:name w:val="Приложение"/>
    <w:basedOn w:val="af1"/>
    <w:next w:val="af1"/>
    <w:rsid w:val="00AB67EE"/>
    <w:pPr>
      <w:outlineLvl w:val="0"/>
    </w:pPr>
    <w:rPr>
      <w:szCs w:val="28"/>
    </w:rPr>
  </w:style>
  <w:style w:type="paragraph" w:customStyle="1" w:styleId="afffffffffff9">
    <w:name w:val="Приложения"/>
    <w:basedOn w:val="af1"/>
    <w:next w:val="af1"/>
    <w:link w:val="afffffffffffa"/>
    <w:autoRedefine/>
    <w:qFormat/>
    <w:rsid w:val="00AB67EE"/>
    <w:rPr>
      <w:color w:val="FF0000"/>
      <w:szCs w:val="28"/>
    </w:rPr>
  </w:style>
  <w:style w:type="paragraph" w:customStyle="1" w:styleId="2ff6">
    <w:name w:val="Заг.2  БН"/>
    <w:basedOn w:val="21"/>
    <w:rsid w:val="00AB67EE"/>
    <w:pPr>
      <w:numPr>
        <w:ilvl w:val="0"/>
        <w:numId w:val="0"/>
      </w:numPr>
    </w:pPr>
  </w:style>
  <w:style w:type="paragraph" w:customStyle="1" w:styleId="afffffffffffb">
    <w:name w:val="Основной текст с начала"/>
    <w:basedOn w:val="af1"/>
    <w:rsid w:val="00AB67EE"/>
    <w:pPr>
      <w:ind w:firstLine="0"/>
    </w:pPr>
    <w:rPr>
      <w:snapToGrid/>
    </w:rPr>
  </w:style>
  <w:style w:type="paragraph" w:customStyle="1" w:styleId="afffffffffffc">
    <w:name w:val="Утверждаю"/>
    <w:autoRedefine/>
    <w:rsid w:val="00AB67EE"/>
    <w:pPr>
      <w:spacing w:after="0" w:line="240" w:lineRule="auto"/>
    </w:pPr>
    <w:rPr>
      <w:rFonts w:ascii="Times New Roman" w:eastAsia="Times New Roman" w:hAnsi="Times New Roman" w:cs="Times New Roman"/>
      <w:caps/>
      <w:noProof/>
      <w:sz w:val="24"/>
      <w:szCs w:val="20"/>
      <w:lang w:eastAsia="ru-RU"/>
    </w:rPr>
  </w:style>
  <w:style w:type="paragraph" w:customStyle="1" w:styleId="afffffffffffd">
    <w:name w:val="план лекции"/>
    <w:next w:val="af0"/>
    <w:rsid w:val="00AB67EE"/>
    <w:pPr>
      <w:spacing w:before="360" w:after="0" w:line="240" w:lineRule="auto"/>
      <w:outlineLvl w:val="4"/>
    </w:pPr>
    <w:rPr>
      <w:rFonts w:ascii="Times New Roman" w:eastAsia="Times New Roman" w:hAnsi="Times New Roman" w:cs="Times New Roman"/>
      <w:noProof/>
      <w:snapToGrid w:val="0"/>
      <w:sz w:val="24"/>
      <w:szCs w:val="20"/>
      <w:u w:val="single"/>
      <w:lang w:eastAsia="ru-RU"/>
    </w:rPr>
  </w:style>
  <w:style w:type="paragraph" w:customStyle="1" w:styleId="afffffffffffe">
    <w:name w:val="Список вопросов план лекции"/>
    <w:rsid w:val="00AB67EE"/>
    <w:pPr>
      <w:spacing w:after="0" w:line="240" w:lineRule="auto"/>
    </w:pPr>
    <w:rPr>
      <w:rFonts w:ascii="Times New Roman" w:eastAsia="Times New Roman" w:hAnsi="Times New Roman" w:cs="Times New Roman"/>
      <w:noProof/>
      <w:sz w:val="24"/>
      <w:szCs w:val="20"/>
      <w:lang w:eastAsia="ru-RU"/>
    </w:rPr>
  </w:style>
  <w:style w:type="paragraph" w:customStyle="1" w:styleId="1fffd">
    <w:name w:val="Заголовок 1(название лекции)"/>
    <w:basedOn w:val="13"/>
    <w:rsid w:val="00AB67EE"/>
    <w:pPr>
      <w:keepLines/>
      <w:numPr>
        <w:numId w:val="0"/>
      </w:numPr>
      <w:tabs>
        <w:tab w:val="num" w:pos="360"/>
      </w:tabs>
      <w:spacing w:after="120" w:line="240" w:lineRule="auto"/>
      <w:ind w:left="360" w:hanging="360"/>
    </w:pPr>
    <w:rPr>
      <w:caps/>
      <w:snapToGrid/>
      <w:color w:val="auto"/>
      <w:kern w:val="28"/>
    </w:rPr>
  </w:style>
  <w:style w:type="paragraph" w:customStyle="1" w:styleId="affffffffffff">
    <w:name w:val="по учебной дисциплине"/>
    <w:rsid w:val="00AB67EE"/>
    <w:pPr>
      <w:spacing w:after="0" w:line="240" w:lineRule="auto"/>
    </w:pPr>
    <w:rPr>
      <w:rFonts w:ascii="Times New Roman" w:eastAsia="Times New Roman" w:hAnsi="Times New Roman" w:cs="Times New Roman"/>
      <w:noProof/>
      <w:sz w:val="24"/>
      <w:szCs w:val="20"/>
      <w:lang w:eastAsia="ru-RU"/>
    </w:rPr>
  </w:style>
  <w:style w:type="paragraph" w:customStyle="1" w:styleId="-9">
    <w:name w:val="учебно-материальное обеспечение"/>
    <w:rsid w:val="00AB67EE"/>
    <w:pPr>
      <w:spacing w:before="480" w:after="0" w:line="240" w:lineRule="auto"/>
      <w:jc w:val="both"/>
      <w:outlineLvl w:val="4"/>
    </w:pPr>
    <w:rPr>
      <w:rFonts w:ascii="Times New Roman" w:eastAsia="Times New Roman" w:hAnsi="Times New Roman" w:cs="Times New Roman"/>
      <w:sz w:val="24"/>
      <w:szCs w:val="20"/>
      <w:u w:val="single"/>
      <w:lang w:eastAsia="ru-RU"/>
    </w:rPr>
  </w:style>
  <w:style w:type="paragraph" w:customStyle="1" w:styleId="affffffffffff0">
    <w:name w:val="наглядные пособия"/>
    <w:rsid w:val="00AB67EE"/>
    <w:pPr>
      <w:spacing w:after="0" w:line="240" w:lineRule="auto"/>
    </w:pPr>
    <w:rPr>
      <w:rFonts w:ascii="Times New Roman" w:eastAsia="Times New Roman" w:hAnsi="Times New Roman" w:cs="Times New Roman"/>
      <w:i/>
      <w:noProof/>
      <w:sz w:val="24"/>
      <w:szCs w:val="20"/>
      <w:lang w:eastAsia="ru-RU"/>
    </w:rPr>
  </w:style>
  <w:style w:type="paragraph" w:customStyle="1" w:styleId="affffffffffff1">
    <w:name w:val="список наглядные пособия"/>
    <w:rsid w:val="00AB67EE"/>
    <w:pPr>
      <w:spacing w:after="0" w:line="240" w:lineRule="auto"/>
    </w:pPr>
    <w:rPr>
      <w:rFonts w:ascii="Times New Roman" w:eastAsia="Times New Roman" w:hAnsi="Times New Roman" w:cs="Times New Roman"/>
      <w:noProof/>
      <w:sz w:val="24"/>
      <w:szCs w:val="20"/>
      <w:lang w:eastAsia="ru-RU"/>
    </w:rPr>
  </w:style>
  <w:style w:type="paragraph" w:customStyle="1" w:styleId="affffffffffff2">
    <w:name w:val="Начальник кафедры"/>
    <w:rsid w:val="00AB67EE"/>
    <w:pPr>
      <w:spacing w:after="0" w:line="240" w:lineRule="auto"/>
    </w:pPr>
    <w:rPr>
      <w:rFonts w:ascii="Times New Roman" w:eastAsia="Times New Roman" w:hAnsi="Times New Roman" w:cs="Times New Roman"/>
      <w:noProof/>
      <w:sz w:val="24"/>
      <w:szCs w:val="20"/>
      <w:lang w:eastAsia="ru-RU"/>
    </w:rPr>
  </w:style>
  <w:style w:type="paragraph" w:customStyle="1" w:styleId="affffffffffff3">
    <w:name w:val="подпись Нерославский"/>
    <w:basedOn w:val="affffffffffff2"/>
    <w:rsid w:val="00AB67EE"/>
  </w:style>
  <w:style w:type="paragraph" w:customStyle="1" w:styleId="59">
    <w:name w:val="Формула 5"/>
    <w:basedOn w:val="4b"/>
    <w:next w:val="af0"/>
    <w:rsid w:val="00AB67EE"/>
    <w:pPr>
      <w:tabs>
        <w:tab w:val="left" w:pos="709"/>
      </w:tabs>
      <w:spacing w:line="264" w:lineRule="auto"/>
      <w:ind w:firstLine="709"/>
    </w:pPr>
    <w:rPr>
      <w:rFonts w:eastAsia="Times New Roman"/>
      <w:kern w:val="0"/>
      <w:szCs w:val="20"/>
    </w:rPr>
  </w:style>
  <w:style w:type="paragraph" w:customStyle="1" w:styleId="5Arial12">
    <w:name w:val="Стиль Заголовок 5 + Arial 12 пт"/>
    <w:basedOn w:val="51"/>
    <w:rsid w:val="00AB67EE"/>
    <w:pPr>
      <w:numPr>
        <w:ilvl w:val="0"/>
        <w:numId w:val="0"/>
      </w:numPr>
      <w:tabs>
        <w:tab w:val="num" w:pos="3348"/>
      </w:tabs>
      <w:spacing w:before="0" w:after="0"/>
      <w:ind w:left="3348" w:right="88" w:hanging="1008"/>
      <w:jc w:val="center"/>
    </w:pPr>
    <w:rPr>
      <w:i/>
      <w:iCs w:val="0"/>
      <w:color w:val="auto"/>
      <w:szCs w:val="20"/>
    </w:rPr>
  </w:style>
  <w:style w:type="paragraph" w:customStyle="1" w:styleId="221">
    <w:name w:val="Основной текст 22"/>
    <w:basedOn w:val="af0"/>
    <w:rsid w:val="00AB67EE"/>
    <w:pPr>
      <w:spacing w:line="240" w:lineRule="auto"/>
    </w:pPr>
    <w:rPr>
      <w:snapToGrid/>
      <w:color w:val="auto"/>
      <w:szCs w:val="20"/>
    </w:rPr>
  </w:style>
  <w:style w:type="paragraph" w:customStyle="1" w:styleId="1fffe">
    <w:name w:val="Текст без отступа Знак Знак1 Знак Знак"/>
    <w:basedOn w:val="af0"/>
    <w:next w:val="af0"/>
    <w:link w:val="1ffff"/>
    <w:rsid w:val="00AB67EE"/>
    <w:pPr>
      <w:spacing w:line="240" w:lineRule="auto"/>
      <w:ind w:firstLine="0"/>
    </w:pPr>
  </w:style>
  <w:style w:type="character" w:customStyle="1" w:styleId="1ffff">
    <w:name w:val="Текст без отступа Знак Знак1 Знак Знак Знак"/>
    <w:link w:val="1fffe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4"/>
      <w:lang w:eastAsia="ru-RU" w:bidi="ru-RU"/>
    </w:rPr>
  </w:style>
  <w:style w:type="character" w:customStyle="1" w:styleId="affffffffffff4">
    <w:name w:val="Формула Знак Знак Знак"/>
    <w:locked/>
    <w:rsid w:val="00AB67EE"/>
    <w:rPr>
      <w:lang w:val="ru-RU" w:eastAsia="ru-RU" w:bidi="ar-SA"/>
    </w:rPr>
  </w:style>
  <w:style w:type="paragraph" w:customStyle="1" w:styleId="2ff7">
    <w:name w:val="Текст2"/>
    <w:basedOn w:val="af0"/>
    <w:semiHidden/>
    <w:rsid w:val="00AB67EE"/>
    <w:pPr>
      <w:spacing w:line="240" w:lineRule="auto"/>
      <w:ind w:firstLine="0"/>
    </w:pPr>
    <w:rPr>
      <w:rFonts w:ascii="Courier New" w:hAnsi="Courier New"/>
      <w:snapToGrid/>
      <w:color w:val="auto"/>
      <w:sz w:val="20"/>
      <w:szCs w:val="20"/>
    </w:rPr>
  </w:style>
  <w:style w:type="paragraph" w:customStyle="1" w:styleId="Default">
    <w:name w:val="Default"/>
    <w:rsid w:val="00AB67EE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affffffffffff5">
    <w:name w:val="Раздел"/>
    <w:basedOn w:val="af0"/>
    <w:next w:val="af0"/>
    <w:rsid w:val="00AB67EE"/>
    <w:pPr>
      <w:widowControl w:val="0"/>
      <w:overflowPunct w:val="0"/>
      <w:autoSpaceDE w:val="0"/>
      <w:autoSpaceDN w:val="0"/>
      <w:adjustRightInd w:val="0"/>
      <w:spacing w:line="240" w:lineRule="auto"/>
      <w:ind w:firstLine="0"/>
      <w:jc w:val="center"/>
      <w:textAlignment w:val="baseline"/>
    </w:pPr>
    <w:rPr>
      <w:rFonts w:ascii="Chicago" w:hAnsi="Chicago"/>
      <w:caps/>
      <w:snapToGrid/>
      <w:color w:val="auto"/>
      <w:spacing w:val="40"/>
      <w:szCs w:val="20"/>
    </w:rPr>
  </w:style>
  <w:style w:type="paragraph" w:customStyle="1" w:styleId="1ffff0">
    <w:name w:val="Текст без отступа Знак Знак1"/>
    <w:basedOn w:val="af0"/>
    <w:next w:val="af0"/>
    <w:link w:val="1ffff1"/>
    <w:rsid w:val="00AB67EE"/>
    <w:pPr>
      <w:spacing w:line="240" w:lineRule="auto"/>
      <w:ind w:firstLine="0"/>
    </w:pPr>
    <w:rPr>
      <w:szCs w:val="28"/>
    </w:rPr>
  </w:style>
  <w:style w:type="character" w:customStyle="1" w:styleId="1ffff1">
    <w:name w:val="Текст без отступа Знак Знак1 Знак"/>
    <w:link w:val="1ffff0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8"/>
      <w:lang w:eastAsia="ru-RU" w:bidi="ru-RU"/>
    </w:rPr>
  </w:style>
  <w:style w:type="character" w:customStyle="1" w:styleId="apple-converted-space">
    <w:name w:val="apple-converted-space"/>
    <w:basedOn w:val="af2"/>
    <w:rsid w:val="00AB67EE"/>
  </w:style>
  <w:style w:type="paragraph" w:customStyle="1" w:styleId="affffffffffff6">
    <w:name w:val="Рабочий"/>
    <w:basedOn w:val="af0"/>
    <w:rsid w:val="00AB67EE"/>
    <w:pPr>
      <w:ind w:firstLine="851"/>
    </w:pPr>
    <w:rPr>
      <w:rFonts w:eastAsia="SimSun"/>
      <w:snapToGrid/>
      <w:color w:val="auto"/>
      <w:szCs w:val="20"/>
    </w:rPr>
  </w:style>
  <w:style w:type="paragraph" w:customStyle="1" w:styleId="affffffffffff7">
    <w:name w:val="Основной"/>
    <w:basedOn w:val="af0"/>
    <w:link w:val="affffffffffff8"/>
    <w:rsid w:val="00AB67EE"/>
    <w:pPr>
      <w:ind w:firstLine="851"/>
    </w:pPr>
    <w:rPr>
      <w:szCs w:val="28"/>
    </w:rPr>
  </w:style>
  <w:style w:type="character" w:customStyle="1" w:styleId="affffffffffff8">
    <w:name w:val="Основной Знак"/>
    <w:link w:val="affffffffffff7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8"/>
      <w:lang w:eastAsia="ru-RU" w:bidi="ru-RU"/>
    </w:rPr>
  </w:style>
  <w:style w:type="paragraph" w:customStyle="1" w:styleId="FR1">
    <w:name w:val="FR1"/>
    <w:rsid w:val="00AB67EE"/>
    <w:pPr>
      <w:widowControl w:val="0"/>
      <w:autoSpaceDE w:val="0"/>
      <w:autoSpaceDN w:val="0"/>
      <w:adjustRightInd w:val="0"/>
      <w:spacing w:after="0" w:line="240" w:lineRule="auto"/>
      <w:jc w:val="center"/>
    </w:pPr>
    <w:rPr>
      <w:rFonts w:ascii="Courier New" w:eastAsia="Times New Roman" w:hAnsi="Courier New" w:cs="Courier New"/>
      <w:sz w:val="16"/>
      <w:szCs w:val="16"/>
      <w:lang w:eastAsia="ru-RU"/>
    </w:rPr>
  </w:style>
  <w:style w:type="character" w:customStyle="1" w:styleId="18">
    <w:name w:val="Название объекта Знак1"/>
    <w:aliases w:val="Название иллюстрации Знак1"/>
    <w:link w:val="aff0"/>
    <w:uiPriority w:val="35"/>
    <w:rsid w:val="00AB67EE"/>
    <w:rPr>
      <w:rFonts w:ascii="Times New Roman" w:eastAsia="Times New Roman" w:hAnsi="Times New Roman" w:cs="Times New Roman"/>
      <w:b/>
      <w:bCs/>
      <w:snapToGrid w:val="0"/>
      <w:color w:val="000000"/>
      <w:sz w:val="20"/>
      <w:szCs w:val="20"/>
      <w:lang w:eastAsia="ru-RU" w:bidi="ru-RU"/>
    </w:rPr>
  </w:style>
  <w:style w:type="paragraph" w:customStyle="1" w:styleId="11c">
    <w:name w:val="Заголовок 11"/>
    <w:rsid w:val="00AB67EE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28"/>
      <w:szCs w:val="28"/>
      <w:lang w:eastAsia="ru-RU"/>
    </w:rPr>
  </w:style>
  <w:style w:type="paragraph" w:customStyle="1" w:styleId="Soder">
    <w:name w:val="Soder"/>
    <w:basedOn w:val="af0"/>
    <w:rsid w:val="00AB67EE"/>
    <w:pPr>
      <w:tabs>
        <w:tab w:val="left" w:leader="dot" w:pos="9072"/>
      </w:tabs>
      <w:spacing w:line="480" w:lineRule="atLeast"/>
      <w:ind w:firstLine="720"/>
    </w:pPr>
    <w:rPr>
      <w:rFonts w:ascii="TextBook" w:hAnsi="TextBook"/>
      <w:snapToGrid/>
      <w:color w:val="auto"/>
      <w:sz w:val="24"/>
      <w:szCs w:val="20"/>
      <w:lang w:val="en-GB"/>
    </w:rPr>
  </w:style>
  <w:style w:type="paragraph" w:customStyle="1" w:styleId="Oiioea">
    <w:name w:val="Oi?ioea"/>
    <w:basedOn w:val="af0"/>
    <w:next w:val="af0"/>
    <w:rsid w:val="00AB67EE"/>
    <w:pPr>
      <w:spacing w:before="240" w:line="480" w:lineRule="auto"/>
      <w:ind w:firstLine="0"/>
      <w:jc w:val="center"/>
    </w:pPr>
    <w:rPr>
      <w:snapToGrid/>
      <w:color w:val="auto"/>
      <w:szCs w:val="20"/>
    </w:rPr>
  </w:style>
  <w:style w:type="paragraph" w:customStyle="1" w:styleId="1ffff2">
    <w:name w:val="Стиль где1 + Синий"/>
    <w:basedOn w:val="16"/>
    <w:rsid w:val="00AB67EE"/>
    <w:rPr>
      <w:color w:val="auto"/>
    </w:rPr>
  </w:style>
  <w:style w:type="paragraph" w:customStyle="1" w:styleId="affffffffffff9">
    <w:name w:val="Стиль Основной текст + Черный"/>
    <w:basedOn w:val="af1"/>
    <w:rsid w:val="00AB67EE"/>
    <w:rPr>
      <w:color w:val="auto"/>
    </w:rPr>
  </w:style>
  <w:style w:type="paragraph" w:customStyle="1" w:styleId="affffffffffffa">
    <w:name w:val="Стиль Рисунок слово + полужирный"/>
    <w:basedOn w:val="aff9"/>
    <w:rsid w:val="00AB67EE"/>
    <w:pPr>
      <w:ind w:left="0" w:firstLine="0"/>
      <w:jc w:val="left"/>
    </w:pPr>
    <w:rPr>
      <w:bCs/>
      <w:color w:val="auto"/>
      <w:sz w:val="26"/>
    </w:rPr>
  </w:style>
  <w:style w:type="paragraph" w:customStyle="1" w:styleId="31c">
    <w:name w:val="31_Формула"/>
    <w:basedOn w:val="af0"/>
    <w:next w:val="af0"/>
    <w:rsid w:val="00AB67EE"/>
    <w:pPr>
      <w:widowControl w:val="0"/>
      <w:overflowPunct w:val="0"/>
      <w:autoSpaceDE w:val="0"/>
      <w:autoSpaceDN w:val="0"/>
      <w:adjustRightInd w:val="0"/>
      <w:spacing w:before="120" w:after="120" w:line="240" w:lineRule="auto"/>
      <w:ind w:firstLine="0"/>
      <w:jc w:val="center"/>
      <w:textAlignment w:val="baseline"/>
    </w:pPr>
    <w:rPr>
      <w:rFonts w:ascii="Times New Roman CYR" w:hAnsi="Times New Roman CYR"/>
      <w:snapToGrid/>
      <w:color w:val="33CCCC"/>
      <w:szCs w:val="20"/>
    </w:rPr>
  </w:style>
  <w:style w:type="paragraph" w:customStyle="1" w:styleId="321">
    <w:name w:val="32_Формула номер"/>
    <w:basedOn w:val="31c"/>
    <w:qFormat/>
    <w:rsid w:val="00AB67EE"/>
    <w:pPr>
      <w:shd w:val="clear" w:color="auto" w:fill="FFFFFF"/>
    </w:pPr>
    <w:rPr>
      <w:rFonts w:ascii="Times New Roman" w:hAnsi="Times New Roman"/>
      <w:snapToGrid w:val="0"/>
      <w:color w:val="FF0000"/>
      <w:szCs w:val="28"/>
    </w:rPr>
  </w:style>
  <w:style w:type="paragraph" w:styleId="affffffffffffb">
    <w:name w:val="Revision"/>
    <w:hidden/>
    <w:uiPriority w:val="99"/>
    <w:semiHidden/>
    <w:rsid w:val="00AB67EE"/>
    <w:pPr>
      <w:spacing w:after="0" w:line="240" w:lineRule="auto"/>
    </w:pPr>
    <w:rPr>
      <w:rFonts w:ascii="Times New Roman" w:eastAsia="Times New Roman" w:hAnsi="Times New Roman" w:cs="Times New Roman"/>
      <w:snapToGrid w:val="0"/>
      <w:color w:val="000000"/>
      <w:sz w:val="28"/>
      <w:szCs w:val="24"/>
      <w:lang w:eastAsia="ru-RU"/>
    </w:rPr>
  </w:style>
  <w:style w:type="paragraph" w:customStyle="1" w:styleId="service">
    <w:name w:val="service"/>
    <w:basedOn w:val="af0"/>
    <w:rsid w:val="00AB67EE"/>
    <w:pPr>
      <w:spacing w:line="240" w:lineRule="auto"/>
      <w:ind w:firstLine="0"/>
    </w:pPr>
    <w:rPr>
      <w:snapToGrid/>
      <w:color w:val="auto"/>
      <w:sz w:val="24"/>
    </w:rPr>
  </w:style>
  <w:style w:type="character" w:customStyle="1" w:styleId="now">
    <w:name w:val="now"/>
    <w:basedOn w:val="af2"/>
    <w:rsid w:val="00AB67EE"/>
  </w:style>
  <w:style w:type="character" w:customStyle="1" w:styleId="art-postheader">
    <w:name w:val="art-postheader"/>
    <w:basedOn w:val="af2"/>
    <w:rsid w:val="00AB67EE"/>
  </w:style>
  <w:style w:type="character" w:customStyle="1" w:styleId="small">
    <w:name w:val="small"/>
    <w:basedOn w:val="af2"/>
    <w:rsid w:val="00AB67EE"/>
  </w:style>
  <w:style w:type="character" w:customStyle="1" w:styleId="desc1">
    <w:name w:val="desc1"/>
    <w:basedOn w:val="af2"/>
    <w:rsid w:val="00AB67EE"/>
    <w:rPr>
      <w:color w:val="434951"/>
      <w:sz w:val="14"/>
      <w:szCs w:val="14"/>
    </w:rPr>
  </w:style>
  <w:style w:type="character" w:customStyle="1" w:styleId="fugue">
    <w:name w:val="fugue"/>
    <w:basedOn w:val="af2"/>
    <w:rsid w:val="00AB67EE"/>
  </w:style>
  <w:style w:type="paragraph" w:customStyle="1" w:styleId="pricetext1">
    <w:name w:val="price_text1"/>
    <w:basedOn w:val="af0"/>
    <w:rsid w:val="00AB67EE"/>
    <w:pPr>
      <w:spacing w:line="240" w:lineRule="auto"/>
      <w:ind w:firstLine="0"/>
    </w:pPr>
    <w:rPr>
      <w:snapToGrid/>
      <w:color w:val="auto"/>
      <w:sz w:val="24"/>
    </w:rPr>
  </w:style>
  <w:style w:type="character" w:customStyle="1" w:styleId="style31">
    <w:name w:val="style31"/>
    <w:basedOn w:val="af2"/>
    <w:rsid w:val="00AB67EE"/>
    <w:rPr>
      <w:color w:val="333333"/>
    </w:rPr>
  </w:style>
  <w:style w:type="character" w:customStyle="1" w:styleId="style717">
    <w:name w:val="style717"/>
    <w:basedOn w:val="af2"/>
    <w:rsid w:val="00AB67EE"/>
  </w:style>
  <w:style w:type="paragraph" w:styleId="affffffffffffc">
    <w:name w:val="No Spacing"/>
    <w:aliases w:val="Без отступа"/>
    <w:uiPriority w:val="1"/>
    <w:qFormat/>
    <w:rsid w:val="00AB67EE"/>
    <w:pPr>
      <w:spacing w:after="0" w:line="240" w:lineRule="auto"/>
      <w:jc w:val="both"/>
    </w:pPr>
    <w:rPr>
      <w:rFonts w:ascii="Times New Roman" w:eastAsia="Calibri" w:hAnsi="Times New Roman" w:cs="Times New Roman"/>
      <w:sz w:val="28"/>
    </w:rPr>
  </w:style>
  <w:style w:type="paragraph" w:customStyle="1" w:styleId="affffffffffffd">
    <w:name w:val="Таблица название"/>
    <w:basedOn w:val="af0"/>
    <w:link w:val="affffffffffffe"/>
    <w:qFormat/>
    <w:rsid w:val="00F563CD"/>
    <w:pPr>
      <w:spacing w:line="240" w:lineRule="auto"/>
      <w:ind w:left="369" w:hanging="294"/>
    </w:pPr>
    <w:rPr>
      <w:color w:val="ED7D31" w:themeColor="accent2"/>
      <w:szCs w:val="28"/>
    </w:rPr>
  </w:style>
  <w:style w:type="character" w:customStyle="1" w:styleId="affffffffffffe">
    <w:name w:val="Таблица название Знак"/>
    <w:link w:val="affffffffffffd"/>
    <w:rsid w:val="00F563CD"/>
    <w:rPr>
      <w:rFonts w:ascii="Times New Roman" w:eastAsia="Times New Roman" w:hAnsi="Times New Roman" w:cs="Times New Roman"/>
      <w:snapToGrid w:val="0"/>
      <w:color w:val="ED7D31" w:themeColor="accent2"/>
      <w:sz w:val="28"/>
      <w:szCs w:val="28"/>
      <w:lang w:eastAsia="ru-RU" w:bidi="ru-RU"/>
    </w:rPr>
  </w:style>
  <w:style w:type="paragraph" w:customStyle="1" w:styleId="afffffffffffff">
    <w:name w:val="Загол_табл"/>
    <w:basedOn w:val="af1"/>
    <w:rsid w:val="00AB67EE"/>
    <w:pPr>
      <w:ind w:firstLine="34"/>
      <w:jc w:val="center"/>
    </w:pPr>
    <w:rPr>
      <w:b/>
      <w:bCs/>
      <w:sz w:val="22"/>
    </w:rPr>
  </w:style>
  <w:style w:type="paragraph" w:customStyle="1" w:styleId="afffffffffffff0">
    <w:name w:val="Табл_данные"/>
    <w:basedOn w:val="af0"/>
    <w:rsid w:val="00AB67EE"/>
    <w:pPr>
      <w:spacing w:line="240" w:lineRule="auto"/>
      <w:ind w:firstLine="0"/>
      <w:jc w:val="center"/>
    </w:pPr>
    <w:rPr>
      <w:sz w:val="24"/>
      <w:szCs w:val="20"/>
    </w:rPr>
  </w:style>
  <w:style w:type="paragraph" w:customStyle="1" w:styleId="afffffffffffff1">
    <w:name w:val="Табл_заголовок"/>
    <w:basedOn w:val="afffffffffffff0"/>
    <w:rsid w:val="00AB67EE"/>
    <w:rPr>
      <w:b/>
      <w:bCs/>
      <w:color w:val="4472C4" w:themeColor="accent5"/>
      <w:sz w:val="22"/>
    </w:rPr>
  </w:style>
  <w:style w:type="paragraph" w:customStyle="1" w:styleId="102">
    <w:name w:val="Стиль Табл_данные + 10 пт"/>
    <w:basedOn w:val="afffffffffffff0"/>
    <w:rsid w:val="00AB67EE"/>
    <w:pPr>
      <w:jc w:val="left"/>
    </w:pPr>
    <w:rPr>
      <w:sz w:val="20"/>
    </w:rPr>
  </w:style>
  <w:style w:type="paragraph" w:customStyle="1" w:styleId="-a">
    <w:name w:val="Заголовок-текст"/>
    <w:basedOn w:val="af0"/>
    <w:next w:val="af0"/>
    <w:rsid w:val="00AB67EE"/>
    <w:pPr>
      <w:pageBreakBefore/>
      <w:spacing w:after="720" w:line="360" w:lineRule="atLeast"/>
      <w:ind w:firstLine="0"/>
      <w:jc w:val="center"/>
      <w:outlineLvl w:val="0"/>
    </w:pPr>
    <w:rPr>
      <w:b/>
      <w:caps/>
      <w:snapToGrid/>
      <w:color w:val="800080"/>
      <w:sz w:val="32"/>
      <w:lang w:val="en-US" w:eastAsia="be-BY"/>
    </w:rPr>
  </w:style>
  <w:style w:type="character" w:customStyle="1" w:styleId="affffb">
    <w:name w:val="Формула номер Знак"/>
    <w:link w:val="affffa"/>
    <w:rsid w:val="00AB67EE"/>
    <w:rPr>
      <w:rFonts w:ascii="Times New Roman" w:eastAsia="Times New Roman" w:hAnsi="Times New Roman" w:cs="Times New Roman"/>
      <w:snapToGrid w:val="0"/>
      <w:color w:val="0070C0"/>
      <w:sz w:val="28"/>
      <w:szCs w:val="24"/>
      <w:lang w:eastAsia="ru-RU" w:bidi="ru-RU"/>
    </w:rPr>
  </w:style>
  <w:style w:type="paragraph" w:customStyle="1" w:styleId="afffffffffffff2">
    <w:name w:val="Р/Название рисунка"/>
    <w:aliases w:val="таблицы"/>
    <w:basedOn w:val="af0"/>
    <w:next w:val="af0"/>
    <w:link w:val="afffffffffffff3"/>
    <w:rsid w:val="00AB67EE"/>
    <w:pPr>
      <w:widowControl w:val="0"/>
      <w:suppressAutoHyphens/>
      <w:spacing w:line="362" w:lineRule="exact"/>
      <w:ind w:firstLine="0"/>
      <w:jc w:val="center"/>
    </w:pPr>
    <w:rPr>
      <w:b/>
      <w:snapToGrid/>
      <w:color w:val="33CCCC"/>
      <w:szCs w:val="20"/>
      <w:lang w:eastAsia="be-BY"/>
    </w:rPr>
  </w:style>
  <w:style w:type="character" w:customStyle="1" w:styleId="afffffffffffff3">
    <w:name w:val="Р/Название рисунка Знак"/>
    <w:aliases w:val="таблицы Знак"/>
    <w:link w:val="afffffffffffff2"/>
    <w:rsid w:val="00AB67EE"/>
    <w:rPr>
      <w:rFonts w:ascii="Times New Roman" w:eastAsia="Times New Roman" w:hAnsi="Times New Roman" w:cs="Times New Roman"/>
      <w:b/>
      <w:color w:val="33CCCC"/>
      <w:sz w:val="28"/>
      <w:szCs w:val="20"/>
      <w:lang w:eastAsia="be-BY" w:bidi="ru-RU"/>
    </w:rPr>
  </w:style>
  <w:style w:type="paragraph" w:customStyle="1" w:styleId="afffffffffffff4">
    <w:name w:val="Рисунок Изображение"/>
    <w:basedOn w:val="afffffffffffff2"/>
    <w:rsid w:val="00AB67EE"/>
    <w:pPr>
      <w:spacing w:line="240" w:lineRule="auto"/>
    </w:pPr>
    <w:rPr>
      <w:color w:val="FF0000"/>
      <w:sz w:val="26"/>
      <w:szCs w:val="26"/>
    </w:rPr>
  </w:style>
  <w:style w:type="paragraph" w:customStyle="1" w:styleId="-b">
    <w:name w:val="Р/После рисунка -таблицы"/>
    <w:basedOn w:val="af0"/>
    <w:link w:val="-c"/>
    <w:rsid w:val="00AB67EE"/>
    <w:pPr>
      <w:spacing w:before="360" w:line="360" w:lineRule="atLeast"/>
    </w:pPr>
    <w:rPr>
      <w:snapToGrid/>
      <w:color w:val="993366"/>
      <w:lang w:eastAsia="be-BY"/>
    </w:rPr>
  </w:style>
  <w:style w:type="paragraph" w:customStyle="1" w:styleId="afffffffffffff5">
    <w:name w:val="Р/Перед рисунокм"/>
    <w:aliases w:val="таблицей"/>
    <w:basedOn w:val="af0"/>
    <w:next w:val="af0"/>
    <w:link w:val="afffffffffffff6"/>
    <w:rsid w:val="00AB67EE"/>
    <w:pPr>
      <w:spacing w:after="360" w:line="360" w:lineRule="atLeast"/>
    </w:pPr>
    <w:rPr>
      <w:snapToGrid/>
      <w:color w:val="008000"/>
      <w:lang w:eastAsia="be-BY"/>
    </w:rPr>
  </w:style>
  <w:style w:type="character" w:customStyle="1" w:styleId="afffffffffffff6">
    <w:name w:val="Р/Перед рисунокм Знак"/>
    <w:aliases w:val="таблицей Знак"/>
    <w:link w:val="afffffffffffff5"/>
    <w:rsid w:val="00AB67EE"/>
    <w:rPr>
      <w:rFonts w:ascii="Times New Roman" w:eastAsia="Times New Roman" w:hAnsi="Times New Roman" w:cs="Times New Roman"/>
      <w:color w:val="008000"/>
      <w:sz w:val="28"/>
      <w:szCs w:val="24"/>
      <w:lang w:eastAsia="be-BY" w:bidi="ru-RU"/>
    </w:rPr>
  </w:style>
  <w:style w:type="paragraph" w:customStyle="1" w:styleId="afffffffffffff7">
    <w:name w:val="Формула пояснение"/>
    <w:basedOn w:val="af0"/>
    <w:link w:val="afffffffffffff8"/>
    <w:rsid w:val="00AB67EE"/>
    <w:pPr>
      <w:spacing w:line="360" w:lineRule="atLeast"/>
      <w:ind w:firstLine="0"/>
    </w:pPr>
    <w:rPr>
      <w:snapToGrid/>
      <w:color w:val="00FF00"/>
      <w:szCs w:val="20"/>
      <w:lang w:eastAsia="be-BY"/>
    </w:rPr>
  </w:style>
  <w:style w:type="paragraph" w:customStyle="1" w:styleId="afffffffffffff9">
    <w:name w:val="Центр"/>
    <w:basedOn w:val="af0"/>
    <w:rsid w:val="00AB67EE"/>
    <w:pPr>
      <w:spacing w:line="360" w:lineRule="atLeast"/>
      <w:ind w:firstLine="0"/>
      <w:jc w:val="center"/>
    </w:pPr>
    <w:rPr>
      <w:snapToGrid/>
      <w:color w:val="auto"/>
      <w:lang w:eastAsia="be-BY"/>
    </w:rPr>
  </w:style>
  <w:style w:type="paragraph" w:customStyle="1" w:styleId="afffffffffffffa">
    <w:name w:val="Научный руководитель"/>
    <w:basedOn w:val="af0"/>
    <w:rsid w:val="00AB67EE"/>
    <w:pPr>
      <w:spacing w:line="360" w:lineRule="atLeast"/>
      <w:ind w:left="4536" w:firstLine="0"/>
    </w:pPr>
    <w:rPr>
      <w:snapToGrid/>
      <w:color w:val="auto"/>
      <w:lang w:eastAsia="be-BY"/>
    </w:rPr>
  </w:style>
  <w:style w:type="paragraph" w:customStyle="1" w:styleId="afffffffffffffb">
    <w:name w:val="Подзаголовок Общая характеристика работы"/>
    <w:basedOn w:val="af0"/>
    <w:link w:val="afffffffffffffc"/>
    <w:rsid w:val="00AB67EE"/>
    <w:pPr>
      <w:spacing w:before="360" w:after="360" w:line="360" w:lineRule="atLeast"/>
    </w:pPr>
    <w:rPr>
      <w:b/>
      <w:snapToGrid/>
      <w:color w:val="FF00FF"/>
      <w:lang w:eastAsia="be-BY"/>
    </w:rPr>
  </w:style>
  <w:style w:type="character" w:customStyle="1" w:styleId="afffffffffffffc">
    <w:name w:val="Подзаголовок Общая характеристика работы Знак"/>
    <w:link w:val="afffffffffffffb"/>
    <w:rsid w:val="00AB67EE"/>
    <w:rPr>
      <w:rFonts w:ascii="Times New Roman" w:eastAsia="Times New Roman" w:hAnsi="Times New Roman" w:cs="Times New Roman"/>
      <w:b/>
      <w:color w:val="FF00FF"/>
      <w:sz w:val="28"/>
      <w:szCs w:val="24"/>
      <w:lang w:eastAsia="be-BY" w:bidi="ru-RU"/>
    </w:rPr>
  </w:style>
  <w:style w:type="paragraph" w:customStyle="1" w:styleId="ac">
    <w:name w:val="Маркированный"/>
    <w:basedOn w:val="af0"/>
    <w:next w:val="af0"/>
    <w:rsid w:val="00AB67EE"/>
    <w:pPr>
      <w:numPr>
        <w:numId w:val="29"/>
      </w:numPr>
      <w:spacing w:line="360" w:lineRule="atLeast"/>
    </w:pPr>
    <w:rPr>
      <w:snapToGrid/>
      <w:color w:val="auto"/>
      <w:lang w:eastAsia="be-BY"/>
    </w:rPr>
  </w:style>
  <w:style w:type="paragraph" w:customStyle="1" w:styleId="-0">
    <w:name w:val="Список литеруры-авторский"/>
    <w:basedOn w:val="af0"/>
    <w:link w:val="-d"/>
    <w:rsid w:val="00AB67EE"/>
    <w:pPr>
      <w:numPr>
        <w:numId w:val="28"/>
      </w:numPr>
      <w:spacing w:line="360" w:lineRule="atLeast"/>
    </w:pPr>
    <w:rPr>
      <w:snapToGrid/>
      <w:color w:val="auto"/>
      <w:lang w:eastAsia="be-BY"/>
    </w:rPr>
  </w:style>
  <w:style w:type="paragraph" w:customStyle="1" w:styleId="afffffffffffffd">
    <w:name w:val="Стиль По центру"/>
    <w:basedOn w:val="af0"/>
    <w:rsid w:val="00AB67EE"/>
    <w:pPr>
      <w:spacing w:line="360" w:lineRule="atLeast"/>
      <w:ind w:firstLine="0"/>
      <w:jc w:val="center"/>
    </w:pPr>
    <w:rPr>
      <w:snapToGrid/>
      <w:color w:val="auto"/>
      <w:szCs w:val="20"/>
      <w:lang w:eastAsia="be-BY"/>
    </w:rPr>
  </w:style>
  <w:style w:type="paragraph" w:customStyle="1" w:styleId="afffffffffffffe">
    <w:name w:val="литература осн"/>
    <w:basedOn w:val="af0"/>
    <w:autoRedefine/>
    <w:rsid w:val="00AB67EE"/>
    <w:pPr>
      <w:widowControl w:val="0"/>
      <w:tabs>
        <w:tab w:val="num" w:pos="-1"/>
        <w:tab w:val="num" w:pos="1714"/>
      </w:tabs>
      <w:spacing w:line="266" w:lineRule="auto"/>
      <w:ind w:left="357" w:hanging="357"/>
    </w:pPr>
    <w:rPr>
      <w:snapToGrid/>
      <w:color w:val="auto"/>
      <w:szCs w:val="16"/>
    </w:rPr>
  </w:style>
  <w:style w:type="character" w:customStyle="1" w:styleId="1fff9">
    <w:name w:val="Список литературы Знак1"/>
    <w:link w:val="afffffffffff4"/>
    <w:uiPriority w:val="37"/>
    <w:rsid w:val="00AB67EE"/>
    <w:rPr>
      <w:rFonts w:ascii="Times New Roman" w:eastAsia="Times New Roman" w:hAnsi="Times New Roman" w:cs="Times New Roman"/>
      <w:snapToGrid w:val="0"/>
      <w:sz w:val="24"/>
      <w:szCs w:val="24"/>
      <w:lang w:eastAsia="ru-RU" w:bidi="ru-RU"/>
    </w:rPr>
  </w:style>
  <w:style w:type="character" w:customStyle="1" w:styleId="-d">
    <w:name w:val="Список литеруры-авторский Знак Знак"/>
    <w:link w:val="-0"/>
    <w:rsid w:val="00AB67EE"/>
    <w:rPr>
      <w:rFonts w:ascii="Times New Roman" w:eastAsia="Times New Roman" w:hAnsi="Times New Roman" w:cs="Times New Roman"/>
      <w:sz w:val="28"/>
      <w:szCs w:val="24"/>
      <w:lang w:eastAsia="be-BY" w:bidi="ru-RU"/>
    </w:rPr>
  </w:style>
  <w:style w:type="paragraph" w:customStyle="1" w:styleId="affffffffffffff">
    <w:name w:val="Между Рисунками"/>
    <w:aliases w:val="таблицами"/>
    <w:basedOn w:val="af0"/>
    <w:rsid w:val="00AB67EE"/>
    <w:pPr>
      <w:spacing w:before="360" w:after="360" w:line="360" w:lineRule="atLeast"/>
    </w:pPr>
    <w:rPr>
      <w:snapToGrid/>
      <w:color w:val="FF9900"/>
      <w:szCs w:val="28"/>
      <w:lang w:eastAsia="be-BY"/>
    </w:rPr>
  </w:style>
  <w:style w:type="character" w:customStyle="1" w:styleId="-c">
    <w:name w:val="Р/После рисунка -таблицы Знак"/>
    <w:link w:val="-b"/>
    <w:rsid w:val="00AB67EE"/>
    <w:rPr>
      <w:rFonts w:ascii="Times New Roman" w:eastAsia="Times New Roman" w:hAnsi="Times New Roman" w:cs="Times New Roman"/>
      <w:color w:val="993366"/>
      <w:sz w:val="28"/>
      <w:szCs w:val="24"/>
      <w:lang w:eastAsia="be-BY" w:bidi="ru-RU"/>
    </w:rPr>
  </w:style>
  <w:style w:type="character" w:customStyle="1" w:styleId="afffffffffffff8">
    <w:name w:val="Формула пояснение Знак"/>
    <w:link w:val="afffffffffffff7"/>
    <w:rsid w:val="00AB67EE"/>
    <w:rPr>
      <w:rFonts w:ascii="Times New Roman" w:eastAsia="Times New Roman" w:hAnsi="Times New Roman" w:cs="Times New Roman"/>
      <w:color w:val="00FF00"/>
      <w:sz w:val="28"/>
      <w:szCs w:val="20"/>
      <w:lang w:eastAsia="be-BY" w:bidi="ru-RU"/>
    </w:rPr>
  </w:style>
  <w:style w:type="character" w:customStyle="1" w:styleId="affffffffffffff0">
    <w:name w:val="Список литературы Знак"/>
    <w:rsid w:val="00AB67EE"/>
    <w:rPr>
      <w:color w:val="000080"/>
      <w:sz w:val="28"/>
      <w:szCs w:val="24"/>
      <w:lang w:val="be-BY" w:eastAsia="be-BY" w:bidi="ar-SA"/>
    </w:rPr>
  </w:style>
  <w:style w:type="paragraph" w:customStyle="1" w:styleId="affffffffffffff1">
    <w:name w:val="Редакция"/>
    <w:basedOn w:val="af0"/>
    <w:link w:val="affffffffffffff2"/>
    <w:autoRedefine/>
    <w:rsid w:val="00AB67EE"/>
    <w:pPr>
      <w:spacing w:before="240" w:after="240" w:line="240" w:lineRule="auto"/>
      <w:ind w:firstLine="0"/>
      <w:jc w:val="center"/>
    </w:pPr>
    <w:rPr>
      <w:snapToGrid/>
      <w:color w:val="003300"/>
      <w:sz w:val="22"/>
      <w:lang w:eastAsia="be-BY"/>
    </w:rPr>
  </w:style>
  <w:style w:type="character" w:customStyle="1" w:styleId="affffffffffffff2">
    <w:name w:val="Редакция Знак"/>
    <w:link w:val="affffffffffffff1"/>
    <w:rsid w:val="00AB67EE"/>
    <w:rPr>
      <w:rFonts w:ascii="Times New Roman" w:eastAsia="Times New Roman" w:hAnsi="Times New Roman" w:cs="Times New Roman"/>
      <w:color w:val="003300"/>
      <w:szCs w:val="24"/>
      <w:lang w:eastAsia="be-BY" w:bidi="ru-RU"/>
    </w:rPr>
  </w:style>
  <w:style w:type="character" w:customStyle="1" w:styleId="affffffffffffff3">
    <w:name w:val="Знак Знак"/>
    <w:semiHidden/>
    <w:locked/>
    <w:rsid w:val="00AB67EE"/>
    <w:rPr>
      <w:rFonts w:ascii="Calibri" w:eastAsia="Calibri" w:hAnsi="Calibri"/>
      <w:sz w:val="22"/>
      <w:szCs w:val="22"/>
      <w:lang w:bidi="ar-SA"/>
    </w:rPr>
  </w:style>
  <w:style w:type="paragraph" w:customStyle="1" w:styleId="Tabletext">
    <w:name w:val="Table_text"/>
    <w:basedOn w:val="af0"/>
    <w:link w:val="TabletextChar"/>
    <w:rsid w:val="00AB67EE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40" w:after="40" w:line="240" w:lineRule="auto"/>
      <w:ind w:firstLine="0"/>
      <w:textAlignment w:val="baseline"/>
    </w:pPr>
    <w:rPr>
      <w:snapToGrid/>
      <w:color w:val="auto"/>
      <w:sz w:val="22"/>
      <w:szCs w:val="20"/>
      <w:lang w:val="fr-FR" w:eastAsia="en-US"/>
    </w:rPr>
  </w:style>
  <w:style w:type="character" w:customStyle="1" w:styleId="TabletextChar">
    <w:name w:val="Table_text Char"/>
    <w:link w:val="Tabletext"/>
    <w:locked/>
    <w:rsid w:val="00AB67EE"/>
    <w:rPr>
      <w:rFonts w:ascii="Times New Roman" w:eastAsia="Times New Roman" w:hAnsi="Times New Roman" w:cs="Times New Roman"/>
      <w:szCs w:val="20"/>
      <w:lang w:val="fr-FR" w:bidi="ru-RU"/>
    </w:rPr>
  </w:style>
  <w:style w:type="paragraph" w:customStyle="1" w:styleId="affffffffffffff4">
    <w:name w:val="Формула_номер"/>
    <w:basedOn w:val="afc"/>
    <w:link w:val="affffffffffffff5"/>
    <w:rsid w:val="00AB67EE"/>
    <w:pPr>
      <w:widowControl/>
      <w:overflowPunct/>
      <w:autoSpaceDE/>
      <w:autoSpaceDN/>
      <w:adjustRightInd/>
      <w:textAlignment w:val="auto"/>
    </w:pPr>
    <w:rPr>
      <w:snapToGrid/>
      <w:color w:val="auto"/>
      <w:position w:val="-26"/>
      <w:szCs w:val="28"/>
    </w:rPr>
  </w:style>
  <w:style w:type="character" w:customStyle="1" w:styleId="affffffffffffff5">
    <w:name w:val="Формула_номер Знак"/>
    <w:link w:val="affffffffffffff4"/>
    <w:rsid w:val="00AB67EE"/>
    <w:rPr>
      <w:rFonts w:ascii="Times New Roman" w:eastAsia="Times New Roman" w:hAnsi="Times New Roman" w:cs="Times New Roman"/>
      <w:position w:val="-26"/>
      <w:sz w:val="28"/>
      <w:szCs w:val="28"/>
      <w:lang w:eastAsia="ru-RU" w:bidi="ru-RU"/>
    </w:rPr>
  </w:style>
  <w:style w:type="paragraph" w:customStyle="1" w:styleId="affffffffffffff6">
    <w:name w:val="Стиль Формула_номер + не полужирный"/>
    <w:basedOn w:val="affffffffffffff4"/>
    <w:link w:val="affffffffffffff7"/>
    <w:rsid w:val="00AB67EE"/>
    <w:rPr>
      <w:b/>
      <w:bCs/>
    </w:rPr>
  </w:style>
  <w:style w:type="character" w:customStyle="1" w:styleId="affffffffffffff7">
    <w:name w:val="Стиль Формула_номер + не полужирный Знак"/>
    <w:link w:val="affffffffffffff6"/>
    <w:rsid w:val="00AB67EE"/>
    <w:rPr>
      <w:rFonts w:ascii="Times New Roman" w:eastAsia="Times New Roman" w:hAnsi="Times New Roman" w:cs="Times New Roman"/>
      <w:b/>
      <w:bCs/>
      <w:position w:val="-26"/>
      <w:sz w:val="28"/>
      <w:szCs w:val="28"/>
      <w:lang w:eastAsia="ru-RU" w:bidi="ru-RU"/>
    </w:rPr>
  </w:style>
  <w:style w:type="paragraph" w:customStyle="1" w:styleId="affffffffffffff8">
    <w:name w:val="Жирный"/>
    <w:basedOn w:val="af0"/>
    <w:link w:val="affffffffffffff9"/>
    <w:rsid w:val="00AB67EE"/>
    <w:pPr>
      <w:spacing w:line="360" w:lineRule="atLeast"/>
    </w:pPr>
    <w:rPr>
      <w:b/>
      <w:snapToGrid/>
      <w:color w:val="333333"/>
      <w:lang w:eastAsia="be-BY"/>
    </w:rPr>
  </w:style>
  <w:style w:type="character" w:customStyle="1" w:styleId="affffffffffffff9">
    <w:name w:val="Жирный Знак"/>
    <w:link w:val="affffffffffffff8"/>
    <w:locked/>
    <w:rsid w:val="00AB67EE"/>
    <w:rPr>
      <w:rFonts w:ascii="Times New Roman" w:eastAsia="Times New Roman" w:hAnsi="Times New Roman" w:cs="Times New Roman"/>
      <w:b/>
      <w:color w:val="333333"/>
      <w:sz w:val="28"/>
      <w:szCs w:val="24"/>
      <w:lang w:eastAsia="be-BY" w:bidi="ru-RU"/>
    </w:rPr>
  </w:style>
  <w:style w:type="paragraph" w:customStyle="1" w:styleId="1ffff3">
    <w:name w:val="в.1 заголовок приложения"/>
    <w:basedOn w:val="21"/>
    <w:rsid w:val="00AB67EE"/>
    <w:pPr>
      <w:numPr>
        <w:ilvl w:val="0"/>
        <w:numId w:val="0"/>
      </w:numPr>
      <w:tabs>
        <w:tab w:val="num" w:pos="756"/>
      </w:tabs>
      <w:snapToGrid/>
      <w:spacing w:after="120" w:line="240" w:lineRule="auto"/>
      <w:ind w:left="756" w:hanging="576"/>
      <w:jc w:val="left"/>
    </w:pPr>
    <w:rPr>
      <w:rFonts w:eastAsia="Times New Roman"/>
      <w:b/>
      <w:caps/>
      <w:snapToGrid/>
      <w:color w:val="auto"/>
    </w:rPr>
  </w:style>
  <w:style w:type="paragraph" w:customStyle="1" w:styleId="-50">
    <w:name w:val="Стиль Заголовок-текст + Авто После:  5 пт"/>
    <w:basedOn w:val="-a"/>
    <w:next w:val="afffffffffffff7"/>
    <w:rsid w:val="00AB67EE"/>
    <w:pPr>
      <w:spacing w:after="100"/>
    </w:pPr>
    <w:rPr>
      <w:bCs/>
      <w:color w:val="auto"/>
      <w:szCs w:val="20"/>
    </w:rPr>
  </w:style>
  <w:style w:type="paragraph" w:customStyle="1" w:styleId="65">
    <w:name w:val="Стиль Заголовок 6 + Авто"/>
    <w:basedOn w:val="60"/>
    <w:link w:val="66"/>
    <w:rsid w:val="00AB67EE"/>
    <w:pPr>
      <w:tabs>
        <w:tab w:val="clear" w:pos="1152"/>
        <w:tab w:val="num" w:pos="9215"/>
      </w:tabs>
      <w:suppressAutoHyphens/>
      <w:spacing w:before="540" w:after="540" w:line="360" w:lineRule="atLeast"/>
      <w:ind w:left="5954" w:firstLine="709"/>
      <w:jc w:val="center"/>
    </w:pPr>
    <w:rPr>
      <w:caps/>
      <w:snapToGrid/>
      <w:color w:val="auto"/>
      <w:sz w:val="32"/>
      <w:szCs w:val="24"/>
      <w:lang w:eastAsia="be-BY"/>
    </w:rPr>
  </w:style>
  <w:style w:type="character" w:customStyle="1" w:styleId="66">
    <w:name w:val="Стиль Заголовок 6 + Авто Знак"/>
    <w:link w:val="65"/>
    <w:rsid w:val="00AB67EE"/>
    <w:rPr>
      <w:rFonts w:ascii="Times New Roman" w:eastAsia="Times New Roman" w:hAnsi="Times New Roman" w:cs="Times New Roman"/>
      <w:b/>
      <w:bCs/>
      <w:caps/>
      <w:sz w:val="32"/>
      <w:szCs w:val="24"/>
      <w:lang w:eastAsia="be-BY" w:bidi="ru-RU"/>
    </w:rPr>
  </w:style>
  <w:style w:type="character" w:customStyle="1" w:styleId="FontStyle27">
    <w:name w:val="Font Style27"/>
    <w:rsid w:val="00AB67EE"/>
    <w:rPr>
      <w:rFonts w:ascii="Times New Roman" w:hAnsi="Times New Roman" w:cs="Times New Roman"/>
      <w:sz w:val="26"/>
      <w:szCs w:val="26"/>
    </w:rPr>
  </w:style>
  <w:style w:type="character" w:customStyle="1" w:styleId="1f3">
    <w:name w:val="Заголовок 1 без нум. Знак"/>
    <w:basedOn w:val="af2"/>
    <w:link w:val="1f2"/>
    <w:rsid w:val="00AB67EE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ffff4">
    <w:name w:val="Формула 1"/>
    <w:basedOn w:val="af0"/>
    <w:next w:val="af0"/>
    <w:link w:val="1ffff5"/>
    <w:rsid w:val="00AB67EE"/>
    <w:pPr>
      <w:spacing w:before="240" w:after="240" w:line="240" w:lineRule="auto"/>
      <w:jc w:val="center"/>
    </w:pPr>
    <w:rPr>
      <w:color w:val="auto"/>
      <w:szCs w:val="20"/>
    </w:rPr>
  </w:style>
  <w:style w:type="character" w:customStyle="1" w:styleId="1ffff5">
    <w:name w:val="Формула 1 Знак"/>
    <w:link w:val="1ffff4"/>
    <w:rsid w:val="00AB67EE"/>
    <w:rPr>
      <w:rFonts w:ascii="Times New Roman" w:eastAsia="Times New Roman" w:hAnsi="Times New Roman" w:cs="Times New Roman"/>
      <w:snapToGrid w:val="0"/>
      <w:sz w:val="28"/>
      <w:szCs w:val="20"/>
      <w:lang w:eastAsia="ru-RU" w:bidi="ru-RU"/>
    </w:rPr>
  </w:style>
  <w:style w:type="paragraph" w:customStyle="1" w:styleId="affffffffffffffa">
    <w:name w:val="Знак Знак Знак"/>
    <w:basedOn w:val="af0"/>
    <w:rsid w:val="00AB67EE"/>
    <w:pPr>
      <w:spacing w:after="160" w:line="240" w:lineRule="exact"/>
    </w:pPr>
    <w:rPr>
      <w:rFonts w:eastAsia="Calibri"/>
      <w:color w:val="auto"/>
      <w:sz w:val="20"/>
      <w:szCs w:val="20"/>
      <w:lang w:eastAsia="zh-CN"/>
    </w:rPr>
  </w:style>
  <w:style w:type="paragraph" w:customStyle="1" w:styleId="affffffffffffffb">
    <w:name w:val="Текст статьи"/>
    <w:basedOn w:val="af0"/>
    <w:link w:val="Char"/>
    <w:rsid w:val="00AB67EE"/>
    <w:pPr>
      <w:spacing w:line="240" w:lineRule="auto"/>
      <w:ind w:firstLine="397"/>
    </w:pPr>
    <w:rPr>
      <w:color w:val="auto"/>
      <w:sz w:val="24"/>
    </w:rPr>
  </w:style>
  <w:style w:type="character" w:customStyle="1" w:styleId="Char">
    <w:name w:val="Текст статьи Char"/>
    <w:link w:val="affffffffffffffb"/>
    <w:rsid w:val="00AB67EE"/>
    <w:rPr>
      <w:rFonts w:ascii="Times New Roman" w:eastAsia="Times New Roman" w:hAnsi="Times New Roman" w:cs="Times New Roman"/>
      <w:snapToGrid w:val="0"/>
      <w:sz w:val="24"/>
      <w:szCs w:val="24"/>
      <w:lang w:eastAsia="ru-RU" w:bidi="ru-RU"/>
    </w:rPr>
  </w:style>
  <w:style w:type="paragraph" w:customStyle="1" w:styleId="affffffffffffffc">
    <w:name w:val="Литература элементы"/>
    <w:basedOn w:val="af0"/>
    <w:rsid w:val="00AB67EE"/>
    <w:pPr>
      <w:tabs>
        <w:tab w:val="left" w:pos="284"/>
        <w:tab w:val="left" w:pos="567"/>
      </w:tabs>
      <w:spacing w:line="240" w:lineRule="auto"/>
      <w:ind w:left="284" w:hanging="284"/>
    </w:pPr>
    <w:rPr>
      <w:rFonts w:eastAsia="SFRM0900"/>
      <w:color w:val="auto"/>
      <w:sz w:val="20"/>
    </w:rPr>
  </w:style>
  <w:style w:type="character" w:styleId="affffffffffffffd">
    <w:name w:val="Book Title"/>
    <w:basedOn w:val="af2"/>
    <w:uiPriority w:val="33"/>
    <w:qFormat/>
    <w:rsid w:val="00AB67EE"/>
    <w:rPr>
      <w:bCs/>
      <w:smallCaps/>
      <w:spacing w:val="5"/>
    </w:rPr>
  </w:style>
  <w:style w:type="character" w:styleId="affffffffffffffe">
    <w:name w:val="Intense Reference"/>
    <w:basedOn w:val="af2"/>
    <w:uiPriority w:val="32"/>
    <w:qFormat/>
    <w:rsid w:val="00AB67EE"/>
    <w:rPr>
      <w:b/>
      <w:bCs/>
      <w:smallCaps/>
      <w:color w:val="ED7D31" w:themeColor="accent2"/>
      <w:spacing w:val="5"/>
      <w:u w:val="single"/>
    </w:rPr>
  </w:style>
  <w:style w:type="paragraph" w:customStyle="1" w:styleId="FR4">
    <w:name w:val="FR4"/>
    <w:rsid w:val="00AB67EE"/>
    <w:pPr>
      <w:widowControl w:val="0"/>
      <w:autoSpaceDE w:val="0"/>
      <w:autoSpaceDN w:val="0"/>
      <w:adjustRightInd w:val="0"/>
      <w:spacing w:after="0" w:line="360" w:lineRule="auto"/>
      <w:ind w:left="680" w:hanging="700"/>
    </w:pPr>
    <w:rPr>
      <w:rFonts w:ascii="Times New Roman" w:eastAsia="Times New Roman" w:hAnsi="Times New Roman" w:cs="Times New Roman"/>
      <w:sz w:val="48"/>
      <w:szCs w:val="48"/>
      <w:lang w:eastAsia="ru-RU"/>
    </w:rPr>
  </w:style>
  <w:style w:type="character" w:customStyle="1" w:styleId="1ffff6">
    <w:name w:val="Текст примечания Знак1"/>
    <w:basedOn w:val="af2"/>
    <w:uiPriority w:val="99"/>
    <w:rsid w:val="00AB67EE"/>
    <w:rPr>
      <w:snapToGrid w:val="0"/>
      <w:color w:val="000000"/>
    </w:rPr>
  </w:style>
  <w:style w:type="paragraph" w:customStyle="1" w:styleId="afffffffffffffff">
    <w:name w:val="С отступом первой строки"/>
    <w:basedOn w:val="af0"/>
    <w:rsid w:val="00AB67EE"/>
    <w:pPr>
      <w:spacing w:line="240" w:lineRule="auto"/>
    </w:pPr>
    <w:rPr>
      <w:color w:val="auto"/>
      <w:sz w:val="24"/>
      <w:szCs w:val="20"/>
    </w:rPr>
  </w:style>
  <w:style w:type="paragraph" w:customStyle="1" w:styleId="afffffffffffffff0">
    <w:name w:val="Текст в таблице"/>
    <w:basedOn w:val="af0"/>
    <w:rsid w:val="00AB67EE"/>
    <w:pPr>
      <w:spacing w:line="240" w:lineRule="auto"/>
    </w:pPr>
    <w:rPr>
      <w:color w:val="auto"/>
      <w:sz w:val="24"/>
      <w:szCs w:val="20"/>
    </w:rPr>
  </w:style>
  <w:style w:type="paragraph" w:customStyle="1" w:styleId="afffffffffffffff1">
    <w:name w:val="УБС Текст"/>
    <w:basedOn w:val="af0"/>
    <w:rsid w:val="00AB67EE"/>
    <w:pPr>
      <w:spacing w:line="240" w:lineRule="atLeast"/>
      <w:ind w:firstLine="426"/>
    </w:pPr>
    <w:rPr>
      <w:color w:val="auto"/>
      <w:sz w:val="22"/>
      <w:szCs w:val="20"/>
    </w:rPr>
  </w:style>
  <w:style w:type="paragraph" w:customStyle="1" w:styleId="afffffffffffffff2">
    <w:name w:val="УБС Подрисуночная подпись"/>
    <w:basedOn w:val="afffffffffffffff1"/>
    <w:next w:val="afffffffffffffff1"/>
    <w:rsid w:val="00AB67EE"/>
    <w:pPr>
      <w:spacing w:after="240"/>
      <w:ind w:firstLine="0"/>
      <w:jc w:val="center"/>
    </w:pPr>
    <w:rPr>
      <w:i/>
      <w:snapToGrid/>
    </w:rPr>
  </w:style>
  <w:style w:type="paragraph" w:customStyle="1" w:styleId="Style4">
    <w:name w:val="Style4"/>
    <w:basedOn w:val="af0"/>
    <w:rsid w:val="00AB67EE"/>
    <w:pPr>
      <w:widowControl w:val="0"/>
      <w:autoSpaceDE w:val="0"/>
      <w:autoSpaceDN w:val="0"/>
      <w:adjustRightInd w:val="0"/>
      <w:ind w:firstLine="851"/>
    </w:pPr>
    <w:rPr>
      <w:color w:val="auto"/>
    </w:rPr>
  </w:style>
  <w:style w:type="paragraph" w:customStyle="1" w:styleId="Style9">
    <w:name w:val="Style9"/>
    <w:basedOn w:val="af0"/>
    <w:uiPriority w:val="99"/>
    <w:rsid w:val="00AB67EE"/>
    <w:pPr>
      <w:widowControl w:val="0"/>
      <w:autoSpaceDE w:val="0"/>
      <w:autoSpaceDN w:val="0"/>
      <w:adjustRightInd w:val="0"/>
      <w:ind w:firstLine="851"/>
    </w:pPr>
    <w:rPr>
      <w:color w:val="auto"/>
    </w:rPr>
  </w:style>
  <w:style w:type="paragraph" w:customStyle="1" w:styleId="Style14">
    <w:name w:val="Style14"/>
    <w:basedOn w:val="af0"/>
    <w:uiPriority w:val="99"/>
    <w:rsid w:val="00AB67EE"/>
    <w:pPr>
      <w:widowControl w:val="0"/>
      <w:autoSpaceDE w:val="0"/>
      <w:autoSpaceDN w:val="0"/>
      <w:adjustRightInd w:val="0"/>
      <w:spacing w:line="276" w:lineRule="exact"/>
      <w:ind w:firstLine="851"/>
    </w:pPr>
    <w:rPr>
      <w:color w:val="auto"/>
    </w:rPr>
  </w:style>
  <w:style w:type="paragraph" w:customStyle="1" w:styleId="Style16">
    <w:name w:val="Style16"/>
    <w:basedOn w:val="af0"/>
    <w:uiPriority w:val="99"/>
    <w:rsid w:val="00AB67EE"/>
    <w:pPr>
      <w:widowControl w:val="0"/>
      <w:autoSpaceDE w:val="0"/>
      <w:autoSpaceDN w:val="0"/>
      <w:adjustRightInd w:val="0"/>
      <w:ind w:firstLine="851"/>
    </w:pPr>
    <w:rPr>
      <w:color w:val="auto"/>
    </w:rPr>
  </w:style>
  <w:style w:type="paragraph" w:customStyle="1" w:styleId="Style17">
    <w:name w:val="Style17"/>
    <w:basedOn w:val="af0"/>
    <w:uiPriority w:val="99"/>
    <w:rsid w:val="00AB67EE"/>
    <w:pPr>
      <w:widowControl w:val="0"/>
      <w:autoSpaceDE w:val="0"/>
      <w:autoSpaceDN w:val="0"/>
      <w:adjustRightInd w:val="0"/>
      <w:ind w:firstLine="851"/>
    </w:pPr>
    <w:rPr>
      <w:color w:val="auto"/>
    </w:rPr>
  </w:style>
  <w:style w:type="character" w:customStyle="1" w:styleId="FontStyle23">
    <w:name w:val="Font Style23"/>
    <w:uiPriority w:val="99"/>
    <w:rsid w:val="00AB67EE"/>
    <w:rPr>
      <w:rFonts w:ascii="Times New Roman" w:hAnsi="Times New Roman" w:cs="Times New Roman"/>
      <w:b/>
      <w:bCs/>
      <w:sz w:val="26"/>
      <w:szCs w:val="26"/>
    </w:rPr>
  </w:style>
  <w:style w:type="character" w:customStyle="1" w:styleId="FontStyle30">
    <w:name w:val="Font Style30"/>
    <w:uiPriority w:val="99"/>
    <w:rsid w:val="00AB67EE"/>
    <w:rPr>
      <w:rFonts w:ascii="Times New Roman" w:hAnsi="Times New Roman" w:cs="Times New Roman"/>
      <w:sz w:val="30"/>
      <w:szCs w:val="30"/>
    </w:rPr>
  </w:style>
  <w:style w:type="character" w:customStyle="1" w:styleId="FontStyle31">
    <w:name w:val="Font Style31"/>
    <w:uiPriority w:val="99"/>
    <w:rsid w:val="00AB67EE"/>
    <w:rPr>
      <w:rFonts w:ascii="Times New Roman" w:hAnsi="Times New Roman" w:cs="Times New Roman"/>
      <w:sz w:val="22"/>
      <w:szCs w:val="22"/>
    </w:rPr>
  </w:style>
  <w:style w:type="paragraph" w:customStyle="1" w:styleId="Style5">
    <w:name w:val="Style5"/>
    <w:basedOn w:val="af0"/>
    <w:uiPriority w:val="99"/>
    <w:rsid w:val="00AB67EE"/>
    <w:pPr>
      <w:widowControl w:val="0"/>
      <w:autoSpaceDE w:val="0"/>
      <w:autoSpaceDN w:val="0"/>
      <w:adjustRightInd w:val="0"/>
      <w:spacing w:line="322" w:lineRule="exact"/>
      <w:ind w:firstLine="734"/>
    </w:pPr>
    <w:rPr>
      <w:color w:val="auto"/>
    </w:rPr>
  </w:style>
  <w:style w:type="paragraph" w:styleId="afffffffffffffff3">
    <w:name w:val="TOC Heading"/>
    <w:basedOn w:val="13"/>
    <w:next w:val="af0"/>
    <w:uiPriority w:val="39"/>
    <w:unhideWhenUsed/>
    <w:qFormat/>
    <w:rsid w:val="00AB67EE"/>
    <w:pPr>
      <w:keepLines/>
      <w:numPr>
        <w:numId w:val="0"/>
      </w:numPr>
      <w:suppressAutoHyphens w:val="0"/>
      <w:spacing w:before="480" w:after="0" w:line="240" w:lineRule="auto"/>
      <w:outlineLvl w:val="9"/>
    </w:pPr>
    <w:rPr>
      <w:rFonts w:asciiTheme="majorHAnsi" w:eastAsiaTheme="majorEastAsia" w:hAnsiTheme="majorHAnsi" w:cstheme="majorBidi"/>
      <w:b/>
      <w:bCs/>
      <w:snapToGrid/>
      <w:color w:val="2E74B5" w:themeColor="accent1" w:themeShade="BF"/>
    </w:rPr>
  </w:style>
  <w:style w:type="paragraph" w:customStyle="1" w:styleId="afffffffffffffff4">
    <w:name w:val="Название формулы"/>
    <w:basedOn w:val="aff0"/>
    <w:link w:val="afffffffffffffff5"/>
    <w:qFormat/>
    <w:rsid w:val="00AB67EE"/>
    <w:pPr>
      <w:keepNext/>
      <w:spacing w:line="240" w:lineRule="auto"/>
      <w:ind w:firstLine="0"/>
    </w:pPr>
    <w:rPr>
      <w:rFonts w:eastAsia="Calibri"/>
      <w:snapToGrid/>
      <w:sz w:val="28"/>
      <w:szCs w:val="18"/>
    </w:rPr>
  </w:style>
  <w:style w:type="character" w:customStyle="1" w:styleId="afffffffffffffff5">
    <w:name w:val="Название формулы Знак"/>
    <w:link w:val="afffffffffffffff4"/>
    <w:rsid w:val="00AB67EE"/>
    <w:rPr>
      <w:rFonts w:ascii="Times New Roman" w:eastAsia="Calibri" w:hAnsi="Times New Roman" w:cs="Times New Roman"/>
      <w:b/>
      <w:bCs/>
      <w:color w:val="000000"/>
      <w:sz w:val="28"/>
      <w:szCs w:val="18"/>
      <w:lang w:eastAsia="ru-RU" w:bidi="ru-RU"/>
    </w:rPr>
  </w:style>
  <w:style w:type="paragraph" w:customStyle="1" w:styleId="222">
    <w:name w:val="Знак2 Знак Знак Знак Знак2 Знак Знак Знак"/>
    <w:basedOn w:val="af0"/>
    <w:rsid w:val="00AB67EE"/>
    <w:pPr>
      <w:spacing w:after="160" w:line="240" w:lineRule="exact"/>
      <w:ind w:firstLine="0"/>
    </w:pPr>
    <w:rPr>
      <w:rFonts w:eastAsia="Calibri"/>
      <w:snapToGrid/>
      <w:color w:val="auto"/>
      <w:sz w:val="20"/>
      <w:szCs w:val="20"/>
      <w:lang w:eastAsia="zh-CN"/>
    </w:rPr>
  </w:style>
  <w:style w:type="character" w:customStyle="1" w:styleId="123">
    <w:name w:val="12_Рис._номер"/>
    <w:rsid w:val="00AB67EE"/>
    <w:rPr>
      <w:rFonts w:ascii="Times New Roman" w:hAnsi="Times New Roman"/>
      <w:color w:val="000000"/>
      <w:sz w:val="28"/>
      <w:szCs w:val="26"/>
      <w:lang w:val="ru-RU" w:eastAsia="ru-RU" w:bidi="ar-SA"/>
    </w:rPr>
  </w:style>
  <w:style w:type="paragraph" w:customStyle="1" w:styleId="103">
    <w:name w:val="10_Рисунок"/>
    <w:basedOn w:val="af0"/>
    <w:next w:val="af1"/>
    <w:link w:val="104"/>
    <w:rsid w:val="00AB67EE"/>
    <w:pPr>
      <w:keepNext/>
      <w:spacing w:before="120" w:line="240" w:lineRule="auto"/>
      <w:ind w:firstLine="0"/>
      <w:jc w:val="center"/>
    </w:pPr>
    <w:rPr>
      <w:snapToGrid/>
      <w:color w:val="auto"/>
      <w:szCs w:val="28"/>
    </w:rPr>
  </w:style>
  <w:style w:type="character" w:customStyle="1" w:styleId="104">
    <w:name w:val="10_Рисунок Знак"/>
    <w:link w:val="103"/>
    <w:rsid w:val="00AB67E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11d">
    <w:name w:val="11_Рис._слово"/>
    <w:basedOn w:val="af0"/>
    <w:next w:val="af1"/>
    <w:rsid w:val="00AB67EE"/>
    <w:pPr>
      <w:spacing w:line="240" w:lineRule="auto"/>
      <w:ind w:firstLine="0"/>
      <w:jc w:val="right"/>
    </w:pPr>
    <w:rPr>
      <w:snapToGrid/>
      <w:color w:val="auto"/>
      <w:lang w:eastAsia="ar-SA"/>
    </w:rPr>
  </w:style>
  <w:style w:type="paragraph" w:customStyle="1" w:styleId="131">
    <w:name w:val="13_Рис._название"/>
    <w:basedOn w:val="af0"/>
    <w:link w:val="132"/>
    <w:rsid w:val="00AB67EE"/>
    <w:pPr>
      <w:suppressAutoHyphens/>
      <w:spacing w:after="240" w:line="240" w:lineRule="auto"/>
      <w:ind w:firstLine="0"/>
      <w:contextualSpacing/>
      <w:jc w:val="center"/>
    </w:pPr>
    <w:rPr>
      <w:snapToGrid/>
      <w:color w:val="auto"/>
    </w:rPr>
  </w:style>
  <w:style w:type="character" w:customStyle="1" w:styleId="132">
    <w:name w:val="13_Рис._название Знак"/>
    <w:link w:val="131"/>
    <w:rsid w:val="00AB67EE"/>
    <w:rPr>
      <w:rFonts w:ascii="Times New Roman" w:eastAsia="Times New Roman" w:hAnsi="Times New Roman" w:cs="Times New Roman"/>
      <w:sz w:val="28"/>
      <w:szCs w:val="24"/>
      <w:lang w:bidi="ru-RU"/>
    </w:rPr>
  </w:style>
  <w:style w:type="character" w:customStyle="1" w:styleId="afffffffffffffff6">
    <w:name w:val="Основной текст курсив"/>
    <w:uiPriority w:val="1"/>
    <w:qFormat/>
    <w:rsid w:val="00AB67EE"/>
    <w:rPr>
      <w:bCs/>
      <w:i/>
      <w:iCs/>
      <w:color w:val="auto"/>
      <w:lang w:val="en-US"/>
    </w:rPr>
  </w:style>
  <w:style w:type="paragraph" w:customStyle="1" w:styleId="a6">
    <w:name w:val="Основной с номер"/>
    <w:basedOn w:val="af1"/>
    <w:next w:val="af1"/>
    <w:qFormat/>
    <w:rsid w:val="00AB67EE"/>
    <w:pPr>
      <w:numPr>
        <w:numId w:val="30"/>
      </w:numPr>
      <w:spacing w:before="240" w:line="240" w:lineRule="auto"/>
      <w:ind w:left="1604" w:hanging="357"/>
    </w:pPr>
    <w:rPr>
      <w:i/>
      <w:snapToGrid/>
      <w:color w:val="auto"/>
      <w:szCs w:val="28"/>
    </w:rPr>
  </w:style>
  <w:style w:type="character" w:customStyle="1" w:styleId="afffffffffffffff7">
    <w:name w:val="Текст табл. лев. Знак"/>
    <w:link w:val="afffffffffffffff8"/>
    <w:rsid w:val="00AB67EE"/>
    <w:rPr>
      <w:sz w:val="24"/>
      <w:szCs w:val="28"/>
    </w:rPr>
  </w:style>
  <w:style w:type="paragraph" w:customStyle="1" w:styleId="afffffffffffffff9">
    <w:name w:val="где_"/>
    <w:basedOn w:val="af0"/>
    <w:rsid w:val="00AB67EE"/>
    <w:pPr>
      <w:tabs>
        <w:tab w:val="left" w:pos="567"/>
      </w:tabs>
      <w:spacing w:line="269" w:lineRule="auto"/>
      <w:ind w:firstLine="0"/>
    </w:pPr>
    <w:rPr>
      <w:snapToGrid/>
      <w:color w:val="auto"/>
    </w:rPr>
  </w:style>
  <w:style w:type="table" w:customStyle="1" w:styleId="1ffff7">
    <w:name w:val="Табл.1"/>
    <w:basedOn w:val="af3"/>
    <w:rsid w:val="00AB67EE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character" w:customStyle="1" w:styleId="afffffffffffffffa">
    <w:name w:val="Литература Знак"/>
    <w:rsid w:val="00AB67EE"/>
    <w:rPr>
      <w:sz w:val="28"/>
      <w:szCs w:val="24"/>
    </w:rPr>
  </w:style>
  <w:style w:type="paragraph" w:customStyle="1" w:styleId="afffffffffffffffb">
    <w:name w:val="Текст табл. центр."/>
    <w:basedOn w:val="afffffffffffffff8"/>
    <w:rsid w:val="00AB67EE"/>
    <w:pPr>
      <w:jc w:val="center"/>
    </w:pPr>
  </w:style>
  <w:style w:type="paragraph" w:customStyle="1" w:styleId="21f">
    <w:name w:val="21_Табл._слово"/>
    <w:basedOn w:val="af0"/>
    <w:next w:val="af1"/>
    <w:rsid w:val="00AB67EE"/>
    <w:pPr>
      <w:spacing w:before="240" w:line="240" w:lineRule="auto"/>
      <w:ind w:firstLine="0"/>
    </w:pPr>
    <w:rPr>
      <w:snapToGrid/>
      <w:color w:val="auto"/>
      <w:szCs w:val="26"/>
    </w:rPr>
  </w:style>
  <w:style w:type="paragraph" w:customStyle="1" w:styleId="Standard">
    <w:name w:val="Standard"/>
    <w:rsid w:val="00AB67EE"/>
    <w:pPr>
      <w:widowControl w:val="0"/>
      <w:suppressAutoHyphens/>
      <w:autoSpaceDN w:val="0"/>
      <w:spacing w:after="0" w:line="240" w:lineRule="auto"/>
      <w:textAlignment w:val="baseline"/>
    </w:pPr>
    <w:rPr>
      <w:rFonts w:ascii="Arial, sans-serif" w:eastAsia="SimSun" w:hAnsi="Arial, sans-serif" w:cs="Mangal"/>
      <w:kern w:val="3"/>
      <w:sz w:val="21"/>
      <w:szCs w:val="24"/>
      <w:lang w:eastAsia="zh-CN" w:bidi="hi-IN"/>
    </w:rPr>
  </w:style>
  <w:style w:type="paragraph" w:customStyle="1" w:styleId="a5">
    <w:name w:val="Основной нумерованный"/>
    <w:basedOn w:val="af1"/>
    <w:rsid w:val="00AB67EE"/>
    <w:pPr>
      <w:numPr>
        <w:numId w:val="31"/>
      </w:numPr>
      <w:spacing w:line="240" w:lineRule="auto"/>
    </w:pPr>
    <w:rPr>
      <w:snapToGrid/>
      <w:color w:val="auto"/>
      <w:szCs w:val="28"/>
    </w:rPr>
  </w:style>
  <w:style w:type="paragraph" w:customStyle="1" w:styleId="1ffff8">
    <w:name w:val="Заг1 ОБЫЧНЫЙ"/>
    <w:basedOn w:val="af0"/>
    <w:next w:val="af0"/>
    <w:rsid w:val="00AB67EE"/>
    <w:pPr>
      <w:pageBreakBefore/>
      <w:suppressAutoHyphens/>
      <w:spacing w:after="240" w:line="240" w:lineRule="auto"/>
      <w:ind w:firstLine="0"/>
      <w:jc w:val="center"/>
    </w:pPr>
    <w:rPr>
      <w:b/>
      <w:caps/>
      <w:snapToGrid/>
      <w:color w:val="auto"/>
      <w:szCs w:val="28"/>
    </w:rPr>
  </w:style>
  <w:style w:type="character" w:customStyle="1" w:styleId="1ffff9">
    <w:name w:val="Верхний колонтитул Знак1"/>
    <w:uiPriority w:val="99"/>
    <w:semiHidden/>
    <w:rsid w:val="00AB67EE"/>
  </w:style>
  <w:style w:type="paragraph" w:customStyle="1" w:styleId="afffffffffffffffc">
    <w:name w:val="Зазор"/>
    <w:basedOn w:val="afffffffffffffff8"/>
    <w:rsid w:val="00AB67EE"/>
    <w:pPr>
      <w:keepNext/>
    </w:pPr>
    <w:rPr>
      <w:sz w:val="12"/>
    </w:rPr>
  </w:style>
  <w:style w:type="paragraph" w:customStyle="1" w:styleId="afffffffffffffffd">
    <w:name w:val="Текст программы"/>
    <w:basedOn w:val="af0"/>
    <w:autoRedefine/>
    <w:rsid w:val="00AB67EE"/>
    <w:pPr>
      <w:spacing w:line="240" w:lineRule="auto"/>
      <w:ind w:firstLine="0"/>
    </w:pPr>
    <w:rPr>
      <w:rFonts w:ascii="Courier New" w:hAnsi="Courier New"/>
      <w:snapToGrid/>
      <w:color w:val="auto"/>
      <w:sz w:val="24"/>
    </w:rPr>
  </w:style>
  <w:style w:type="paragraph" w:customStyle="1" w:styleId="afffffffffffffffe">
    <w:name w:val="Название файла"/>
    <w:basedOn w:val="af0"/>
    <w:next w:val="afffffffffffffffd"/>
    <w:rsid w:val="00AB67EE"/>
    <w:pPr>
      <w:keepNext/>
      <w:spacing w:after="120" w:line="240" w:lineRule="auto"/>
      <w:ind w:firstLine="0"/>
    </w:pPr>
    <w:rPr>
      <w:b/>
      <w:i/>
      <w:snapToGrid/>
      <w:color w:val="auto"/>
      <w:szCs w:val="28"/>
    </w:rPr>
  </w:style>
  <w:style w:type="paragraph" w:customStyle="1" w:styleId="affffffffffffffff">
    <w:name w:val="Файл"/>
    <w:basedOn w:val="af0"/>
    <w:next w:val="afffffffffffffffe"/>
    <w:rsid w:val="00AB67EE"/>
    <w:pPr>
      <w:keepNext/>
      <w:spacing w:before="240" w:after="120" w:line="240" w:lineRule="auto"/>
      <w:ind w:firstLine="0"/>
      <w:jc w:val="center"/>
    </w:pPr>
    <w:rPr>
      <w:b/>
      <w:caps/>
      <w:snapToGrid/>
      <w:color w:val="auto"/>
      <w:szCs w:val="28"/>
    </w:rPr>
  </w:style>
  <w:style w:type="paragraph" w:customStyle="1" w:styleId="afffffffffffffff8">
    <w:name w:val="Текст табл. лев."/>
    <w:basedOn w:val="af0"/>
    <w:link w:val="afffffffffffffff7"/>
    <w:rsid w:val="00AB67EE"/>
    <w:pPr>
      <w:suppressAutoHyphens/>
      <w:spacing w:line="240" w:lineRule="auto"/>
      <w:ind w:firstLine="0"/>
    </w:pPr>
    <w:rPr>
      <w:rFonts w:asciiTheme="minorHAnsi" w:eastAsiaTheme="minorHAnsi" w:hAnsiTheme="minorHAnsi" w:cstheme="minorBidi"/>
      <w:snapToGrid/>
      <w:color w:val="auto"/>
      <w:sz w:val="24"/>
      <w:szCs w:val="28"/>
      <w:lang w:eastAsia="en-US" w:bidi="ar-SA"/>
    </w:rPr>
  </w:style>
  <w:style w:type="character" w:customStyle="1" w:styleId="223">
    <w:name w:val="22_Табл._номер"/>
    <w:rsid w:val="00AB67EE"/>
    <w:rPr>
      <w:rFonts w:ascii="Times New Roman" w:hAnsi="Times New Roman"/>
      <w:sz w:val="28"/>
    </w:rPr>
  </w:style>
  <w:style w:type="paragraph" w:customStyle="1" w:styleId="231">
    <w:name w:val="23_Табл._название"/>
    <w:basedOn w:val="af0"/>
    <w:next w:val="af1"/>
    <w:link w:val="232"/>
    <w:rsid w:val="00AB67EE"/>
    <w:pPr>
      <w:keepNext/>
      <w:suppressAutoHyphens/>
      <w:spacing w:before="240" w:line="240" w:lineRule="auto"/>
      <w:ind w:firstLine="0"/>
    </w:pPr>
    <w:rPr>
      <w:snapToGrid/>
      <w:color w:val="auto"/>
      <w:szCs w:val="28"/>
    </w:rPr>
  </w:style>
  <w:style w:type="character" w:customStyle="1" w:styleId="232">
    <w:name w:val="23_Табл._название Знак"/>
    <w:link w:val="231"/>
    <w:rsid w:val="00AB67E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character" w:customStyle="1" w:styleId="st">
    <w:name w:val="st"/>
    <w:rsid w:val="00AB67EE"/>
  </w:style>
  <w:style w:type="paragraph" w:customStyle="1" w:styleId="02">
    <w:name w:val="02_С_отступом"/>
    <w:basedOn w:val="af0"/>
    <w:link w:val="020"/>
    <w:rsid w:val="00AB67EE"/>
    <w:rPr>
      <w:snapToGrid/>
      <w:color w:val="auto"/>
    </w:rPr>
  </w:style>
  <w:style w:type="character" w:customStyle="1" w:styleId="020">
    <w:name w:val="02_С_отступом Знак"/>
    <w:basedOn w:val="af2"/>
    <w:link w:val="02"/>
    <w:rsid w:val="00AB67EE"/>
    <w:rPr>
      <w:rFonts w:ascii="Times New Roman" w:eastAsia="Times New Roman" w:hAnsi="Times New Roman" w:cs="Times New Roman"/>
      <w:sz w:val="28"/>
      <w:szCs w:val="24"/>
      <w:lang w:eastAsia="ru-RU" w:bidi="ru-RU"/>
    </w:rPr>
  </w:style>
  <w:style w:type="paragraph" w:customStyle="1" w:styleId="affffffffffffffff0">
    <w:name w:val="Текст осн. с абзацем"/>
    <w:basedOn w:val="af0"/>
    <w:rsid w:val="00AB67EE"/>
    <w:rPr>
      <w:snapToGrid/>
      <w:color w:val="auto"/>
    </w:rPr>
  </w:style>
  <w:style w:type="character" w:customStyle="1" w:styleId="11e">
    <w:name w:val="Основной текст Знак11"/>
    <w:basedOn w:val="af2"/>
    <w:semiHidden/>
    <w:rsid w:val="00AB67EE"/>
    <w:rPr>
      <w:rFonts w:cs="Times New Roman"/>
    </w:rPr>
  </w:style>
  <w:style w:type="paragraph" w:styleId="2ff8">
    <w:name w:val="Quote"/>
    <w:basedOn w:val="16"/>
    <w:link w:val="21f0"/>
    <w:qFormat/>
    <w:rsid w:val="00AB67EE"/>
    <w:pPr>
      <w:spacing w:line="240" w:lineRule="auto"/>
      <w:ind w:firstLine="0"/>
    </w:pPr>
    <w:rPr>
      <w:snapToGrid/>
      <w:color w:val="993300"/>
    </w:rPr>
  </w:style>
  <w:style w:type="character" w:customStyle="1" w:styleId="21f0">
    <w:name w:val="Цитата 2 Знак1"/>
    <w:basedOn w:val="af2"/>
    <w:link w:val="2ff8"/>
    <w:uiPriority w:val="29"/>
    <w:rsid w:val="00AB67EE"/>
    <w:rPr>
      <w:rFonts w:ascii="Times New Roman" w:eastAsia="Times New Roman" w:hAnsi="Times New Roman" w:cs="Times New Roman"/>
      <w:color w:val="993300"/>
      <w:sz w:val="28"/>
      <w:szCs w:val="28"/>
      <w:lang w:eastAsia="ru-RU" w:bidi="ru-RU"/>
    </w:rPr>
  </w:style>
  <w:style w:type="character" w:customStyle="1" w:styleId="11f">
    <w:name w:val="Текст примечания Знак11"/>
    <w:basedOn w:val="af2"/>
    <w:rsid w:val="00AB67EE"/>
    <w:rPr>
      <w:rFonts w:cs="Times New Roman"/>
      <w:sz w:val="20"/>
      <w:szCs w:val="20"/>
    </w:rPr>
  </w:style>
  <w:style w:type="character" w:customStyle="1" w:styleId="afffffffffffa">
    <w:name w:val="Приложения Знак"/>
    <w:basedOn w:val="15"/>
    <w:link w:val="afffffffffff9"/>
    <w:rsid w:val="00AB67EE"/>
    <w:rPr>
      <w:rFonts w:ascii="Times New Roman" w:eastAsia="Times New Roman" w:hAnsi="Times New Roman" w:cs="Times New Roman"/>
      <w:snapToGrid w:val="0"/>
      <w:color w:val="FF0000"/>
      <w:sz w:val="28"/>
      <w:szCs w:val="28"/>
      <w:lang w:eastAsia="ru-RU" w:bidi="ru-RU"/>
    </w:rPr>
  </w:style>
  <w:style w:type="paragraph" w:customStyle="1" w:styleId="aa">
    <w:name w:val="Подпись рисунка"/>
    <w:basedOn w:val="af0"/>
    <w:next w:val="212"/>
    <w:qFormat/>
    <w:rsid w:val="00AB67EE"/>
    <w:pPr>
      <w:numPr>
        <w:ilvl w:val="2"/>
        <w:numId w:val="32"/>
      </w:numPr>
      <w:jc w:val="center"/>
    </w:pPr>
    <w:rPr>
      <w:snapToGrid/>
      <w:color w:val="auto"/>
      <w:lang w:eastAsia="be-BY"/>
    </w:rPr>
  </w:style>
  <w:style w:type="paragraph" w:customStyle="1" w:styleId="2ff9">
    <w:name w:val="Рис_подпись2"/>
    <w:basedOn w:val="af0"/>
    <w:qFormat/>
    <w:rsid w:val="00AB67EE"/>
    <w:pPr>
      <w:spacing w:after="240" w:line="240" w:lineRule="auto"/>
      <w:jc w:val="center"/>
    </w:pPr>
    <w:rPr>
      <w:b/>
      <w:snapToGrid/>
      <w:color w:val="auto"/>
      <w:sz w:val="26"/>
      <w:szCs w:val="26"/>
      <w:lang w:eastAsia="be-BY"/>
    </w:rPr>
  </w:style>
  <w:style w:type="paragraph" w:customStyle="1" w:styleId="1818">
    <w:name w:val="Стиль По центру Перед:  18 пт После:  18 пт"/>
    <w:basedOn w:val="af0"/>
    <w:rsid w:val="00AB67EE"/>
    <w:pPr>
      <w:spacing w:before="360" w:after="360" w:line="360" w:lineRule="atLeast"/>
      <w:ind w:firstLine="0"/>
      <w:jc w:val="center"/>
    </w:pPr>
    <w:rPr>
      <w:snapToGrid/>
      <w:color w:val="auto"/>
      <w:szCs w:val="20"/>
      <w:lang w:eastAsia="be-BY"/>
    </w:rPr>
  </w:style>
  <w:style w:type="paragraph" w:customStyle="1" w:styleId="affffffffffffffff1">
    <w:name w:val="Стиль Рисунок_название + По левому краю"/>
    <w:basedOn w:val="afffffa"/>
    <w:rsid w:val="00AB67EE"/>
    <w:pPr>
      <w:jc w:val="left"/>
    </w:pPr>
    <w:rPr>
      <w:bCs/>
      <w:snapToGrid/>
      <w:color w:val="auto"/>
      <w:sz w:val="26"/>
      <w:szCs w:val="20"/>
    </w:rPr>
  </w:style>
  <w:style w:type="paragraph" w:customStyle="1" w:styleId="-044">
    <w:name w:val="Стиль Рисунок_название + Слева:  -044 см"/>
    <w:basedOn w:val="afffffa"/>
    <w:rsid w:val="00AB67EE"/>
    <w:pPr>
      <w:ind w:left="-250"/>
    </w:pPr>
    <w:rPr>
      <w:bCs/>
      <w:snapToGrid/>
      <w:color w:val="auto"/>
      <w:sz w:val="26"/>
      <w:szCs w:val="20"/>
    </w:rPr>
  </w:style>
  <w:style w:type="paragraph" w:customStyle="1" w:styleId="2ffa">
    <w:name w:val="Стиль где2 + Синий"/>
    <w:basedOn w:val="28"/>
    <w:rsid w:val="00AB67EE"/>
    <w:rPr>
      <w:color w:val="auto"/>
    </w:rPr>
  </w:style>
  <w:style w:type="character" w:customStyle="1" w:styleId="affffffffff6">
    <w:name w:val="Таблица Знак"/>
    <w:link w:val="affffffffff5"/>
    <w:rsid w:val="00AB67EE"/>
    <w:rPr>
      <w:rFonts w:ascii="Times New Roman" w:eastAsia="Calibri" w:hAnsi="Times New Roman" w:cs="Times New Roman"/>
      <w:i/>
      <w:spacing w:val="40"/>
      <w:sz w:val="28"/>
      <w:szCs w:val="28"/>
      <w:lang w:eastAsia="ru-RU" w:bidi="ru-RU"/>
    </w:rPr>
  </w:style>
  <w:style w:type="paragraph" w:customStyle="1" w:styleId="affffffffffffffff2">
    <w:name w:val="Таблица текст"/>
    <w:basedOn w:val="affffffffff5"/>
    <w:qFormat/>
    <w:rsid w:val="00AB67EE"/>
    <w:pPr>
      <w:keepNext w:val="0"/>
      <w:suppressAutoHyphens w:val="0"/>
      <w:spacing w:before="0"/>
      <w:ind w:left="0"/>
      <w:contextualSpacing/>
      <w:jc w:val="both"/>
    </w:pPr>
    <w:rPr>
      <w:bCs/>
      <w:i w:val="0"/>
      <w:snapToGrid w:val="0"/>
      <w:spacing w:val="0"/>
      <w:szCs w:val="24"/>
      <w:lang w:val="be-BY" w:eastAsia="be-BY"/>
    </w:rPr>
  </w:style>
  <w:style w:type="paragraph" w:customStyle="1" w:styleId="affffffffffffffff3">
    <w:name w:val="Таблица заголовок"/>
    <w:basedOn w:val="affffffffffffffff2"/>
    <w:qFormat/>
    <w:rsid w:val="00AB67EE"/>
    <w:pPr>
      <w:jc w:val="center"/>
    </w:pPr>
  </w:style>
  <w:style w:type="paragraph" w:customStyle="1" w:styleId="00">
    <w:name w:val="Стиль Первая строка:  0 см"/>
    <w:basedOn w:val="af0"/>
    <w:rsid w:val="00AB67EE"/>
    <w:pPr>
      <w:spacing w:line="360" w:lineRule="atLeast"/>
      <w:ind w:firstLine="0"/>
    </w:pPr>
    <w:rPr>
      <w:snapToGrid/>
      <w:color w:val="auto"/>
      <w:szCs w:val="20"/>
      <w:lang w:eastAsia="be-BY"/>
    </w:rPr>
  </w:style>
  <w:style w:type="paragraph" w:customStyle="1" w:styleId="125">
    <w:name w:val="Стиль Первая строка:  125 см"/>
    <w:basedOn w:val="af0"/>
    <w:rsid w:val="00AB67EE"/>
    <w:pPr>
      <w:spacing w:line="360" w:lineRule="atLeast"/>
      <w:ind w:firstLine="708"/>
    </w:pPr>
    <w:rPr>
      <w:snapToGrid/>
      <w:color w:val="auto"/>
      <w:szCs w:val="20"/>
      <w:lang w:eastAsia="be-BY"/>
    </w:rPr>
  </w:style>
  <w:style w:type="paragraph" w:customStyle="1" w:styleId="04">
    <w:name w:val="Формула 0"/>
    <w:basedOn w:val="1ffff4"/>
    <w:next w:val="1ffff4"/>
    <w:link w:val="05"/>
    <w:rsid w:val="00AB67EE"/>
    <w:pPr>
      <w:spacing w:after="0"/>
      <w:ind w:firstLine="0"/>
    </w:pPr>
    <w:rPr>
      <w:snapToGrid/>
    </w:rPr>
  </w:style>
  <w:style w:type="character" w:customStyle="1" w:styleId="05">
    <w:name w:val="Формула 0 Знак"/>
    <w:basedOn w:val="1ffff5"/>
    <w:link w:val="04"/>
    <w:rsid w:val="00AB67EE"/>
    <w:rPr>
      <w:rFonts w:ascii="Times New Roman" w:eastAsia="Times New Roman" w:hAnsi="Times New Roman" w:cs="Times New Roman"/>
      <w:snapToGrid/>
      <w:sz w:val="28"/>
      <w:szCs w:val="20"/>
      <w:lang w:eastAsia="ru-RU" w:bidi="ru-RU"/>
    </w:rPr>
  </w:style>
  <w:style w:type="paragraph" w:customStyle="1" w:styleId="affffffffffffffff4">
    <w:name w:val="Авторы"/>
    <w:basedOn w:val="af0"/>
    <w:next w:val="af0"/>
    <w:rsid w:val="00AB67EE"/>
    <w:pPr>
      <w:keepNext/>
      <w:keepLines/>
      <w:suppressAutoHyphens/>
      <w:overflowPunct w:val="0"/>
      <w:autoSpaceDE w:val="0"/>
      <w:autoSpaceDN w:val="0"/>
      <w:adjustRightInd w:val="0"/>
      <w:spacing w:before="240" w:after="60"/>
      <w:ind w:firstLine="0"/>
      <w:jc w:val="center"/>
    </w:pPr>
    <w:rPr>
      <w:smallCaps/>
      <w:snapToGrid/>
      <w:color w:val="auto"/>
      <w:szCs w:val="20"/>
      <w:lang w:val="be-BY" w:eastAsia="be-BY"/>
    </w:rPr>
  </w:style>
  <w:style w:type="character" w:customStyle="1" w:styleId="133">
    <w:name w:val="Стиль 13 пт полужирный"/>
    <w:basedOn w:val="af2"/>
    <w:rsid w:val="00AB67EE"/>
    <w:rPr>
      <w:b/>
      <w:bCs/>
      <w:color w:val="auto"/>
      <w:sz w:val="26"/>
    </w:rPr>
  </w:style>
  <w:style w:type="paragraph" w:customStyle="1" w:styleId="16027">
    <w:name w:val="Стиль 16 пт По центру Первая строка:  0 см После:  27 пт"/>
    <w:basedOn w:val="af0"/>
    <w:rsid w:val="00AB67EE"/>
    <w:pPr>
      <w:spacing w:after="540" w:line="360" w:lineRule="atLeast"/>
      <w:ind w:firstLine="0"/>
      <w:jc w:val="center"/>
    </w:pPr>
    <w:rPr>
      <w:snapToGrid/>
      <w:color w:val="204C82"/>
      <w:sz w:val="32"/>
      <w:szCs w:val="20"/>
      <w:lang w:eastAsia="be-BY"/>
    </w:rPr>
  </w:style>
  <w:style w:type="paragraph" w:customStyle="1" w:styleId="175">
    <w:name w:val="Стиль Абзац списка + Междустр.интервал:  точно 175 пт"/>
    <w:basedOn w:val="afffffffffff5"/>
    <w:rsid w:val="00AB67EE"/>
    <w:pPr>
      <w:spacing w:line="350" w:lineRule="exact"/>
    </w:pPr>
    <w:rPr>
      <w:color w:val="9A6DBB"/>
      <w:szCs w:val="20"/>
    </w:rPr>
  </w:style>
  <w:style w:type="character" w:customStyle="1" w:styleId="ab0">
    <w:name w:val="ab"/>
    <w:basedOn w:val="af2"/>
    <w:rsid w:val="00AB67EE"/>
  </w:style>
  <w:style w:type="character" w:customStyle="1" w:styleId="number">
    <w:name w:val="number"/>
    <w:basedOn w:val="af2"/>
    <w:rsid w:val="00AB67EE"/>
  </w:style>
  <w:style w:type="paragraph" w:customStyle="1" w:styleId="-025">
    <w:name w:val="Стиль Формула + Синий По правому краю Слева:  -025 см Междустр...."/>
    <w:basedOn w:val="afc"/>
    <w:rsid w:val="00AB67EE"/>
    <w:pPr>
      <w:widowControl/>
      <w:suppressAutoHyphens/>
      <w:overflowPunct/>
      <w:autoSpaceDE/>
      <w:autoSpaceDN/>
      <w:adjustRightInd/>
      <w:spacing w:before="360" w:after="360" w:line="380" w:lineRule="atLeast"/>
      <w:ind w:left="-140" w:right="-113"/>
      <w:jc w:val="right"/>
      <w:textAlignment w:val="auto"/>
    </w:pPr>
    <w:rPr>
      <w:snapToGrid/>
      <w:color w:val="auto"/>
      <w:position w:val="-26"/>
      <w:szCs w:val="28"/>
      <w:lang w:eastAsia="be-BY"/>
    </w:rPr>
  </w:style>
  <w:style w:type="paragraph" w:customStyle="1" w:styleId="affffffffffffffff5">
    <w:name w:val="Стиль Формула + Синий По правому краю Междустр.интервал:  минимум..."/>
    <w:basedOn w:val="afc"/>
    <w:rsid w:val="00AB67EE"/>
    <w:pPr>
      <w:widowControl/>
      <w:suppressAutoHyphens/>
      <w:overflowPunct/>
      <w:autoSpaceDE/>
      <w:autoSpaceDN/>
      <w:adjustRightInd/>
      <w:spacing w:before="360" w:after="360" w:line="380" w:lineRule="atLeast"/>
      <w:ind w:left="-113" w:right="-113"/>
      <w:jc w:val="right"/>
      <w:textAlignment w:val="auto"/>
    </w:pPr>
    <w:rPr>
      <w:snapToGrid/>
      <w:color w:val="auto"/>
      <w:position w:val="-26"/>
      <w:szCs w:val="28"/>
      <w:lang w:eastAsia="be-BY"/>
    </w:rPr>
  </w:style>
  <w:style w:type="paragraph" w:customStyle="1" w:styleId="191">
    <w:name w:val="Стиль Формула + Синий Междустр.интервал:  минимум 19 пт"/>
    <w:basedOn w:val="afc"/>
    <w:rsid w:val="00AB67EE"/>
    <w:pPr>
      <w:widowControl/>
      <w:suppressAutoHyphens/>
      <w:overflowPunct/>
      <w:autoSpaceDE/>
      <w:autoSpaceDN/>
      <w:adjustRightInd/>
      <w:spacing w:before="360" w:after="360" w:line="380" w:lineRule="atLeast"/>
      <w:ind w:left="-113" w:right="-113"/>
      <w:textAlignment w:val="auto"/>
    </w:pPr>
    <w:rPr>
      <w:snapToGrid/>
      <w:color w:val="auto"/>
      <w:position w:val="-26"/>
      <w:szCs w:val="28"/>
      <w:lang w:eastAsia="be-BY"/>
    </w:rPr>
  </w:style>
  <w:style w:type="paragraph" w:customStyle="1" w:styleId="-02001">
    <w:name w:val="Стиль Формула + Синий Слева:  -02 см Выступ:  001 см Междустр...."/>
    <w:basedOn w:val="afc"/>
    <w:rsid w:val="00AB67EE"/>
    <w:pPr>
      <w:widowControl/>
      <w:suppressAutoHyphens/>
      <w:overflowPunct/>
      <w:autoSpaceDE/>
      <w:autoSpaceDN/>
      <w:adjustRightInd/>
      <w:spacing w:before="360" w:after="360" w:line="380" w:lineRule="atLeast"/>
      <w:ind w:left="-108" w:right="-113" w:hanging="5"/>
      <w:textAlignment w:val="auto"/>
    </w:pPr>
    <w:rPr>
      <w:snapToGrid/>
      <w:color w:val="auto"/>
      <w:position w:val="-26"/>
      <w:szCs w:val="28"/>
      <w:lang w:eastAsia="be-BY"/>
    </w:rPr>
  </w:style>
  <w:style w:type="paragraph" w:customStyle="1" w:styleId="affffffffffffffff6">
    <w:name w:val="Список_нумер_многоуров"/>
    <w:basedOn w:val="af0"/>
    <w:rsid w:val="00AB67EE"/>
    <w:pPr>
      <w:tabs>
        <w:tab w:val="num" w:pos="1134"/>
      </w:tabs>
      <w:spacing w:line="266" w:lineRule="auto"/>
    </w:pPr>
    <w:rPr>
      <w:snapToGrid/>
      <w:color w:val="auto"/>
      <w:szCs w:val="28"/>
    </w:rPr>
  </w:style>
  <w:style w:type="character" w:customStyle="1" w:styleId="shorttext">
    <w:name w:val="short_text"/>
    <w:basedOn w:val="af2"/>
    <w:rsid w:val="00AB67EE"/>
  </w:style>
  <w:style w:type="paragraph" w:customStyle="1" w:styleId="ae">
    <w:name w:val="Мой маркированный списко"/>
    <w:basedOn w:val="afffffffffff5"/>
    <w:link w:val="affffffffffffffff7"/>
    <w:qFormat/>
    <w:rsid w:val="00AB67EE"/>
    <w:pPr>
      <w:numPr>
        <w:numId w:val="33"/>
      </w:numPr>
    </w:pPr>
  </w:style>
  <w:style w:type="character" w:customStyle="1" w:styleId="afffffffffff6">
    <w:name w:val="Абзац списка Знак"/>
    <w:basedOn w:val="af2"/>
    <w:link w:val="afffffffffff5"/>
    <w:uiPriority w:val="34"/>
    <w:rsid w:val="00AB67E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character" w:customStyle="1" w:styleId="affffffffffffffff7">
    <w:name w:val="Мой маркированный списко Знак"/>
    <w:basedOn w:val="afffffffffff6"/>
    <w:link w:val="ae"/>
    <w:rsid w:val="00AB67E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character" w:customStyle="1" w:styleId="2ffb">
    <w:name w:val="Основной текст (2)_"/>
    <w:basedOn w:val="af2"/>
    <w:link w:val="2ffc"/>
    <w:uiPriority w:val="99"/>
    <w:rsid w:val="00AB67EE"/>
    <w:rPr>
      <w:rFonts w:ascii="Georgia" w:eastAsia="Georgia" w:hAnsi="Georgia" w:cs="Georgia"/>
      <w:sz w:val="30"/>
      <w:szCs w:val="30"/>
      <w:shd w:val="clear" w:color="auto" w:fill="FFFFFF"/>
    </w:rPr>
  </w:style>
  <w:style w:type="paragraph" w:customStyle="1" w:styleId="2ffc">
    <w:name w:val="Основной текст (2)"/>
    <w:basedOn w:val="af0"/>
    <w:link w:val="2ffb"/>
    <w:uiPriority w:val="99"/>
    <w:rsid w:val="00AB67EE"/>
    <w:pPr>
      <w:widowControl w:val="0"/>
      <w:shd w:val="clear" w:color="auto" w:fill="FFFFFF"/>
      <w:spacing w:line="338" w:lineRule="exact"/>
      <w:ind w:firstLine="520"/>
    </w:pPr>
    <w:rPr>
      <w:rFonts w:ascii="Georgia" w:eastAsia="Georgia" w:hAnsi="Georgia" w:cs="Georgia"/>
      <w:snapToGrid/>
      <w:color w:val="auto"/>
      <w:sz w:val="30"/>
      <w:szCs w:val="30"/>
      <w:lang w:eastAsia="en-US" w:bidi="ar-SA"/>
    </w:rPr>
  </w:style>
  <w:style w:type="paragraph" w:customStyle="1" w:styleId="a8">
    <w:name w:val="Список без номера"/>
    <w:basedOn w:val="af0"/>
    <w:link w:val="affffffffffffffff8"/>
    <w:qFormat/>
    <w:rsid w:val="00AB67EE"/>
    <w:pPr>
      <w:numPr>
        <w:numId w:val="34"/>
      </w:numPr>
    </w:pPr>
    <w:rPr>
      <w:snapToGrid/>
      <w:color w:val="800000"/>
      <w:szCs w:val="28"/>
      <w:lang w:bidi="ar-SA"/>
    </w:rPr>
  </w:style>
  <w:style w:type="character" w:customStyle="1" w:styleId="affffffffffffffff8">
    <w:name w:val="Список без номера Знак"/>
    <w:basedOn w:val="af2"/>
    <w:link w:val="a8"/>
    <w:rsid w:val="00AB67EE"/>
    <w:rPr>
      <w:rFonts w:ascii="Times New Roman" w:eastAsia="Times New Roman" w:hAnsi="Times New Roman" w:cs="Times New Roman"/>
      <w:color w:val="800000"/>
      <w:sz w:val="28"/>
      <w:szCs w:val="28"/>
      <w:lang w:eastAsia="ru-RU"/>
    </w:rPr>
  </w:style>
  <w:style w:type="paragraph" w:customStyle="1" w:styleId="ListParagraph1">
    <w:name w:val="List Paragraph1"/>
    <w:basedOn w:val="af0"/>
    <w:uiPriority w:val="99"/>
    <w:rsid w:val="00907FCA"/>
    <w:pPr>
      <w:spacing w:after="200" w:line="276" w:lineRule="auto"/>
      <w:ind w:left="720" w:firstLine="0"/>
      <w:jc w:val="left"/>
    </w:pPr>
    <w:rPr>
      <w:rFonts w:ascii="Calibri" w:hAnsi="Calibri"/>
      <w:snapToGrid/>
      <w:color w:val="auto"/>
      <w:sz w:val="22"/>
      <w:szCs w:val="22"/>
      <w:lang w:val="be-BY" w:eastAsia="en-US" w:bidi="ar-SA"/>
    </w:rPr>
  </w:style>
  <w:style w:type="character" w:customStyle="1" w:styleId="A20">
    <w:name w:val="A2"/>
    <w:uiPriority w:val="99"/>
    <w:rsid w:val="00F6024B"/>
    <w:rPr>
      <w:rFonts w:cs="Eurostile"/>
      <w:color w:val="000000"/>
      <w:sz w:val="16"/>
      <w:szCs w:val="16"/>
    </w:rPr>
  </w:style>
  <w:style w:type="paragraph" w:customStyle="1" w:styleId="normaltxt">
    <w:name w:val="normaltxt"/>
    <w:basedOn w:val="af0"/>
    <w:rsid w:val="00F6024B"/>
    <w:pPr>
      <w:spacing w:before="100" w:beforeAutospacing="1" w:after="100" w:afterAutospacing="1" w:line="240" w:lineRule="auto"/>
      <w:ind w:firstLine="0"/>
      <w:jc w:val="left"/>
    </w:pPr>
    <w:rPr>
      <w:snapToGrid/>
      <w:color w:val="auto"/>
      <w:sz w:val="24"/>
      <w:lang w:bidi="ar-SA"/>
    </w:rPr>
  </w:style>
  <w:style w:type="character" w:customStyle="1" w:styleId="2BookAntiqua">
    <w:name w:val="Основной текст (2) + Book Antiqua"/>
    <w:aliases w:val="9,5 pt,Полужирный,Основной текст (2) + Sylfaen,7 pt,Основной текст (2) + Sylfaen1,5"/>
    <w:uiPriority w:val="99"/>
    <w:rsid w:val="00F6024B"/>
    <w:rPr>
      <w:rFonts w:ascii="Book Antiqua" w:hAnsi="Book Antiqua" w:cs="Book Antiqua"/>
      <w:b/>
      <w:bCs/>
      <w:sz w:val="19"/>
      <w:szCs w:val="19"/>
      <w:u w:val="none"/>
    </w:rPr>
  </w:style>
  <w:style w:type="character" w:customStyle="1" w:styleId="2BookAntiqua1">
    <w:name w:val="Основной текст (2) + Book Antiqua1"/>
    <w:aliases w:val="6 pt,8 pt"/>
    <w:uiPriority w:val="99"/>
    <w:rsid w:val="00F6024B"/>
    <w:rPr>
      <w:rFonts w:ascii="Book Antiqua" w:hAnsi="Book Antiqua" w:cs="Book Antiqua"/>
      <w:sz w:val="12"/>
      <w:szCs w:val="12"/>
      <w:u w:val="none"/>
    </w:rPr>
  </w:style>
  <w:style w:type="paragraph" w:customStyle="1" w:styleId="4d">
    <w:name w:val="Заголовок 4 (пункт)"/>
    <w:basedOn w:val="41"/>
    <w:next w:val="afff3"/>
    <w:qFormat/>
    <w:rsid w:val="006F14DF"/>
    <w:pPr>
      <w:ind w:left="864" w:hanging="864"/>
    </w:pPr>
    <w:rPr>
      <w:lang w:bidi="ar-SA"/>
    </w:rPr>
  </w:style>
  <w:style w:type="character" w:customStyle="1" w:styleId="tvar">
    <w:name w:val="tvar"/>
    <w:basedOn w:val="af2"/>
    <w:rsid w:val="006F14DF"/>
  </w:style>
  <w:style w:type="character" w:customStyle="1" w:styleId="mfonta10">
    <w:name w:val="mfont_a_10"/>
    <w:basedOn w:val="af2"/>
    <w:rsid w:val="006F14DF"/>
  </w:style>
  <w:style w:type="paragraph" w:customStyle="1" w:styleId="picturesign">
    <w:name w:val="picture_sign"/>
    <w:basedOn w:val="af0"/>
    <w:rsid w:val="006F14DF"/>
    <w:pPr>
      <w:spacing w:before="100" w:beforeAutospacing="1" w:after="100" w:afterAutospacing="1" w:line="240" w:lineRule="auto"/>
      <w:ind w:firstLine="0"/>
      <w:jc w:val="left"/>
    </w:pPr>
    <w:rPr>
      <w:snapToGrid/>
      <w:color w:val="auto"/>
      <w:sz w:val="24"/>
      <w:lang w:bidi="ar-SA"/>
    </w:rPr>
  </w:style>
  <w:style w:type="paragraph" w:customStyle="1" w:styleId="a3">
    <w:name w:val="Список в таблице"/>
    <w:basedOn w:val="a8"/>
    <w:link w:val="affffffffffffffff9"/>
    <w:qFormat/>
    <w:rsid w:val="00076F65"/>
    <w:pPr>
      <w:numPr>
        <w:numId w:val="35"/>
      </w:numPr>
      <w:spacing w:line="240" w:lineRule="auto"/>
      <w:ind w:left="34" w:firstLine="0"/>
    </w:pPr>
  </w:style>
  <w:style w:type="character" w:customStyle="1" w:styleId="affffffffffffffff9">
    <w:name w:val="Список в таблице Знак"/>
    <w:basedOn w:val="affffffffffffffff8"/>
    <w:link w:val="a3"/>
    <w:rsid w:val="00076F65"/>
    <w:rPr>
      <w:rFonts w:ascii="Times New Roman" w:eastAsia="Times New Roman" w:hAnsi="Times New Roman" w:cs="Times New Roman"/>
      <w:color w:val="800000"/>
      <w:sz w:val="28"/>
      <w:szCs w:val="28"/>
      <w:lang w:eastAsia="ru-RU"/>
    </w:rPr>
  </w:style>
  <w:style w:type="paragraph" w:customStyle="1" w:styleId="124">
    <w:name w:val="Обычный12"/>
    <w:rsid w:val="003D4592"/>
    <w:pPr>
      <w:widowControl w:val="0"/>
      <w:snapToGrid w:val="0"/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FR3">
    <w:name w:val="FR3"/>
    <w:rsid w:val="003D4592"/>
    <w:pPr>
      <w:widowControl w:val="0"/>
      <w:spacing w:after="0" w:line="480" w:lineRule="auto"/>
      <w:ind w:right="200"/>
      <w:jc w:val="center"/>
    </w:pPr>
    <w:rPr>
      <w:rFonts w:ascii="Courier New" w:eastAsia="Times New Roman" w:hAnsi="Courier New" w:cs="Times New Roman"/>
      <w:snapToGrid w:val="0"/>
      <w:sz w:val="36"/>
      <w:szCs w:val="20"/>
      <w:lang w:eastAsia="ru-RU"/>
    </w:rPr>
  </w:style>
  <w:style w:type="character" w:customStyle="1" w:styleId="4a">
    <w:name w:val="Стиль4 Знак"/>
    <w:link w:val="42"/>
    <w:rsid w:val="003D4592"/>
    <w:rPr>
      <w:rFonts w:ascii="Times New Roman" w:eastAsia="Calibri" w:hAnsi="Times New Roman" w:cs="Times New Roman"/>
      <w:b/>
      <w:bCs/>
      <w:i/>
      <w:iCs/>
      <w:sz w:val="28"/>
      <w:szCs w:val="28"/>
      <w:lang w:eastAsia="ru-RU" w:bidi="ru-RU"/>
    </w:rPr>
  </w:style>
  <w:style w:type="paragraph" w:customStyle="1" w:styleId="11f0">
    <w:name w:val="Обычный11"/>
    <w:rsid w:val="003D4592"/>
    <w:pPr>
      <w:widowControl w:val="0"/>
      <w:snapToGrid w:val="0"/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numbering" w:customStyle="1" w:styleId="14">
    <w:name w:val="Статья / Раздел1"/>
    <w:basedOn w:val="af4"/>
    <w:next w:val="a"/>
    <w:semiHidden/>
    <w:rsid w:val="003D4592"/>
    <w:pPr>
      <w:numPr>
        <w:numId w:val="36"/>
      </w:numPr>
    </w:pPr>
  </w:style>
  <w:style w:type="paragraph" w:customStyle="1" w:styleId="2111">
    <w:name w:val="Основной текст 211"/>
    <w:basedOn w:val="af0"/>
    <w:semiHidden/>
    <w:rsid w:val="003D4592"/>
    <w:pPr>
      <w:widowControl w:val="0"/>
      <w:spacing w:after="120" w:line="480" w:lineRule="auto"/>
      <w:ind w:firstLine="567"/>
    </w:pPr>
    <w:rPr>
      <w:snapToGrid/>
      <w:color w:val="auto"/>
      <w:szCs w:val="28"/>
      <w:lang w:eastAsia="ar-SA" w:bidi="ar-SA"/>
    </w:rPr>
  </w:style>
  <w:style w:type="paragraph" w:customStyle="1" w:styleId="4e">
    <w:name w:val="4"/>
    <w:basedOn w:val="41"/>
    <w:rsid w:val="003D4592"/>
    <w:pPr>
      <w:numPr>
        <w:ilvl w:val="0"/>
        <w:numId w:val="0"/>
      </w:numPr>
      <w:tabs>
        <w:tab w:val="clear" w:pos="5684"/>
      </w:tabs>
      <w:suppressAutoHyphens/>
      <w:jc w:val="center"/>
    </w:pPr>
    <w:rPr>
      <w:rFonts w:eastAsia="SimSun"/>
      <w:b/>
      <w:snapToGrid/>
      <w:color w:val="auto"/>
      <w:szCs w:val="20"/>
      <w:u w:val="single"/>
      <w:lang w:bidi="ar-SA"/>
    </w:rPr>
  </w:style>
  <w:style w:type="paragraph" w:customStyle="1" w:styleId="affffffffffffffffa">
    <w:name w:val="Чертежный"/>
    <w:rsid w:val="003D4592"/>
    <w:pPr>
      <w:spacing w:after="0" w:line="240" w:lineRule="auto"/>
      <w:jc w:val="both"/>
    </w:pPr>
    <w:rPr>
      <w:rFonts w:ascii="ISOCPEUR" w:eastAsia="Times New Roman" w:hAnsi="ISOCPEUR" w:cs="Times New Roman"/>
      <w:i/>
      <w:iCs/>
      <w:sz w:val="28"/>
      <w:szCs w:val="28"/>
      <w:lang w:val="uk-UA" w:eastAsia="ru-RU"/>
    </w:rPr>
  </w:style>
  <w:style w:type="paragraph" w:customStyle="1" w:styleId="caaieiaie1">
    <w:name w:val="caaieiaie 1"/>
    <w:basedOn w:val="af0"/>
    <w:next w:val="af0"/>
    <w:rsid w:val="003D4592"/>
    <w:pPr>
      <w:keepNext/>
      <w:overflowPunct w:val="0"/>
      <w:autoSpaceDE w:val="0"/>
      <w:autoSpaceDN w:val="0"/>
      <w:adjustRightInd w:val="0"/>
      <w:spacing w:line="240" w:lineRule="auto"/>
      <w:ind w:firstLine="0"/>
      <w:jc w:val="center"/>
      <w:textAlignment w:val="baseline"/>
    </w:pPr>
    <w:rPr>
      <w:rFonts w:eastAsia="SimSun"/>
      <w:b/>
      <w:bCs/>
      <w:snapToGrid/>
      <w:color w:val="auto"/>
      <w:szCs w:val="28"/>
      <w:lang w:bidi="ar-SA"/>
    </w:rPr>
  </w:style>
  <w:style w:type="paragraph" w:customStyle="1" w:styleId="affffffffffffffffb">
    <w:name w:val="Графика"/>
    <w:basedOn w:val="af0"/>
    <w:rsid w:val="003D4592"/>
    <w:pPr>
      <w:spacing w:line="480" w:lineRule="auto"/>
      <w:ind w:firstLine="567"/>
      <w:jc w:val="center"/>
    </w:pPr>
    <w:rPr>
      <w:rFonts w:eastAsia="SimSun"/>
      <w:snapToGrid/>
      <w:color w:val="auto"/>
      <w:szCs w:val="28"/>
      <w:lang w:bidi="ar-SA"/>
    </w:rPr>
  </w:style>
  <w:style w:type="paragraph" w:customStyle="1" w:styleId="affffffffffffffffc">
    <w:name w:val="Код Знак Знак Знак Знак"/>
    <w:basedOn w:val="af0"/>
    <w:link w:val="affffffffffffffffd"/>
    <w:rsid w:val="003D4592"/>
    <w:pPr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pacing w:line="240" w:lineRule="auto"/>
      <w:ind w:firstLine="0"/>
      <w:jc w:val="left"/>
    </w:pPr>
    <w:rPr>
      <w:rFonts w:ascii="Verdana" w:hAnsi="Verdana"/>
      <w:i/>
      <w:snapToGrid/>
      <w:color w:val="auto"/>
      <w:sz w:val="20"/>
      <w:szCs w:val="20"/>
      <w:lang w:bidi="ar-SA"/>
    </w:rPr>
  </w:style>
  <w:style w:type="paragraph" w:customStyle="1" w:styleId="affffffffffffffffe">
    <w:name w:val="по центру"/>
    <w:basedOn w:val="af0"/>
    <w:next w:val="af0"/>
    <w:rsid w:val="003D4592"/>
    <w:pPr>
      <w:spacing w:line="240" w:lineRule="auto"/>
      <w:ind w:firstLine="0"/>
      <w:jc w:val="center"/>
    </w:pPr>
    <w:rPr>
      <w:rFonts w:ascii="Verdana" w:hAnsi="Verdana"/>
      <w:snapToGrid/>
      <w:color w:val="auto"/>
      <w:sz w:val="20"/>
      <w:szCs w:val="20"/>
      <w:lang w:bidi="ar-SA"/>
    </w:rPr>
  </w:style>
  <w:style w:type="character" w:customStyle="1" w:styleId="affffffffffffffffd">
    <w:name w:val="Код Знак Знак Знак Знак Знак"/>
    <w:link w:val="affffffffffffffffc"/>
    <w:rsid w:val="003D4592"/>
    <w:rPr>
      <w:rFonts w:ascii="Verdana" w:eastAsia="Times New Roman" w:hAnsi="Verdana" w:cs="Times New Roman"/>
      <w:i/>
      <w:sz w:val="20"/>
      <w:szCs w:val="20"/>
      <w:lang w:eastAsia="ru-RU"/>
    </w:rPr>
  </w:style>
  <w:style w:type="paragraph" w:customStyle="1" w:styleId="5a">
    <w:name w:val="Стиль5"/>
    <w:basedOn w:val="41"/>
    <w:link w:val="5b"/>
    <w:qFormat/>
    <w:rsid w:val="003D4592"/>
    <w:pPr>
      <w:numPr>
        <w:ilvl w:val="0"/>
        <w:numId w:val="0"/>
      </w:numPr>
      <w:tabs>
        <w:tab w:val="clear" w:pos="5684"/>
      </w:tabs>
      <w:spacing w:after="60"/>
      <w:ind w:left="864" w:hanging="864"/>
    </w:pPr>
    <w:rPr>
      <w:rFonts w:eastAsia="Calibri"/>
      <w:snapToGrid/>
      <w:lang w:bidi="ar-SA"/>
    </w:rPr>
  </w:style>
  <w:style w:type="numbering" w:customStyle="1" w:styleId="1111112">
    <w:name w:val="1 / 1.1 / 1.1.12"/>
    <w:basedOn w:val="af4"/>
    <w:next w:val="111111"/>
    <w:semiHidden/>
    <w:rsid w:val="003D4592"/>
  </w:style>
  <w:style w:type="character" w:customStyle="1" w:styleId="5b">
    <w:name w:val="Стиль5 Знак"/>
    <w:link w:val="5a"/>
    <w:rsid w:val="003D4592"/>
    <w:rPr>
      <w:rFonts w:ascii="Times New Roman" w:eastAsia="Calibri" w:hAnsi="Times New Roman" w:cs="Times New Roman"/>
      <w:bCs/>
      <w:color w:val="000000"/>
      <w:sz w:val="28"/>
      <w:szCs w:val="28"/>
      <w:lang w:eastAsia="ru-RU"/>
    </w:rPr>
  </w:style>
  <w:style w:type="numbering" w:customStyle="1" w:styleId="1ai2">
    <w:name w:val="1 / a / i2"/>
    <w:basedOn w:val="af4"/>
    <w:next w:val="1ai"/>
    <w:semiHidden/>
    <w:rsid w:val="003D4592"/>
  </w:style>
  <w:style w:type="table" w:customStyle="1" w:styleId="-12">
    <w:name w:val="Веб-таблица 12"/>
    <w:basedOn w:val="af3"/>
    <w:next w:val="-10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22">
    <w:name w:val="Веб-таблица 22"/>
    <w:basedOn w:val="af3"/>
    <w:next w:val="-2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32">
    <w:name w:val="Веб-таблица 32"/>
    <w:basedOn w:val="af3"/>
    <w:next w:val="-3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ffd">
    <w:name w:val="Изысканная таблица2"/>
    <w:basedOn w:val="af3"/>
    <w:next w:val="afffffffa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26">
    <w:name w:val="Классическая таблица 12"/>
    <w:basedOn w:val="af3"/>
    <w:next w:val="1f7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24">
    <w:name w:val="Классическая таблица 22"/>
    <w:basedOn w:val="af3"/>
    <w:next w:val="2f2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22">
    <w:name w:val="Классическая таблица 32"/>
    <w:basedOn w:val="af3"/>
    <w:next w:val="37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color w:val="000080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420">
    <w:name w:val="Классическая таблица 42"/>
    <w:basedOn w:val="af3"/>
    <w:next w:val="45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27">
    <w:name w:val="Объемная таблица 12"/>
    <w:basedOn w:val="af3"/>
    <w:next w:val="1f8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customStyle="1" w:styleId="323">
    <w:name w:val="Объемная таблица 32"/>
    <w:basedOn w:val="af3"/>
    <w:next w:val="38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25">
    <w:name w:val="Простая таблица 22"/>
    <w:basedOn w:val="af3"/>
    <w:next w:val="2f8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customStyle="1" w:styleId="324">
    <w:name w:val="Простая таблица 32"/>
    <w:basedOn w:val="af3"/>
    <w:next w:val="3c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421">
    <w:name w:val="Сетка таблицы 42"/>
    <w:basedOn w:val="af3"/>
    <w:next w:val="47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620">
    <w:name w:val="Сетка таблицы 62"/>
    <w:basedOn w:val="af3"/>
    <w:next w:val="63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customStyle="1" w:styleId="820">
    <w:name w:val="Сетка таблицы 82"/>
    <w:basedOn w:val="af3"/>
    <w:next w:val="82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ffe">
    <w:name w:val="Современная таблица2"/>
    <w:basedOn w:val="af3"/>
    <w:next w:val="affffffff0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customStyle="1" w:styleId="2fff">
    <w:name w:val="Стандартная таблица2"/>
    <w:basedOn w:val="af3"/>
    <w:next w:val="affffffff2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numbering" w:customStyle="1" w:styleId="2fff0">
    <w:name w:val="Статья / Раздел2"/>
    <w:basedOn w:val="af4"/>
    <w:next w:val="a"/>
    <w:semiHidden/>
    <w:rsid w:val="003D4592"/>
  </w:style>
  <w:style w:type="table" w:customStyle="1" w:styleId="128">
    <w:name w:val="Столбцы таблицы 12"/>
    <w:basedOn w:val="af3"/>
    <w:next w:val="1fb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26">
    <w:name w:val="Столбцы таблицы 22"/>
    <w:basedOn w:val="af3"/>
    <w:next w:val="2fb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25">
    <w:name w:val="Столбцы таблицы 32"/>
    <w:basedOn w:val="af3"/>
    <w:next w:val="3f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422">
    <w:name w:val="Столбцы таблицы 42"/>
    <w:basedOn w:val="af3"/>
    <w:next w:val="49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customStyle="1" w:styleId="520">
    <w:name w:val="Столбцы таблицы 52"/>
    <w:basedOn w:val="af3"/>
    <w:next w:val="57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customStyle="1" w:styleId="-120">
    <w:name w:val="Таблица-список 12"/>
    <w:basedOn w:val="af3"/>
    <w:next w:val="-11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220">
    <w:name w:val="Таблица-список 22"/>
    <w:basedOn w:val="af3"/>
    <w:next w:val="-20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320">
    <w:name w:val="Таблица-список 32"/>
    <w:basedOn w:val="af3"/>
    <w:next w:val="-30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42">
    <w:name w:val="Таблица-список 42"/>
    <w:basedOn w:val="af3"/>
    <w:next w:val="-4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customStyle="1" w:styleId="-72">
    <w:name w:val="Таблица-список 72"/>
    <w:basedOn w:val="af3"/>
    <w:next w:val="-7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customStyle="1" w:styleId="-82">
    <w:name w:val="Таблица-список 82"/>
    <w:basedOn w:val="af3"/>
    <w:next w:val="-8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customStyle="1" w:styleId="227">
    <w:name w:val="Цветная таблица 22"/>
    <w:basedOn w:val="af3"/>
    <w:next w:val="2fc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26">
    <w:name w:val="Цветная таблица 32"/>
    <w:basedOn w:val="af3"/>
    <w:next w:val="3f0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2fff1">
    <w:name w:val="Сетка таблицы2"/>
    <w:basedOn w:val="af3"/>
    <w:next w:val="aff1"/>
    <w:uiPriority w:val="59"/>
    <w:rsid w:val="003D4592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ffffffffffffff">
    <w:name w:val="Âèä ðàáîòû"/>
    <w:basedOn w:val="af0"/>
    <w:next w:val="af0"/>
    <w:rsid w:val="003D4592"/>
    <w:pPr>
      <w:keepLines/>
      <w:suppressLineNumbers/>
      <w:suppressAutoHyphens/>
      <w:spacing w:line="480" w:lineRule="auto"/>
      <w:ind w:right="284" w:firstLine="0"/>
      <w:jc w:val="center"/>
    </w:pPr>
    <w:rPr>
      <w:rFonts w:ascii="TimesET" w:hAnsi="TimesET"/>
      <w:i/>
      <w:snapToGrid/>
      <w:color w:val="auto"/>
      <w:szCs w:val="20"/>
      <w:lang w:eastAsia="en-US" w:bidi="ar-SA"/>
    </w:rPr>
  </w:style>
  <w:style w:type="paragraph" w:customStyle="1" w:styleId="22">
    <w:name w:val="Стиль Заголовок 2 + не полужирный"/>
    <w:basedOn w:val="21"/>
    <w:rsid w:val="0043571F"/>
    <w:pPr>
      <w:keepLines w:val="0"/>
      <w:numPr>
        <w:ilvl w:val="0"/>
        <w:numId w:val="39"/>
      </w:numPr>
      <w:snapToGrid/>
      <w:spacing w:after="60"/>
      <w:jc w:val="left"/>
    </w:pPr>
    <w:rPr>
      <w:rFonts w:eastAsia="Times New Roman" w:cs="Times New Roman"/>
      <w:b/>
      <w:bCs w:val="0"/>
      <w:iCs w:val="0"/>
      <w:lang w:bidi="ar-SA"/>
    </w:rPr>
  </w:style>
  <w:style w:type="paragraph" w:customStyle="1" w:styleId="129">
    <w:name w:val="Стиль Основной текст + 12 пт"/>
    <w:basedOn w:val="af1"/>
    <w:rsid w:val="0043571F"/>
    <w:rPr>
      <w:color w:val="auto"/>
      <w:sz w:val="24"/>
      <w:lang w:bidi="ar-SA"/>
    </w:rPr>
  </w:style>
  <w:style w:type="paragraph" w:customStyle="1" w:styleId="20125">
    <w:name w:val="Стиль где2 + Слева:  0 см Первая строка:  125 см"/>
    <w:basedOn w:val="28"/>
    <w:rsid w:val="0043571F"/>
    <w:pPr>
      <w:ind w:left="0" w:firstLine="709"/>
    </w:pPr>
    <w:rPr>
      <w:color w:val="auto"/>
      <w:szCs w:val="20"/>
      <w:lang w:bidi="ar-SA"/>
    </w:rPr>
  </w:style>
  <w:style w:type="paragraph" w:customStyle="1" w:styleId="Style6">
    <w:name w:val="Style6"/>
    <w:basedOn w:val="af0"/>
    <w:rsid w:val="0043571F"/>
    <w:pPr>
      <w:widowControl w:val="0"/>
      <w:autoSpaceDE w:val="0"/>
      <w:autoSpaceDN w:val="0"/>
      <w:adjustRightInd w:val="0"/>
      <w:spacing w:line="240" w:lineRule="exact"/>
      <w:ind w:firstLine="2400"/>
      <w:jc w:val="left"/>
    </w:pPr>
    <w:rPr>
      <w:rFonts w:ascii="Century Schoolbook" w:hAnsi="Century Schoolbook"/>
      <w:snapToGrid/>
      <w:color w:val="auto"/>
      <w:sz w:val="24"/>
      <w:lang w:val="be-BY" w:eastAsia="be-BY" w:bidi="ar-SA"/>
    </w:rPr>
  </w:style>
  <w:style w:type="paragraph" w:customStyle="1" w:styleId="Style8">
    <w:name w:val="Style8"/>
    <w:basedOn w:val="af0"/>
    <w:rsid w:val="0043571F"/>
    <w:pPr>
      <w:widowControl w:val="0"/>
      <w:autoSpaceDE w:val="0"/>
      <w:autoSpaceDN w:val="0"/>
      <w:adjustRightInd w:val="0"/>
      <w:spacing w:line="240" w:lineRule="auto"/>
      <w:ind w:firstLine="0"/>
      <w:jc w:val="left"/>
    </w:pPr>
    <w:rPr>
      <w:rFonts w:ascii="Century Schoolbook" w:hAnsi="Century Schoolbook"/>
      <w:snapToGrid/>
      <w:color w:val="auto"/>
      <w:sz w:val="24"/>
      <w:lang w:val="be-BY" w:eastAsia="be-BY" w:bidi="ar-SA"/>
    </w:rPr>
  </w:style>
  <w:style w:type="character" w:customStyle="1" w:styleId="FontStyle25">
    <w:name w:val="Font Style25"/>
    <w:rsid w:val="0043571F"/>
    <w:rPr>
      <w:rFonts w:ascii="Cambria" w:hAnsi="Cambria" w:cs="Cambria"/>
      <w:b/>
      <w:bCs/>
      <w:spacing w:val="-20"/>
      <w:sz w:val="20"/>
      <w:szCs w:val="20"/>
    </w:rPr>
  </w:style>
  <w:style w:type="character" w:customStyle="1" w:styleId="FontStyle26">
    <w:name w:val="Font Style26"/>
    <w:rsid w:val="0043571F"/>
    <w:rPr>
      <w:rFonts w:ascii="Times New Roman" w:hAnsi="Times New Roman" w:cs="Times New Roman"/>
      <w:b/>
      <w:bCs/>
      <w:sz w:val="16"/>
      <w:szCs w:val="16"/>
    </w:rPr>
  </w:style>
  <w:style w:type="paragraph" w:customStyle="1" w:styleId="Style7">
    <w:name w:val="Style7"/>
    <w:basedOn w:val="af0"/>
    <w:rsid w:val="0043571F"/>
    <w:pPr>
      <w:widowControl w:val="0"/>
      <w:autoSpaceDE w:val="0"/>
      <w:autoSpaceDN w:val="0"/>
      <w:adjustRightInd w:val="0"/>
      <w:spacing w:line="265" w:lineRule="exact"/>
      <w:ind w:firstLine="172"/>
      <w:jc w:val="left"/>
    </w:pPr>
    <w:rPr>
      <w:snapToGrid/>
      <w:color w:val="auto"/>
      <w:sz w:val="24"/>
      <w:lang w:bidi="ar-SA"/>
    </w:rPr>
  </w:style>
  <w:style w:type="character" w:customStyle="1" w:styleId="FontStyle21">
    <w:name w:val="Font Style21"/>
    <w:rsid w:val="0043571F"/>
    <w:rPr>
      <w:rFonts w:ascii="Times New Roman" w:hAnsi="Times New Roman" w:cs="Times New Roman"/>
      <w:b/>
      <w:bCs/>
      <w:spacing w:val="-10"/>
      <w:sz w:val="20"/>
      <w:szCs w:val="20"/>
    </w:rPr>
  </w:style>
  <w:style w:type="character" w:customStyle="1" w:styleId="FontStyle22">
    <w:name w:val="Font Style22"/>
    <w:rsid w:val="0043571F"/>
    <w:rPr>
      <w:rFonts w:ascii="Times New Roman" w:hAnsi="Times New Roman" w:cs="Times New Roman"/>
      <w:sz w:val="18"/>
      <w:szCs w:val="18"/>
    </w:rPr>
  </w:style>
  <w:style w:type="character" w:customStyle="1" w:styleId="hps">
    <w:name w:val="hps"/>
    <w:rsid w:val="0043571F"/>
  </w:style>
  <w:style w:type="paragraph" w:customStyle="1" w:styleId="6">
    <w:name w:val="Стиль Заголовок 6 + по центру"/>
    <w:basedOn w:val="60"/>
    <w:rsid w:val="0043571F"/>
    <w:pPr>
      <w:keepNext/>
      <w:widowControl w:val="0"/>
      <w:numPr>
        <w:numId w:val="40"/>
      </w:numPr>
      <w:spacing w:line="269" w:lineRule="auto"/>
      <w:jc w:val="center"/>
    </w:pPr>
    <w:rPr>
      <w:snapToGrid/>
      <w:color w:val="auto"/>
      <w:sz w:val="28"/>
      <w:szCs w:val="20"/>
      <w:lang w:bidi="ar-SA"/>
    </w:rPr>
  </w:style>
  <w:style w:type="character" w:customStyle="1" w:styleId="FontStyle574">
    <w:name w:val="Font Style574"/>
    <w:rsid w:val="0043571F"/>
    <w:rPr>
      <w:rFonts w:ascii="Times New Roman" w:hAnsi="Times New Roman" w:cs="Times New Roman"/>
      <w:spacing w:val="10"/>
      <w:sz w:val="20"/>
      <w:szCs w:val="20"/>
    </w:rPr>
  </w:style>
  <w:style w:type="paragraph" w:customStyle="1" w:styleId="3f3">
    <w:name w:val="Обычный3"/>
    <w:rsid w:val="0043571F"/>
    <w:pPr>
      <w:widowControl w:val="0"/>
      <w:spacing w:before="40" w:after="0" w:line="240" w:lineRule="auto"/>
      <w:ind w:firstLine="280"/>
    </w:pPr>
    <w:rPr>
      <w:rFonts w:ascii="Times New Roman" w:eastAsia="Times New Roman" w:hAnsi="Times New Roman" w:cs="Times New Roman"/>
      <w:snapToGrid w:val="0"/>
      <w:sz w:val="16"/>
      <w:szCs w:val="20"/>
      <w:lang w:eastAsia="ru-RU"/>
    </w:rPr>
  </w:style>
  <w:style w:type="paragraph" w:customStyle="1" w:styleId="-">
    <w:name w:val="Прил-е"/>
    <w:basedOn w:val="1f2"/>
    <w:rsid w:val="0043571F"/>
    <w:pPr>
      <w:pageBreakBefore/>
      <w:numPr>
        <w:numId w:val="41"/>
      </w:numPr>
      <w:spacing w:line="269" w:lineRule="auto"/>
    </w:pPr>
    <w:rPr>
      <w:rFonts w:eastAsia="Times New Roman"/>
      <w:b/>
      <w:lang w:bidi="ar-SA"/>
    </w:rPr>
  </w:style>
  <w:style w:type="paragraph" w:customStyle="1" w:styleId="-1">
    <w:name w:val="-Список"/>
    <w:basedOn w:val="af0"/>
    <w:link w:val="-e"/>
    <w:qFormat/>
    <w:rsid w:val="0043571F"/>
    <w:pPr>
      <w:widowControl w:val="0"/>
      <w:numPr>
        <w:numId w:val="42"/>
      </w:numPr>
    </w:pPr>
    <w:rPr>
      <w:snapToGrid/>
      <w:color w:val="auto"/>
      <w:lang w:bidi="ar-SA"/>
    </w:rPr>
  </w:style>
  <w:style w:type="character" w:customStyle="1" w:styleId="-e">
    <w:name w:val="-Список Знак"/>
    <w:link w:val="-1"/>
    <w:rsid w:val="0043571F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tm6">
    <w:name w:val="tm6"/>
    <w:basedOn w:val="af0"/>
    <w:rsid w:val="0043571F"/>
    <w:pPr>
      <w:spacing w:before="100" w:beforeAutospacing="1" w:after="100" w:afterAutospacing="1" w:line="240" w:lineRule="auto"/>
      <w:ind w:firstLine="0"/>
      <w:jc w:val="left"/>
    </w:pPr>
    <w:rPr>
      <w:snapToGrid/>
      <w:color w:val="auto"/>
      <w:sz w:val="24"/>
      <w:lang w:bidi="ar-SA"/>
    </w:rPr>
  </w:style>
  <w:style w:type="paragraph" w:customStyle="1" w:styleId="afffffffffffffffff0">
    <w:name w:val="надпись"/>
    <w:basedOn w:val="af1"/>
    <w:link w:val="afffffffffffffffff1"/>
    <w:rsid w:val="0043571F"/>
    <w:pPr>
      <w:widowControl w:val="0"/>
      <w:autoSpaceDE w:val="0"/>
      <w:autoSpaceDN w:val="0"/>
      <w:adjustRightInd w:val="0"/>
      <w:spacing w:line="240" w:lineRule="auto"/>
      <w:ind w:firstLine="0"/>
      <w:jc w:val="center"/>
    </w:pPr>
    <w:rPr>
      <w:snapToGrid/>
      <w:color w:val="auto"/>
      <w:sz w:val="20"/>
      <w:szCs w:val="22"/>
      <w:lang w:val="en-US" w:bidi="ar-SA"/>
    </w:rPr>
  </w:style>
  <w:style w:type="character" w:customStyle="1" w:styleId="afffffffffffffffff1">
    <w:name w:val="надпись Знак"/>
    <w:link w:val="afffffffffffffffff0"/>
    <w:rsid w:val="0043571F"/>
    <w:rPr>
      <w:rFonts w:ascii="Times New Roman" w:eastAsia="Times New Roman" w:hAnsi="Times New Roman" w:cs="Times New Roman"/>
      <w:sz w:val="20"/>
      <w:lang w:val="en-US" w:eastAsia="ru-RU"/>
    </w:rPr>
  </w:style>
  <w:style w:type="character" w:customStyle="1" w:styleId="FontStyle429">
    <w:name w:val="Font Style429"/>
    <w:uiPriority w:val="99"/>
    <w:rsid w:val="0043571F"/>
    <w:rPr>
      <w:rFonts w:ascii="Times New Roman" w:hAnsi="Times New Roman" w:cs="Times New Roman"/>
      <w:sz w:val="20"/>
      <w:szCs w:val="20"/>
    </w:rPr>
  </w:style>
  <w:style w:type="paragraph" w:customStyle="1" w:styleId="Style51">
    <w:name w:val="Style51"/>
    <w:basedOn w:val="af0"/>
    <w:uiPriority w:val="99"/>
    <w:rsid w:val="0043571F"/>
    <w:pPr>
      <w:widowControl w:val="0"/>
      <w:autoSpaceDE w:val="0"/>
      <w:autoSpaceDN w:val="0"/>
      <w:adjustRightInd w:val="0"/>
      <w:spacing w:line="266" w:lineRule="exact"/>
      <w:ind w:firstLine="319"/>
      <w:jc w:val="left"/>
    </w:pPr>
    <w:rPr>
      <w:snapToGrid/>
      <w:color w:val="auto"/>
      <w:sz w:val="24"/>
      <w:lang w:bidi="ar-SA"/>
    </w:rPr>
  </w:style>
  <w:style w:type="paragraph" w:customStyle="1" w:styleId="afffffffffffffffff2">
    <w:name w:val="Рис_подпись"/>
    <w:basedOn w:val="af1"/>
    <w:next w:val="af1"/>
    <w:rsid w:val="0043571F"/>
    <w:pPr>
      <w:spacing w:after="240"/>
      <w:ind w:firstLine="0"/>
      <w:jc w:val="center"/>
    </w:pPr>
    <w:rPr>
      <w:snapToGrid/>
      <w:color w:val="FF6600"/>
      <w:szCs w:val="28"/>
      <w:lang w:bidi="ar-SA"/>
    </w:rPr>
  </w:style>
  <w:style w:type="paragraph" w:customStyle="1" w:styleId="tm5">
    <w:name w:val="tm5"/>
    <w:basedOn w:val="af0"/>
    <w:rsid w:val="0043571F"/>
    <w:pPr>
      <w:spacing w:before="100" w:beforeAutospacing="1" w:after="100" w:afterAutospacing="1" w:line="240" w:lineRule="auto"/>
      <w:ind w:firstLine="0"/>
      <w:jc w:val="left"/>
    </w:pPr>
    <w:rPr>
      <w:snapToGrid/>
      <w:color w:val="auto"/>
      <w:sz w:val="24"/>
      <w:lang w:bidi="ar-SA"/>
    </w:rPr>
  </w:style>
  <w:style w:type="character" w:customStyle="1" w:styleId="tm71">
    <w:name w:val="tm71"/>
    <w:basedOn w:val="af2"/>
    <w:rsid w:val="0043571F"/>
    <w:rPr>
      <w:sz w:val="24"/>
      <w:szCs w:val="24"/>
    </w:rPr>
  </w:style>
  <w:style w:type="character" w:customStyle="1" w:styleId="tm81">
    <w:name w:val="tm81"/>
    <w:basedOn w:val="af2"/>
    <w:rsid w:val="0043571F"/>
    <w:rPr>
      <w:b/>
      <w:bCs/>
      <w:sz w:val="24"/>
      <w:szCs w:val="24"/>
    </w:rPr>
  </w:style>
  <w:style w:type="character" w:customStyle="1" w:styleId="tm91">
    <w:name w:val="tm91"/>
    <w:basedOn w:val="af2"/>
    <w:rsid w:val="0043571F"/>
    <w:rPr>
      <w:i/>
      <w:iCs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4" w:uiPriority="99"/>
    <w:lsdException w:name="index 5" w:uiPriority="99"/>
    <w:lsdException w:name="index 6" w:uiPriority="99"/>
    <w:lsdException w:name="index 7" w:uiPriority="99"/>
    <w:lsdException w:name="index 8" w:uiPriority="99"/>
    <w:lsdException w:name="index 9" w:uiPriority="99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 w:qFormat="1"/>
    <w:lsdException w:name="toc 6" w:uiPriority="39" w:qFormat="1"/>
    <w:lsdException w:name="toc 7" w:uiPriority="39"/>
    <w:lsdException w:name="toc 8" w:uiPriority="39"/>
    <w:lsdException w:name="toc 9" w:uiPriority="39"/>
    <w:lsdException w:name="header" w:uiPriority="99"/>
    <w:lsdException w:name="footer" w:uiPriority="99"/>
    <w:lsdException w:name="caption" w:qFormat="1"/>
    <w:lsdException w:name="table of figures" w:uiPriority="99"/>
    <w:lsdException w:name="table of authorities" w:uiPriority="99"/>
    <w:lsdException w:name="macro" w:uiPriority="99"/>
    <w:lsdException w:name="toa heading" w:uiPriority="99"/>
    <w:lsdException w:name="List Bullet" w:qFormat="1"/>
    <w:lsdException w:name="List Number" w:qFormat="1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Body Text 3" w:uiPriority="99"/>
    <w:lsdException w:name="Hyperlink" w:uiPriority="99" w:qFormat="1"/>
    <w:lsdException w:name="FollowedHyperlink" w:uiPriority="99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(Web)" w:uiPriority="99"/>
    <w:lsdException w:name="Normal Table" w:uiPriority="99"/>
    <w:lsdException w:name="No List" w:uiPriority="99"/>
    <w:lsdException w:name="Balloon Tex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TOC Heading" w:uiPriority="39" w:qFormat="1"/>
  </w:latentStyles>
  <w:style w:type="paragraph" w:default="1" w:styleId="af0">
    <w:name w:val="Normal"/>
    <w:qFormat/>
    <w:rsid w:val="00AB67EE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napToGrid w:val="0"/>
      <w:color w:val="000000"/>
      <w:sz w:val="28"/>
      <w:szCs w:val="24"/>
      <w:lang w:eastAsia="ru-RU" w:bidi="ru-RU"/>
    </w:rPr>
  </w:style>
  <w:style w:type="paragraph" w:styleId="13">
    <w:name w:val="heading 1"/>
    <w:aliases w:val="(структ. часть),ЗАГОЛОВОК,ЗАГОЛОВОК 1"/>
    <w:basedOn w:val="af0"/>
    <w:next w:val="af1"/>
    <w:link w:val="15"/>
    <w:uiPriority w:val="9"/>
    <w:qFormat/>
    <w:rsid w:val="00AB67EE"/>
    <w:pPr>
      <w:keepNext/>
      <w:numPr>
        <w:numId w:val="2"/>
      </w:numPr>
      <w:tabs>
        <w:tab w:val="clear" w:pos="2843"/>
      </w:tabs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1">
    <w:name w:val="heading 2"/>
    <w:aliases w:val="(раздел)"/>
    <w:basedOn w:val="af0"/>
    <w:next w:val="af0"/>
    <w:link w:val="23"/>
    <w:qFormat/>
    <w:rsid w:val="006F14DF"/>
    <w:pPr>
      <w:keepNext/>
      <w:keepLines/>
      <w:numPr>
        <w:ilvl w:val="1"/>
        <w:numId w:val="2"/>
      </w:numPr>
      <w:tabs>
        <w:tab w:val="clear" w:pos="2278"/>
        <w:tab w:val="num" w:pos="567"/>
      </w:tabs>
      <w:snapToGrid w:val="0"/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1">
    <w:name w:val="heading 3"/>
    <w:aliases w:val="(подраздел)"/>
    <w:basedOn w:val="af0"/>
    <w:next w:val="af0"/>
    <w:link w:val="32"/>
    <w:qFormat/>
    <w:rsid w:val="0025075A"/>
    <w:pPr>
      <w:keepNext/>
      <w:numPr>
        <w:ilvl w:val="2"/>
        <w:numId w:val="2"/>
      </w:numPr>
      <w:spacing w:before="240"/>
      <w:outlineLvl w:val="2"/>
    </w:pPr>
    <w:rPr>
      <w:rFonts w:eastAsia="仿宋" w:cs="Arial"/>
      <w:bCs/>
      <w:szCs w:val="28"/>
    </w:rPr>
  </w:style>
  <w:style w:type="paragraph" w:styleId="41">
    <w:name w:val="heading 4"/>
    <w:aliases w:val="(пункт)"/>
    <w:basedOn w:val="af0"/>
    <w:next w:val="af0"/>
    <w:link w:val="43"/>
    <w:qFormat/>
    <w:rsid w:val="00745A8E"/>
    <w:pPr>
      <w:keepNext/>
      <w:numPr>
        <w:ilvl w:val="3"/>
        <w:numId w:val="2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1">
    <w:name w:val="heading 5"/>
    <w:basedOn w:val="af0"/>
    <w:next w:val="af0"/>
    <w:link w:val="52"/>
    <w:qFormat/>
    <w:rsid w:val="00F91C37"/>
    <w:pPr>
      <w:keepNext/>
      <w:numPr>
        <w:ilvl w:val="4"/>
        <w:numId w:val="2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0">
    <w:name w:val="heading 6"/>
    <w:basedOn w:val="af0"/>
    <w:next w:val="af0"/>
    <w:link w:val="61"/>
    <w:qFormat/>
    <w:rsid w:val="00AB67EE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f0"/>
    <w:next w:val="af0"/>
    <w:link w:val="70"/>
    <w:qFormat/>
    <w:rsid w:val="00AB67EE"/>
    <w:pPr>
      <w:numPr>
        <w:ilvl w:val="6"/>
        <w:numId w:val="2"/>
      </w:numPr>
      <w:spacing w:before="240" w:after="60"/>
      <w:outlineLvl w:val="6"/>
    </w:pPr>
    <w:rPr>
      <w:sz w:val="24"/>
    </w:rPr>
  </w:style>
  <w:style w:type="paragraph" w:styleId="8">
    <w:name w:val="heading 8"/>
    <w:basedOn w:val="af0"/>
    <w:next w:val="af0"/>
    <w:link w:val="80"/>
    <w:qFormat/>
    <w:rsid w:val="00AB67EE"/>
    <w:pPr>
      <w:numPr>
        <w:ilvl w:val="7"/>
        <w:numId w:val="2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f0"/>
    <w:next w:val="af0"/>
    <w:link w:val="90"/>
    <w:qFormat/>
    <w:rsid w:val="00AB67EE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f2">
    <w:name w:val="Default Paragraph Font"/>
    <w:uiPriority w:val="1"/>
    <w:semiHidden/>
    <w:unhideWhenUsed/>
  </w:style>
  <w:style w:type="table" w:default="1" w:styleId="af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4">
    <w:name w:val="No List"/>
    <w:uiPriority w:val="99"/>
    <w:semiHidden/>
    <w:unhideWhenUsed/>
  </w:style>
  <w:style w:type="paragraph" w:styleId="53">
    <w:name w:val="toc 5"/>
    <w:basedOn w:val="af0"/>
    <w:next w:val="af0"/>
    <w:autoRedefine/>
    <w:uiPriority w:val="39"/>
    <w:unhideWhenUsed/>
    <w:qFormat/>
    <w:rsid w:val="00622324"/>
    <w:pPr>
      <w:tabs>
        <w:tab w:val="left" w:pos="1276"/>
        <w:tab w:val="right" w:leader="dot" w:pos="9344"/>
      </w:tabs>
      <w:spacing w:line="240" w:lineRule="auto"/>
      <w:ind w:left="1276" w:hanging="1276"/>
    </w:pPr>
    <w:rPr>
      <w:rFonts w:eastAsiaTheme="minorEastAsia"/>
      <w:noProof/>
    </w:rPr>
  </w:style>
  <w:style w:type="paragraph" w:styleId="62">
    <w:name w:val="toc 6"/>
    <w:basedOn w:val="af0"/>
    <w:next w:val="af0"/>
    <w:autoRedefine/>
    <w:uiPriority w:val="39"/>
    <w:unhideWhenUsed/>
    <w:qFormat/>
    <w:rsid w:val="002834C3"/>
    <w:pPr>
      <w:spacing w:after="100"/>
      <w:ind w:left="1100"/>
    </w:pPr>
    <w:rPr>
      <w:rFonts w:eastAsiaTheme="minorEastAsia"/>
    </w:rPr>
  </w:style>
  <w:style w:type="character" w:customStyle="1" w:styleId="15">
    <w:name w:val="Заголовок 1 Знак"/>
    <w:aliases w:val="(структ. часть) Знак,ЗАГОЛОВОК Знак,ЗАГОЛОВОК 1 Знак"/>
    <w:basedOn w:val="af2"/>
    <w:link w:val="13"/>
    <w:uiPriority w:val="9"/>
    <w:rsid w:val="00AB67EE"/>
    <w:rPr>
      <w:rFonts w:ascii="Times New Roman" w:eastAsia="仿宋" w:hAnsi="Times New Roman" w:cs="Times New Roman"/>
      <w:snapToGrid w:val="0"/>
      <w:color w:val="000000"/>
      <w:sz w:val="28"/>
      <w:szCs w:val="28"/>
      <w:lang w:eastAsia="ru-RU" w:bidi="ru-RU"/>
    </w:rPr>
  </w:style>
  <w:style w:type="character" w:customStyle="1" w:styleId="23">
    <w:name w:val="Заголовок 2 Знак"/>
    <w:aliases w:val="(раздел) Знак"/>
    <w:basedOn w:val="af2"/>
    <w:link w:val="21"/>
    <w:uiPriority w:val="9"/>
    <w:rsid w:val="006F14DF"/>
    <w:rPr>
      <w:rFonts w:ascii="Times New Roman" w:eastAsia="仿宋" w:hAnsi="Times New Roman" w:cs="Arial"/>
      <w:bCs/>
      <w:iCs/>
      <w:snapToGrid w:val="0"/>
      <w:color w:val="000000"/>
      <w:sz w:val="28"/>
      <w:szCs w:val="28"/>
      <w:lang w:eastAsia="ru-RU" w:bidi="ru-RU"/>
    </w:rPr>
  </w:style>
  <w:style w:type="character" w:customStyle="1" w:styleId="32">
    <w:name w:val="Заголовок 3 Знак"/>
    <w:aliases w:val="(подраздел) Знак"/>
    <w:basedOn w:val="af2"/>
    <w:link w:val="31"/>
    <w:uiPriority w:val="9"/>
    <w:rsid w:val="0025075A"/>
    <w:rPr>
      <w:rFonts w:ascii="Times New Roman" w:eastAsia="仿宋" w:hAnsi="Times New Roman" w:cs="Arial"/>
      <w:bCs/>
      <w:snapToGrid w:val="0"/>
      <w:color w:val="000000"/>
      <w:sz w:val="28"/>
      <w:szCs w:val="28"/>
      <w:lang w:eastAsia="ru-RU" w:bidi="ru-RU"/>
    </w:rPr>
  </w:style>
  <w:style w:type="character" w:customStyle="1" w:styleId="43">
    <w:name w:val="Заголовок 4 Знак"/>
    <w:aliases w:val="(пункт) Знак"/>
    <w:basedOn w:val="af2"/>
    <w:link w:val="41"/>
    <w:rsid w:val="00745A8E"/>
    <w:rPr>
      <w:rFonts w:ascii="Times New Roman" w:eastAsia="FangSong_GB2312" w:hAnsi="Times New Roman" w:cs="Times New Roman"/>
      <w:bCs/>
      <w:snapToGrid w:val="0"/>
      <w:color w:val="000000"/>
      <w:sz w:val="28"/>
      <w:szCs w:val="28"/>
      <w:lang w:eastAsia="ru-RU" w:bidi="ru-RU"/>
    </w:rPr>
  </w:style>
  <w:style w:type="character" w:customStyle="1" w:styleId="52">
    <w:name w:val="Заголовок 5 Знак"/>
    <w:basedOn w:val="af2"/>
    <w:link w:val="51"/>
    <w:rsid w:val="00F91C37"/>
    <w:rPr>
      <w:rFonts w:ascii="Times New Roman" w:eastAsia="Times New Roman" w:hAnsi="Times New Roman" w:cs="Times New Roman"/>
      <w:bCs/>
      <w:iCs/>
      <w:snapToGrid w:val="0"/>
      <w:color w:val="000000"/>
      <w:sz w:val="28"/>
      <w:szCs w:val="28"/>
      <w:lang w:eastAsia="ru-RU" w:bidi="ru-RU"/>
    </w:rPr>
  </w:style>
  <w:style w:type="character" w:customStyle="1" w:styleId="61">
    <w:name w:val="Заголовок 6 Знак"/>
    <w:basedOn w:val="af2"/>
    <w:link w:val="60"/>
    <w:rsid w:val="00AB67EE"/>
    <w:rPr>
      <w:rFonts w:ascii="Times New Roman" w:eastAsia="Times New Roman" w:hAnsi="Times New Roman" w:cs="Times New Roman"/>
      <w:b/>
      <w:bCs/>
      <w:snapToGrid w:val="0"/>
      <w:color w:val="000000"/>
      <w:lang w:eastAsia="ru-RU" w:bidi="ru-RU"/>
    </w:rPr>
  </w:style>
  <w:style w:type="character" w:customStyle="1" w:styleId="70">
    <w:name w:val="Заголовок 7 Знак"/>
    <w:basedOn w:val="af2"/>
    <w:link w:val="7"/>
    <w:rsid w:val="00AB67EE"/>
    <w:rPr>
      <w:rFonts w:ascii="Times New Roman" w:eastAsia="Times New Roman" w:hAnsi="Times New Roman" w:cs="Times New Roman"/>
      <w:snapToGrid w:val="0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f2"/>
    <w:link w:val="8"/>
    <w:rsid w:val="00AB67EE"/>
    <w:rPr>
      <w:rFonts w:ascii="Times New Roman" w:eastAsia="Times New Roman" w:hAnsi="Times New Roman" w:cs="Times New Roman"/>
      <w:i/>
      <w:iCs/>
      <w:snapToGrid w:val="0"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f2"/>
    <w:link w:val="9"/>
    <w:rsid w:val="00AB67EE"/>
    <w:rPr>
      <w:rFonts w:ascii="Arial" w:eastAsia="Times New Roman" w:hAnsi="Arial" w:cs="Arial"/>
      <w:snapToGrid w:val="0"/>
      <w:color w:val="000000"/>
      <w:lang w:eastAsia="ru-RU" w:bidi="ru-RU"/>
    </w:rPr>
  </w:style>
  <w:style w:type="paragraph" w:styleId="af1">
    <w:name w:val="Body Text"/>
    <w:basedOn w:val="af0"/>
    <w:link w:val="af5"/>
    <w:rsid w:val="00AB67EE"/>
    <w:rPr>
      <w:color w:val="0070C0"/>
      <w:szCs w:val="20"/>
    </w:rPr>
  </w:style>
  <w:style w:type="character" w:customStyle="1" w:styleId="af5">
    <w:name w:val="Основной текст Знак"/>
    <w:basedOn w:val="af2"/>
    <w:link w:val="af1"/>
    <w:rsid w:val="00AB67EE"/>
    <w:rPr>
      <w:rFonts w:ascii="Times New Roman" w:eastAsia="Times New Roman" w:hAnsi="Times New Roman" w:cs="Times New Roman"/>
      <w:snapToGrid w:val="0"/>
      <w:color w:val="0070C0"/>
      <w:sz w:val="28"/>
      <w:szCs w:val="20"/>
      <w:lang w:eastAsia="ru-RU" w:bidi="ru-RU"/>
    </w:rPr>
  </w:style>
  <w:style w:type="paragraph" w:styleId="24">
    <w:name w:val="Body Text 2"/>
    <w:basedOn w:val="af0"/>
    <w:link w:val="25"/>
    <w:rsid w:val="00AB67EE"/>
    <w:pPr>
      <w:widowControl w:val="0"/>
    </w:pPr>
    <w:rPr>
      <w:b/>
    </w:rPr>
  </w:style>
  <w:style w:type="character" w:customStyle="1" w:styleId="25">
    <w:name w:val="Основной текст 2 Знак"/>
    <w:basedOn w:val="af2"/>
    <w:link w:val="24"/>
    <w:rsid w:val="00AB67EE"/>
    <w:rPr>
      <w:rFonts w:ascii="Times New Roman" w:eastAsia="Times New Roman" w:hAnsi="Times New Roman" w:cs="Times New Roman"/>
      <w:b/>
      <w:snapToGrid w:val="0"/>
      <w:color w:val="000000"/>
      <w:sz w:val="28"/>
      <w:szCs w:val="24"/>
      <w:lang w:eastAsia="ru-RU" w:bidi="ru-RU"/>
    </w:rPr>
  </w:style>
  <w:style w:type="paragraph" w:styleId="af6">
    <w:name w:val="Body Text Indent"/>
    <w:basedOn w:val="af0"/>
    <w:link w:val="af7"/>
    <w:rsid w:val="00AB67EE"/>
    <w:pPr>
      <w:spacing w:line="480" w:lineRule="auto"/>
      <w:ind w:firstLine="720"/>
    </w:pPr>
    <w:rPr>
      <w:szCs w:val="20"/>
      <w:lang w:val="en-US"/>
    </w:rPr>
  </w:style>
  <w:style w:type="character" w:customStyle="1" w:styleId="af7">
    <w:name w:val="Основной текст с отступом Знак"/>
    <w:basedOn w:val="af2"/>
    <w:link w:val="af6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0"/>
      <w:lang w:val="en-US" w:eastAsia="ru-RU" w:bidi="ru-RU"/>
    </w:rPr>
  </w:style>
  <w:style w:type="paragraph" w:styleId="26">
    <w:name w:val="Body Text Indent 2"/>
    <w:basedOn w:val="af0"/>
    <w:link w:val="27"/>
    <w:rsid w:val="00AB67EE"/>
    <w:pPr>
      <w:spacing w:line="480" w:lineRule="auto"/>
      <w:ind w:firstLine="720"/>
    </w:pPr>
    <w:rPr>
      <w:szCs w:val="20"/>
      <w:lang w:val="en-US"/>
    </w:rPr>
  </w:style>
  <w:style w:type="character" w:customStyle="1" w:styleId="27">
    <w:name w:val="Основной текст с отступом 2 Знак"/>
    <w:basedOn w:val="af2"/>
    <w:link w:val="26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0"/>
      <w:lang w:val="en-US" w:eastAsia="ru-RU" w:bidi="ru-RU"/>
    </w:rPr>
  </w:style>
  <w:style w:type="paragraph" w:customStyle="1" w:styleId="16">
    <w:name w:val="где1"/>
    <w:basedOn w:val="af0"/>
    <w:next w:val="28"/>
    <w:link w:val="17"/>
    <w:qFormat/>
    <w:rsid w:val="00AB67EE"/>
    <w:pPr>
      <w:ind w:left="851" w:hanging="851"/>
    </w:pPr>
    <w:rPr>
      <w:color w:val="800000"/>
      <w:szCs w:val="28"/>
    </w:rPr>
  </w:style>
  <w:style w:type="paragraph" w:customStyle="1" w:styleId="28">
    <w:name w:val="где2"/>
    <w:aliases w:val="Quote"/>
    <w:basedOn w:val="16"/>
    <w:link w:val="29"/>
    <w:qFormat/>
    <w:rsid w:val="00AB67EE"/>
    <w:pPr>
      <w:ind w:firstLine="0"/>
    </w:pPr>
    <w:rPr>
      <w:color w:val="993300"/>
    </w:rPr>
  </w:style>
  <w:style w:type="character" w:customStyle="1" w:styleId="29">
    <w:name w:val="где2 Знак"/>
    <w:aliases w:val="Цитата 2 Знак,Без интервала Знак"/>
    <w:link w:val="28"/>
    <w:rsid w:val="00AB67EE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7">
    <w:name w:val="где1 Знак"/>
    <w:link w:val="16"/>
    <w:rsid w:val="00AB67EE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styleId="af8">
    <w:name w:val="Normal Indent"/>
    <w:basedOn w:val="af0"/>
    <w:rsid w:val="00AB67EE"/>
    <w:pPr>
      <w:widowControl w:val="0"/>
      <w:spacing w:line="432" w:lineRule="auto"/>
      <w:ind w:firstLine="851"/>
    </w:pPr>
    <w:rPr>
      <w:szCs w:val="20"/>
    </w:rPr>
  </w:style>
  <w:style w:type="paragraph" w:styleId="af9">
    <w:name w:val="footer"/>
    <w:basedOn w:val="af0"/>
    <w:link w:val="afa"/>
    <w:uiPriority w:val="99"/>
    <w:rsid w:val="00AB67EE"/>
    <w:pPr>
      <w:tabs>
        <w:tab w:val="center" w:pos="4677"/>
        <w:tab w:val="right" w:pos="9355"/>
      </w:tabs>
    </w:pPr>
  </w:style>
  <w:style w:type="character" w:customStyle="1" w:styleId="afa">
    <w:name w:val="Нижний колонтитул Знак"/>
    <w:basedOn w:val="af2"/>
    <w:link w:val="af9"/>
    <w:uiPriority w:val="99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4"/>
      <w:lang w:eastAsia="ru-RU" w:bidi="ru-RU"/>
    </w:rPr>
  </w:style>
  <w:style w:type="character" w:styleId="afb">
    <w:name w:val="page number"/>
    <w:basedOn w:val="af2"/>
    <w:rsid w:val="00AB67EE"/>
  </w:style>
  <w:style w:type="paragraph" w:customStyle="1" w:styleId="afc">
    <w:name w:val="Формула"/>
    <w:basedOn w:val="af0"/>
    <w:next w:val="af0"/>
    <w:link w:val="afd"/>
    <w:qFormat/>
    <w:rsid w:val="00AB67EE"/>
    <w:pPr>
      <w:widowControl w:val="0"/>
      <w:overflowPunct w:val="0"/>
      <w:autoSpaceDE w:val="0"/>
      <w:autoSpaceDN w:val="0"/>
      <w:adjustRightInd w:val="0"/>
      <w:spacing w:before="120" w:after="120" w:line="240" w:lineRule="auto"/>
      <w:ind w:firstLine="0"/>
      <w:jc w:val="center"/>
      <w:textAlignment w:val="baseline"/>
    </w:pPr>
    <w:rPr>
      <w:szCs w:val="20"/>
    </w:rPr>
  </w:style>
  <w:style w:type="character" w:customStyle="1" w:styleId="afd">
    <w:name w:val="Формула Знак"/>
    <w:link w:val="afc"/>
    <w:locked/>
    <w:rsid w:val="00AB67EE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customStyle="1" w:styleId="afe">
    <w:name w:val="Текст без отступа"/>
    <w:basedOn w:val="af0"/>
    <w:next w:val="af0"/>
    <w:link w:val="aff"/>
    <w:qFormat/>
    <w:rsid w:val="00AB67EE"/>
    <w:rPr>
      <w:szCs w:val="28"/>
    </w:rPr>
  </w:style>
  <w:style w:type="character" w:customStyle="1" w:styleId="aff">
    <w:name w:val="Текст без отступа Знак"/>
    <w:link w:val="afe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8"/>
      <w:lang w:eastAsia="ru-RU" w:bidi="ru-RU"/>
    </w:rPr>
  </w:style>
  <w:style w:type="paragraph" w:styleId="aff0">
    <w:name w:val="caption"/>
    <w:aliases w:val="Название иллюстрации"/>
    <w:basedOn w:val="af0"/>
    <w:next w:val="af0"/>
    <w:link w:val="18"/>
    <w:qFormat/>
    <w:rsid w:val="00AB67EE"/>
    <w:rPr>
      <w:b/>
      <w:bCs/>
      <w:sz w:val="20"/>
      <w:szCs w:val="20"/>
    </w:rPr>
  </w:style>
  <w:style w:type="table" w:styleId="aff1">
    <w:name w:val="Table Grid"/>
    <w:aliases w:val="Р/Сетка таблицы"/>
    <w:basedOn w:val="af3"/>
    <w:uiPriority w:val="59"/>
    <w:rsid w:val="00AB67E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2">
    <w:name w:val="header"/>
    <w:basedOn w:val="af0"/>
    <w:link w:val="aff3"/>
    <w:uiPriority w:val="99"/>
    <w:rsid w:val="00AB67EE"/>
    <w:pPr>
      <w:widowControl w:val="0"/>
      <w:tabs>
        <w:tab w:val="center" w:pos="4153"/>
        <w:tab w:val="right" w:pos="8306"/>
      </w:tabs>
      <w:spacing w:line="240" w:lineRule="auto"/>
      <w:ind w:firstLine="284"/>
    </w:pPr>
    <w:rPr>
      <w:rFonts w:ascii="Times New Roman CYR" w:hAnsi="Times New Roman CYR"/>
      <w:snapToGrid/>
      <w:color w:val="auto"/>
      <w:sz w:val="20"/>
      <w:szCs w:val="20"/>
    </w:rPr>
  </w:style>
  <w:style w:type="character" w:customStyle="1" w:styleId="aff3">
    <w:name w:val="Верхний колонтитул Знак"/>
    <w:basedOn w:val="af2"/>
    <w:link w:val="aff2"/>
    <w:uiPriority w:val="99"/>
    <w:rsid w:val="00AB67EE"/>
    <w:rPr>
      <w:rFonts w:ascii="Times New Roman CYR" w:eastAsia="Times New Roman" w:hAnsi="Times New Roman CYR" w:cs="Times New Roman"/>
      <w:sz w:val="20"/>
      <w:szCs w:val="20"/>
      <w:lang w:eastAsia="ru-RU" w:bidi="ru-RU"/>
    </w:rPr>
  </w:style>
  <w:style w:type="paragraph" w:customStyle="1" w:styleId="aff4">
    <w:name w:val="А Заголовок"/>
    <w:basedOn w:val="af0"/>
    <w:next w:val="af0"/>
    <w:rsid w:val="00AB67EE"/>
    <w:pPr>
      <w:tabs>
        <w:tab w:val="num" w:pos="454"/>
      </w:tabs>
      <w:suppressAutoHyphens/>
      <w:spacing w:before="360" w:after="240" w:line="240" w:lineRule="auto"/>
      <w:ind w:left="454" w:hanging="454"/>
      <w:outlineLvl w:val="0"/>
    </w:pPr>
    <w:rPr>
      <w:b/>
      <w:caps/>
      <w:snapToGrid/>
      <w:color w:val="auto"/>
      <w:szCs w:val="28"/>
    </w:rPr>
  </w:style>
  <w:style w:type="paragraph" w:customStyle="1" w:styleId="aff5">
    <w:name w:val="Б Заголовок"/>
    <w:basedOn w:val="aff4"/>
    <w:next w:val="af0"/>
    <w:rsid w:val="00AB67EE"/>
    <w:pPr>
      <w:tabs>
        <w:tab w:val="clear" w:pos="454"/>
        <w:tab w:val="num" w:pos="624"/>
      </w:tabs>
      <w:spacing w:before="240"/>
      <w:ind w:left="624" w:hanging="624"/>
      <w:outlineLvl w:val="1"/>
    </w:pPr>
    <w:rPr>
      <w:caps w:val="0"/>
    </w:rPr>
  </w:style>
  <w:style w:type="paragraph" w:customStyle="1" w:styleId="aff6">
    <w:name w:val="В Заголовок"/>
    <w:basedOn w:val="aff5"/>
    <w:next w:val="afe"/>
    <w:rsid w:val="00AB67EE"/>
    <w:pPr>
      <w:tabs>
        <w:tab w:val="clear" w:pos="624"/>
        <w:tab w:val="num" w:pos="964"/>
      </w:tabs>
      <w:ind w:left="964" w:hanging="964"/>
      <w:outlineLvl w:val="2"/>
    </w:pPr>
    <w:rPr>
      <w:b w:val="0"/>
      <w:spacing w:val="20"/>
    </w:rPr>
  </w:style>
  <w:style w:type="character" w:styleId="aff7">
    <w:name w:val="Hyperlink"/>
    <w:uiPriority w:val="99"/>
    <w:qFormat/>
    <w:rsid w:val="009C6E05"/>
    <w:rPr>
      <w:color w:val="0000FF"/>
      <w:u w:val="single"/>
    </w:rPr>
  </w:style>
  <w:style w:type="paragraph" w:customStyle="1" w:styleId="aff8">
    <w:name w:val="Г Заголовок"/>
    <w:basedOn w:val="aff6"/>
    <w:next w:val="af0"/>
    <w:rsid w:val="00AB67EE"/>
    <w:pPr>
      <w:tabs>
        <w:tab w:val="clear" w:pos="964"/>
        <w:tab w:val="num" w:pos="1418"/>
      </w:tabs>
      <w:ind w:left="1418" w:hanging="1418"/>
    </w:pPr>
  </w:style>
  <w:style w:type="paragraph" w:styleId="44">
    <w:name w:val="toc 4"/>
    <w:basedOn w:val="af0"/>
    <w:next w:val="af0"/>
    <w:autoRedefine/>
    <w:uiPriority w:val="39"/>
    <w:rsid w:val="00622324"/>
    <w:pPr>
      <w:tabs>
        <w:tab w:val="left" w:pos="1134"/>
        <w:tab w:val="right" w:leader="dot" w:pos="9348"/>
      </w:tabs>
      <w:spacing w:line="240" w:lineRule="auto"/>
      <w:ind w:left="1134" w:hanging="1134"/>
    </w:pPr>
    <w:rPr>
      <w:noProof/>
      <w:snapToGrid/>
      <w:color w:val="auto"/>
      <w:spacing w:val="-6"/>
      <w:szCs w:val="28"/>
    </w:rPr>
  </w:style>
  <w:style w:type="paragraph" w:styleId="19">
    <w:name w:val="toc 1"/>
    <w:basedOn w:val="afe"/>
    <w:next w:val="af0"/>
    <w:autoRedefine/>
    <w:uiPriority w:val="39"/>
    <w:qFormat/>
    <w:rsid w:val="009C6E05"/>
    <w:pPr>
      <w:tabs>
        <w:tab w:val="right" w:leader="dot" w:pos="9348"/>
      </w:tabs>
      <w:spacing w:line="240" w:lineRule="auto"/>
      <w:ind w:left="993" w:hanging="993"/>
    </w:pPr>
    <w:rPr>
      <w:bCs/>
      <w:snapToGrid/>
      <w:color w:val="auto"/>
    </w:rPr>
  </w:style>
  <w:style w:type="paragraph" w:styleId="2a">
    <w:name w:val="toc 2"/>
    <w:basedOn w:val="19"/>
    <w:next w:val="af0"/>
    <w:autoRedefine/>
    <w:uiPriority w:val="39"/>
    <w:qFormat/>
    <w:rsid w:val="009C6E05"/>
    <w:pPr>
      <w:tabs>
        <w:tab w:val="left" w:pos="993"/>
      </w:tabs>
      <w:jc w:val="left"/>
    </w:pPr>
    <w:rPr>
      <w:spacing w:val="-4"/>
    </w:rPr>
  </w:style>
  <w:style w:type="paragraph" w:styleId="33">
    <w:name w:val="toc 3"/>
    <w:basedOn w:val="2a"/>
    <w:next w:val="af0"/>
    <w:autoRedefine/>
    <w:uiPriority w:val="39"/>
    <w:qFormat/>
    <w:rsid w:val="00D449B9"/>
    <w:rPr>
      <w:iCs/>
    </w:rPr>
  </w:style>
  <w:style w:type="paragraph" w:customStyle="1" w:styleId="aff9">
    <w:name w:val="Рисунок слово"/>
    <w:basedOn w:val="af0"/>
    <w:qFormat/>
    <w:rsid w:val="00AB67EE"/>
    <w:pPr>
      <w:shd w:val="clear" w:color="auto" w:fill="FFFFFF"/>
      <w:spacing w:line="240" w:lineRule="auto"/>
      <w:ind w:left="2098" w:hanging="2098"/>
    </w:pPr>
    <w:rPr>
      <w:color w:val="4F6228"/>
      <w:szCs w:val="28"/>
    </w:rPr>
  </w:style>
  <w:style w:type="paragraph" w:styleId="affa">
    <w:name w:val="Document Map"/>
    <w:basedOn w:val="af0"/>
    <w:link w:val="affb"/>
    <w:rsid w:val="00AB67EE"/>
    <w:pPr>
      <w:shd w:val="clear" w:color="auto" w:fill="000080"/>
    </w:pPr>
    <w:rPr>
      <w:rFonts w:ascii="Tahoma" w:hAnsi="Tahoma" w:cs="Tahoma"/>
    </w:rPr>
  </w:style>
  <w:style w:type="character" w:customStyle="1" w:styleId="affb">
    <w:name w:val="Схема документа Знак"/>
    <w:basedOn w:val="af2"/>
    <w:link w:val="affa"/>
    <w:rsid w:val="00AB67EE"/>
    <w:rPr>
      <w:rFonts w:ascii="Tahoma" w:eastAsia="Times New Roman" w:hAnsi="Tahoma" w:cs="Tahoma"/>
      <w:snapToGrid w:val="0"/>
      <w:color w:val="000000"/>
      <w:sz w:val="28"/>
      <w:szCs w:val="24"/>
      <w:shd w:val="clear" w:color="auto" w:fill="000080"/>
      <w:lang w:eastAsia="ru-RU" w:bidi="ru-RU"/>
    </w:rPr>
  </w:style>
  <w:style w:type="paragraph" w:customStyle="1" w:styleId="111">
    <w:name w:val="Пункт 1.1.1"/>
    <w:basedOn w:val="af0"/>
    <w:rsid w:val="00AB67EE"/>
    <w:pPr>
      <w:widowControl w:val="0"/>
      <w:spacing w:after="80" w:line="240" w:lineRule="auto"/>
      <w:ind w:firstLine="0"/>
      <w:jc w:val="center"/>
    </w:pPr>
    <w:rPr>
      <w:rFonts w:ascii="Arial" w:hAnsi="Arial"/>
      <w:i/>
      <w:snapToGrid/>
      <w:color w:val="auto"/>
      <w:sz w:val="20"/>
      <w:szCs w:val="20"/>
    </w:rPr>
  </w:style>
  <w:style w:type="paragraph" w:customStyle="1" w:styleId="1a">
    <w:name w:val="1"/>
    <w:basedOn w:val="af0"/>
    <w:rsid w:val="00AB67EE"/>
    <w:pPr>
      <w:spacing w:after="160" w:line="240" w:lineRule="exact"/>
      <w:ind w:firstLine="0"/>
    </w:pPr>
    <w:rPr>
      <w:rFonts w:eastAsia="Calibri"/>
      <w:snapToGrid/>
      <w:color w:val="auto"/>
      <w:sz w:val="20"/>
      <w:szCs w:val="20"/>
      <w:lang w:eastAsia="zh-CN"/>
    </w:rPr>
  </w:style>
  <w:style w:type="paragraph" w:customStyle="1" w:styleId="1b">
    <w:name w:val="Пункт1"/>
    <w:basedOn w:val="af0"/>
    <w:rsid w:val="00AB67EE"/>
    <w:pPr>
      <w:widowControl w:val="0"/>
      <w:tabs>
        <w:tab w:val="left" w:pos="360"/>
      </w:tabs>
      <w:spacing w:after="80" w:line="240" w:lineRule="auto"/>
      <w:ind w:firstLine="0"/>
      <w:jc w:val="center"/>
    </w:pPr>
    <w:rPr>
      <w:rFonts w:ascii="Arial" w:hAnsi="Arial"/>
      <w:b/>
      <w:caps/>
      <w:snapToGrid/>
      <w:color w:val="auto"/>
      <w:sz w:val="20"/>
      <w:szCs w:val="20"/>
    </w:rPr>
  </w:style>
  <w:style w:type="paragraph" w:styleId="affc">
    <w:name w:val="List Bullet"/>
    <w:basedOn w:val="af0"/>
    <w:qFormat/>
    <w:rsid w:val="00AB67EE"/>
    <w:pPr>
      <w:tabs>
        <w:tab w:val="num" w:pos="360"/>
      </w:tabs>
      <w:spacing w:line="240" w:lineRule="auto"/>
      <w:ind w:firstLine="0"/>
    </w:pPr>
    <w:rPr>
      <w:snapToGrid/>
      <w:color w:val="auto"/>
      <w:sz w:val="24"/>
    </w:rPr>
  </w:style>
  <w:style w:type="paragraph" w:styleId="34">
    <w:name w:val="Body Text 3"/>
    <w:basedOn w:val="af0"/>
    <w:link w:val="35"/>
    <w:uiPriority w:val="99"/>
    <w:rsid w:val="00AB67EE"/>
    <w:pPr>
      <w:spacing w:line="240" w:lineRule="auto"/>
      <w:ind w:firstLine="0"/>
      <w:jc w:val="center"/>
    </w:pPr>
    <w:rPr>
      <w:snapToGrid/>
      <w:color w:val="auto"/>
      <w:sz w:val="22"/>
      <w:szCs w:val="28"/>
    </w:rPr>
  </w:style>
  <w:style w:type="character" w:customStyle="1" w:styleId="35">
    <w:name w:val="Основной текст 3 Знак"/>
    <w:basedOn w:val="af2"/>
    <w:link w:val="34"/>
    <w:uiPriority w:val="99"/>
    <w:rsid w:val="00AB67EE"/>
    <w:rPr>
      <w:rFonts w:ascii="Times New Roman" w:eastAsia="Times New Roman" w:hAnsi="Times New Roman" w:cs="Times New Roman"/>
      <w:szCs w:val="28"/>
      <w:lang w:eastAsia="ru-RU" w:bidi="ru-RU"/>
    </w:rPr>
  </w:style>
  <w:style w:type="paragraph" w:customStyle="1" w:styleId="1c">
    <w:name w:val="Обычный1"/>
    <w:rsid w:val="00AB67EE"/>
    <w:pPr>
      <w:widowControl w:val="0"/>
      <w:spacing w:before="40" w:after="0" w:line="240" w:lineRule="auto"/>
      <w:ind w:firstLine="280"/>
    </w:pPr>
    <w:rPr>
      <w:rFonts w:ascii="Times New Roman" w:eastAsia="Times New Roman" w:hAnsi="Times New Roman" w:cs="Times New Roman"/>
      <w:snapToGrid w:val="0"/>
      <w:sz w:val="16"/>
      <w:szCs w:val="20"/>
      <w:lang w:eastAsia="ru-RU"/>
    </w:rPr>
  </w:style>
  <w:style w:type="paragraph" w:styleId="affd">
    <w:name w:val="Balloon Text"/>
    <w:basedOn w:val="af0"/>
    <w:link w:val="affe"/>
    <w:uiPriority w:val="99"/>
    <w:rsid w:val="00AB67EE"/>
    <w:pPr>
      <w:spacing w:line="240" w:lineRule="auto"/>
      <w:ind w:firstLine="0"/>
    </w:pPr>
    <w:rPr>
      <w:rFonts w:ascii="Tahoma" w:hAnsi="Tahoma" w:cs="Tahoma"/>
      <w:snapToGrid/>
      <w:color w:val="auto"/>
      <w:sz w:val="16"/>
      <w:szCs w:val="16"/>
    </w:rPr>
  </w:style>
  <w:style w:type="character" w:customStyle="1" w:styleId="affe">
    <w:name w:val="Текст выноски Знак"/>
    <w:basedOn w:val="af2"/>
    <w:link w:val="affd"/>
    <w:uiPriority w:val="99"/>
    <w:rsid w:val="00AB67EE"/>
    <w:rPr>
      <w:rFonts w:ascii="Tahoma" w:eastAsia="Times New Roman" w:hAnsi="Tahoma" w:cs="Tahoma"/>
      <w:sz w:val="16"/>
      <w:szCs w:val="16"/>
      <w:lang w:eastAsia="ru-RU" w:bidi="ru-RU"/>
    </w:rPr>
  </w:style>
  <w:style w:type="paragraph" w:customStyle="1" w:styleId="afff">
    <w:name w:val="Основной текст нумерованный"/>
    <w:basedOn w:val="af1"/>
    <w:qFormat/>
    <w:rsid w:val="00AB67EE"/>
  </w:style>
  <w:style w:type="paragraph" w:styleId="afff0">
    <w:name w:val="footnote text"/>
    <w:basedOn w:val="af0"/>
    <w:link w:val="afff1"/>
    <w:rsid w:val="00AB67EE"/>
    <w:rPr>
      <w:snapToGrid/>
      <w:color w:val="auto"/>
      <w:sz w:val="20"/>
      <w:szCs w:val="20"/>
    </w:rPr>
  </w:style>
  <w:style w:type="character" w:customStyle="1" w:styleId="afff1">
    <w:name w:val="Текст сноски Знак"/>
    <w:basedOn w:val="af2"/>
    <w:link w:val="afff0"/>
    <w:rsid w:val="00AB67EE"/>
    <w:rPr>
      <w:rFonts w:ascii="Times New Roman" w:eastAsia="Times New Roman" w:hAnsi="Times New Roman" w:cs="Times New Roman"/>
      <w:sz w:val="20"/>
      <w:szCs w:val="20"/>
      <w:lang w:eastAsia="ru-RU" w:bidi="ru-RU"/>
    </w:rPr>
  </w:style>
  <w:style w:type="character" w:styleId="afff2">
    <w:name w:val="footnote reference"/>
    <w:rsid w:val="00AB67EE"/>
    <w:rPr>
      <w:vertAlign w:val="superscript"/>
    </w:rPr>
  </w:style>
  <w:style w:type="paragraph" w:styleId="afff3">
    <w:name w:val="Plain Text"/>
    <w:aliases w:val=" Знак"/>
    <w:basedOn w:val="af0"/>
    <w:link w:val="afff4"/>
    <w:rsid w:val="00AB67EE"/>
    <w:pPr>
      <w:spacing w:line="240" w:lineRule="auto"/>
      <w:ind w:firstLine="0"/>
    </w:pPr>
    <w:rPr>
      <w:rFonts w:ascii="Courier New" w:hAnsi="Courier New" w:cs="Courier New"/>
      <w:snapToGrid/>
      <w:color w:val="auto"/>
      <w:sz w:val="20"/>
      <w:szCs w:val="20"/>
    </w:rPr>
  </w:style>
  <w:style w:type="character" w:customStyle="1" w:styleId="afff4">
    <w:name w:val="Текст Знак"/>
    <w:aliases w:val=" Знак Знак"/>
    <w:basedOn w:val="af2"/>
    <w:link w:val="afff3"/>
    <w:rsid w:val="00AB67EE"/>
    <w:rPr>
      <w:rFonts w:ascii="Courier New" w:eastAsia="Times New Roman" w:hAnsi="Courier New" w:cs="Courier New"/>
      <w:sz w:val="20"/>
      <w:szCs w:val="20"/>
      <w:lang w:eastAsia="ru-RU" w:bidi="ru-RU"/>
    </w:rPr>
  </w:style>
  <w:style w:type="paragraph" w:styleId="afff5">
    <w:name w:val="Title"/>
    <w:basedOn w:val="af0"/>
    <w:link w:val="afff6"/>
    <w:qFormat/>
    <w:rsid w:val="00AB67EE"/>
    <w:pPr>
      <w:spacing w:before="240" w:after="60" w:line="240" w:lineRule="auto"/>
      <w:ind w:firstLine="0"/>
      <w:jc w:val="center"/>
      <w:outlineLvl w:val="0"/>
    </w:pPr>
    <w:rPr>
      <w:rFonts w:ascii="Arial" w:hAnsi="Arial"/>
      <w:b/>
      <w:snapToGrid/>
      <w:color w:val="auto"/>
      <w:kern w:val="28"/>
      <w:sz w:val="32"/>
      <w:szCs w:val="20"/>
    </w:rPr>
  </w:style>
  <w:style w:type="character" w:customStyle="1" w:styleId="afff6">
    <w:name w:val="Название Знак"/>
    <w:basedOn w:val="af2"/>
    <w:link w:val="afff5"/>
    <w:rsid w:val="00AB67EE"/>
    <w:rPr>
      <w:rFonts w:ascii="Arial" w:eastAsia="Times New Roman" w:hAnsi="Arial" w:cs="Times New Roman"/>
      <w:b/>
      <w:kern w:val="28"/>
      <w:sz w:val="32"/>
      <w:szCs w:val="20"/>
      <w:lang w:eastAsia="ru-RU" w:bidi="ru-RU"/>
    </w:rPr>
  </w:style>
  <w:style w:type="character" w:styleId="afff7">
    <w:name w:val="FollowedHyperlink"/>
    <w:uiPriority w:val="99"/>
    <w:rsid w:val="00AB67EE"/>
    <w:rPr>
      <w:color w:val="800080"/>
      <w:u w:val="single"/>
    </w:rPr>
  </w:style>
  <w:style w:type="character" w:styleId="afff8">
    <w:name w:val="line number"/>
    <w:basedOn w:val="af2"/>
    <w:rsid w:val="00AB67EE"/>
  </w:style>
  <w:style w:type="paragraph" w:styleId="1d">
    <w:name w:val="index 1"/>
    <w:basedOn w:val="af0"/>
    <w:next w:val="af0"/>
    <w:autoRedefine/>
    <w:rsid w:val="00AB67EE"/>
    <w:pPr>
      <w:spacing w:line="240" w:lineRule="auto"/>
      <w:ind w:left="240" w:hanging="240"/>
    </w:pPr>
    <w:rPr>
      <w:snapToGrid/>
      <w:color w:val="auto"/>
    </w:rPr>
  </w:style>
  <w:style w:type="paragraph" w:styleId="afff9">
    <w:name w:val="index heading"/>
    <w:basedOn w:val="af0"/>
    <w:next w:val="1d"/>
    <w:rsid w:val="00AB67EE"/>
    <w:pPr>
      <w:spacing w:line="240" w:lineRule="auto"/>
      <w:ind w:firstLine="720"/>
    </w:pPr>
    <w:rPr>
      <w:rFonts w:ascii="Arial" w:hAnsi="Arial" w:cs="Arial"/>
      <w:b/>
      <w:bCs/>
      <w:snapToGrid/>
      <w:color w:val="auto"/>
    </w:rPr>
  </w:style>
  <w:style w:type="paragraph" w:styleId="71">
    <w:name w:val="toc 7"/>
    <w:basedOn w:val="af0"/>
    <w:next w:val="af0"/>
    <w:autoRedefine/>
    <w:uiPriority w:val="39"/>
    <w:rsid w:val="00AB67EE"/>
    <w:pPr>
      <w:spacing w:line="240" w:lineRule="auto"/>
      <w:ind w:left="1680" w:firstLine="720"/>
    </w:pPr>
    <w:rPr>
      <w:snapToGrid/>
      <w:color w:val="auto"/>
    </w:rPr>
  </w:style>
  <w:style w:type="paragraph" w:styleId="81">
    <w:name w:val="toc 8"/>
    <w:basedOn w:val="af0"/>
    <w:next w:val="af0"/>
    <w:autoRedefine/>
    <w:uiPriority w:val="39"/>
    <w:rsid w:val="00AB67EE"/>
    <w:pPr>
      <w:spacing w:line="240" w:lineRule="auto"/>
      <w:ind w:left="1960" w:firstLine="720"/>
    </w:pPr>
    <w:rPr>
      <w:snapToGrid/>
      <w:color w:val="auto"/>
    </w:rPr>
  </w:style>
  <w:style w:type="paragraph" w:styleId="91">
    <w:name w:val="toc 9"/>
    <w:basedOn w:val="af0"/>
    <w:next w:val="af0"/>
    <w:autoRedefine/>
    <w:uiPriority w:val="39"/>
    <w:rsid w:val="00AB67EE"/>
    <w:pPr>
      <w:spacing w:line="240" w:lineRule="auto"/>
      <w:ind w:left="2240" w:firstLine="720"/>
    </w:pPr>
    <w:rPr>
      <w:snapToGrid/>
      <w:color w:val="auto"/>
    </w:rPr>
  </w:style>
  <w:style w:type="paragraph" w:customStyle="1" w:styleId="afffa">
    <w:name w:val="Номера литературы"/>
    <w:basedOn w:val="af0"/>
    <w:rsid w:val="00AB67EE"/>
    <w:pPr>
      <w:tabs>
        <w:tab w:val="num" w:pos="720"/>
      </w:tabs>
      <w:spacing w:line="221" w:lineRule="auto"/>
      <w:ind w:firstLine="0"/>
    </w:pPr>
    <w:rPr>
      <w:snapToGrid/>
      <w:color w:val="FFFFFF"/>
      <w:szCs w:val="28"/>
      <w:u w:val="single"/>
    </w:rPr>
  </w:style>
  <w:style w:type="paragraph" w:styleId="afffb">
    <w:name w:val="Subtitle"/>
    <w:basedOn w:val="af0"/>
    <w:next w:val="af1"/>
    <w:link w:val="afffc"/>
    <w:qFormat/>
    <w:rsid w:val="00AB67EE"/>
    <w:pPr>
      <w:spacing w:line="240" w:lineRule="auto"/>
      <w:ind w:firstLine="0"/>
      <w:jc w:val="center"/>
    </w:pPr>
    <w:rPr>
      <w:b/>
      <w:snapToGrid/>
      <w:color w:val="auto"/>
      <w:sz w:val="32"/>
      <w:szCs w:val="20"/>
    </w:rPr>
  </w:style>
  <w:style w:type="character" w:customStyle="1" w:styleId="afffc">
    <w:name w:val="Подзаголовок Знак"/>
    <w:basedOn w:val="af2"/>
    <w:link w:val="afffb"/>
    <w:rsid w:val="00AB67EE"/>
    <w:rPr>
      <w:rFonts w:ascii="Times New Roman" w:eastAsia="Times New Roman" w:hAnsi="Times New Roman" w:cs="Times New Roman"/>
      <w:b/>
      <w:sz w:val="32"/>
      <w:szCs w:val="20"/>
      <w:lang w:eastAsia="ru-RU" w:bidi="ru-RU"/>
    </w:rPr>
  </w:style>
  <w:style w:type="paragraph" w:customStyle="1" w:styleId="1e">
    <w:name w:val="Стиль1"/>
    <w:basedOn w:val="af0"/>
    <w:rsid w:val="00AB67EE"/>
    <w:pPr>
      <w:tabs>
        <w:tab w:val="left" w:pos="0"/>
        <w:tab w:val="left" w:pos="567"/>
      </w:tabs>
      <w:spacing w:line="240" w:lineRule="auto"/>
      <w:ind w:firstLine="0"/>
      <w:jc w:val="center"/>
    </w:pPr>
    <w:rPr>
      <w:snapToGrid/>
      <w:color w:val="auto"/>
    </w:rPr>
  </w:style>
  <w:style w:type="paragraph" w:customStyle="1" w:styleId="110">
    <w:name w:val="Пункт 1.1"/>
    <w:basedOn w:val="af0"/>
    <w:rsid w:val="00AB67EE"/>
    <w:pPr>
      <w:widowControl w:val="0"/>
      <w:spacing w:after="80" w:line="240" w:lineRule="auto"/>
      <w:ind w:firstLine="0"/>
      <w:jc w:val="center"/>
    </w:pPr>
    <w:rPr>
      <w:rFonts w:ascii="Arial" w:hAnsi="Arial" w:cs="Arial"/>
      <w:b/>
      <w:bCs/>
      <w:snapToGrid/>
      <w:color w:val="auto"/>
      <w:sz w:val="20"/>
      <w:szCs w:val="20"/>
    </w:rPr>
  </w:style>
  <w:style w:type="paragraph" w:customStyle="1" w:styleId="2b">
    <w:name w:val="Стиль2"/>
    <w:basedOn w:val="21"/>
    <w:autoRedefine/>
    <w:rsid w:val="00AB67EE"/>
    <w:pPr>
      <w:numPr>
        <w:ilvl w:val="0"/>
        <w:numId w:val="0"/>
      </w:numPr>
      <w:tabs>
        <w:tab w:val="left" w:pos="567"/>
        <w:tab w:val="num" w:pos="1410"/>
      </w:tabs>
      <w:suppressAutoHyphens/>
      <w:spacing w:before="120" w:after="0" w:line="269" w:lineRule="auto"/>
      <w:ind w:left="1410" w:hanging="690"/>
    </w:pPr>
    <w:rPr>
      <w:i/>
      <w:snapToGrid/>
      <w:color w:val="auto"/>
      <w:sz w:val="30"/>
    </w:rPr>
  </w:style>
  <w:style w:type="paragraph" w:customStyle="1" w:styleId="3TimesNewRoman14pt">
    <w:name w:val="Стиль Заголовок 3 + (латиница) Times New Roman 14 pt не полужирны..."/>
    <w:basedOn w:val="31"/>
    <w:rsid w:val="00AB67EE"/>
    <w:pPr>
      <w:numPr>
        <w:ilvl w:val="0"/>
        <w:numId w:val="0"/>
      </w:numPr>
      <w:tabs>
        <w:tab w:val="num" w:pos="1440"/>
      </w:tabs>
      <w:suppressAutoHyphens/>
      <w:spacing w:before="720" w:line="269" w:lineRule="auto"/>
      <w:ind w:left="1224" w:hanging="504"/>
    </w:pPr>
    <w:rPr>
      <w:rFonts w:cs="Times New Roman"/>
      <w:bCs w:val="0"/>
      <w:i/>
      <w:snapToGrid/>
      <w:color w:val="auto"/>
    </w:rPr>
  </w:style>
  <w:style w:type="paragraph" w:styleId="afffd">
    <w:name w:val="Normal (Web)"/>
    <w:basedOn w:val="af0"/>
    <w:uiPriority w:val="99"/>
    <w:rsid w:val="00AB67EE"/>
    <w:pPr>
      <w:spacing w:before="100" w:beforeAutospacing="1" w:after="100" w:afterAutospacing="1" w:line="240" w:lineRule="auto"/>
      <w:ind w:firstLine="0"/>
    </w:pPr>
    <w:rPr>
      <w:snapToGrid/>
      <w:color w:val="auto"/>
      <w:sz w:val="24"/>
    </w:rPr>
  </w:style>
  <w:style w:type="paragraph" w:customStyle="1" w:styleId="a7">
    <w:name w:val="Литература нумерованная"/>
    <w:basedOn w:val="af0"/>
    <w:rsid w:val="00AB67EE"/>
    <w:pPr>
      <w:numPr>
        <w:numId w:val="1"/>
      </w:numPr>
      <w:spacing w:line="269" w:lineRule="auto"/>
    </w:pPr>
    <w:rPr>
      <w:snapToGrid/>
      <w:color w:val="C0504D"/>
      <w:szCs w:val="28"/>
    </w:rPr>
  </w:style>
  <w:style w:type="paragraph" w:customStyle="1" w:styleId="36">
    <w:name w:val="Стиль3"/>
    <w:basedOn w:val="13"/>
    <w:next w:val="21"/>
    <w:rsid w:val="00AB67EE"/>
    <w:pPr>
      <w:numPr>
        <w:numId w:val="0"/>
      </w:numPr>
      <w:tabs>
        <w:tab w:val="num" w:pos="720"/>
      </w:tabs>
      <w:spacing w:before="240" w:after="60" w:line="240" w:lineRule="auto"/>
      <w:ind w:left="720" w:hanging="360"/>
      <w:jc w:val="center"/>
    </w:pPr>
    <w:rPr>
      <w:rFonts w:cs="Arial"/>
      <w:bCs/>
      <w:snapToGrid/>
      <w:color w:val="auto"/>
      <w:kern w:val="32"/>
    </w:rPr>
  </w:style>
  <w:style w:type="paragraph" w:customStyle="1" w:styleId="afffe">
    <w:name w:val="Рисунок"/>
    <w:aliases w:val="таблица"/>
    <w:basedOn w:val="af0"/>
    <w:next w:val="affff"/>
    <w:link w:val="affff0"/>
    <w:qFormat/>
    <w:rsid w:val="00AB67EE"/>
    <w:pPr>
      <w:keepNext/>
      <w:spacing w:before="240" w:line="240" w:lineRule="auto"/>
      <w:ind w:firstLine="0"/>
      <w:jc w:val="center"/>
    </w:pPr>
    <w:rPr>
      <w:snapToGrid/>
      <w:color w:val="auto"/>
    </w:rPr>
  </w:style>
  <w:style w:type="paragraph" w:customStyle="1" w:styleId="affff">
    <w:name w:val="Название рисунка"/>
    <w:basedOn w:val="af0"/>
    <w:next w:val="af1"/>
    <w:link w:val="2c"/>
    <w:rsid w:val="00AB67EE"/>
    <w:pPr>
      <w:spacing w:after="240" w:line="240" w:lineRule="auto"/>
      <w:ind w:firstLine="0"/>
      <w:jc w:val="center"/>
    </w:pPr>
    <w:rPr>
      <w:snapToGrid/>
      <w:color w:val="auto"/>
      <w:szCs w:val="28"/>
    </w:rPr>
  </w:style>
  <w:style w:type="character" w:customStyle="1" w:styleId="2c">
    <w:name w:val="Название рисунка Знак2"/>
    <w:link w:val="affff"/>
    <w:rsid w:val="00AB67E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affff1">
    <w:name w:val="Формула в таблице"/>
    <w:basedOn w:val="af0"/>
    <w:rsid w:val="00AB67EE"/>
    <w:pPr>
      <w:spacing w:before="120" w:after="120" w:line="240" w:lineRule="auto"/>
      <w:ind w:firstLine="0"/>
      <w:jc w:val="center"/>
    </w:pPr>
    <w:rPr>
      <w:snapToGrid/>
      <w:color w:val="auto"/>
    </w:rPr>
  </w:style>
  <w:style w:type="paragraph" w:customStyle="1" w:styleId="affff2">
    <w:name w:val="Стиль Название объекта"/>
    <w:aliases w:val="Название иллюстрации + полужирный"/>
    <w:basedOn w:val="aff0"/>
    <w:rsid w:val="00AB67EE"/>
    <w:pPr>
      <w:keepNext/>
      <w:spacing w:line="240" w:lineRule="auto"/>
      <w:ind w:firstLine="0"/>
      <w:jc w:val="center"/>
    </w:pPr>
    <w:rPr>
      <w:b w:val="0"/>
      <w:snapToGrid/>
      <w:color w:val="auto"/>
      <w:sz w:val="28"/>
    </w:rPr>
  </w:style>
  <w:style w:type="character" w:customStyle="1" w:styleId="affff3">
    <w:name w:val="Название объекта Знак"/>
    <w:aliases w:val="Название иллюстрации Знак"/>
    <w:rsid w:val="00AB67EE"/>
    <w:rPr>
      <w:sz w:val="28"/>
      <w:lang w:val="ru-RU" w:eastAsia="ru-RU" w:bidi="ar-SA"/>
    </w:rPr>
  </w:style>
  <w:style w:type="character" w:customStyle="1" w:styleId="affff4">
    <w:name w:val="Стиль Название объекта Знак"/>
    <w:aliases w:val="Название иллюстрации + полужирный Знак"/>
    <w:rsid w:val="00AB67EE"/>
    <w:rPr>
      <w:bCs/>
      <w:sz w:val="28"/>
      <w:lang w:val="ru-RU" w:eastAsia="ru-RU" w:bidi="ar-SA"/>
    </w:rPr>
  </w:style>
  <w:style w:type="character" w:customStyle="1" w:styleId="affff5">
    <w:name w:val="Название рисунка Знак"/>
    <w:rsid w:val="00AB67EE"/>
    <w:rPr>
      <w:sz w:val="28"/>
      <w:szCs w:val="28"/>
      <w:lang w:val="ru-RU" w:eastAsia="ru-RU" w:bidi="ar-SA"/>
    </w:rPr>
  </w:style>
  <w:style w:type="paragraph" w:customStyle="1" w:styleId="affff6">
    <w:name w:val="Нумер Основной текст"/>
    <w:basedOn w:val="af1"/>
    <w:rsid w:val="00AB67EE"/>
    <w:pPr>
      <w:tabs>
        <w:tab w:val="num" w:pos="360"/>
      </w:tabs>
      <w:spacing w:line="269" w:lineRule="auto"/>
      <w:ind w:left="360" w:hanging="360"/>
    </w:pPr>
    <w:rPr>
      <w:snapToGrid/>
    </w:rPr>
  </w:style>
  <w:style w:type="paragraph" w:customStyle="1" w:styleId="affff7">
    <w:name w:val="Маркир Основной"/>
    <w:basedOn w:val="af1"/>
    <w:rsid w:val="00AB67EE"/>
    <w:pPr>
      <w:tabs>
        <w:tab w:val="left" w:pos="1080"/>
        <w:tab w:val="num" w:pos="1429"/>
      </w:tabs>
      <w:spacing w:line="269" w:lineRule="auto"/>
      <w:ind w:left="1429" w:hanging="360"/>
    </w:pPr>
    <w:rPr>
      <w:snapToGrid/>
      <w:szCs w:val="28"/>
    </w:rPr>
  </w:style>
  <w:style w:type="paragraph" w:customStyle="1" w:styleId="affff8">
    <w:name w:val="Номер таблицы"/>
    <w:basedOn w:val="af0"/>
    <w:next w:val="af0"/>
    <w:link w:val="affff9"/>
    <w:rsid w:val="00AB67EE"/>
    <w:pPr>
      <w:keepNext/>
      <w:spacing w:before="120" w:line="240" w:lineRule="auto"/>
      <w:ind w:firstLine="0"/>
      <w:jc w:val="center"/>
    </w:pPr>
    <w:rPr>
      <w:snapToGrid/>
      <w:color w:val="auto"/>
      <w:szCs w:val="28"/>
    </w:rPr>
  </w:style>
  <w:style w:type="character" w:customStyle="1" w:styleId="affff9">
    <w:name w:val="Номер таблицы Знак"/>
    <w:link w:val="affff8"/>
    <w:rsid w:val="00AB67E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affffa">
    <w:name w:val="Формула номер"/>
    <w:basedOn w:val="af0"/>
    <w:link w:val="affffb"/>
    <w:qFormat/>
    <w:rsid w:val="00AB67EE"/>
    <w:pPr>
      <w:ind w:right="-115" w:firstLine="0"/>
    </w:pPr>
    <w:rPr>
      <w:color w:val="0070C0"/>
    </w:rPr>
  </w:style>
  <w:style w:type="paragraph" w:customStyle="1" w:styleId="2d">
    <w:name w:val="Заголовок 2 БН"/>
    <w:basedOn w:val="21"/>
    <w:rsid w:val="00AB67EE"/>
    <w:pPr>
      <w:numPr>
        <w:ilvl w:val="0"/>
        <w:numId w:val="0"/>
      </w:numPr>
      <w:suppressAutoHyphens/>
      <w:spacing w:before="720" w:after="480"/>
      <w:ind w:left="720"/>
    </w:pPr>
    <w:rPr>
      <w:bCs w:val="0"/>
      <w:i/>
      <w:iCs w:val="0"/>
      <w:snapToGrid/>
      <w:color w:val="auto"/>
      <w:sz w:val="30"/>
      <w:szCs w:val="32"/>
    </w:rPr>
  </w:style>
  <w:style w:type="paragraph" w:customStyle="1" w:styleId="1f">
    <w:name w:val="Стиль Заголовок 1 + не все прописные"/>
    <w:basedOn w:val="13"/>
    <w:rsid w:val="00AB67EE"/>
    <w:pPr>
      <w:spacing w:after="560" w:line="240" w:lineRule="auto"/>
      <w:jc w:val="center"/>
    </w:pPr>
    <w:rPr>
      <w:bCs/>
      <w:snapToGrid/>
      <w:color w:val="auto"/>
      <w:sz w:val="32"/>
      <w:szCs w:val="32"/>
    </w:rPr>
  </w:style>
  <w:style w:type="paragraph" w:customStyle="1" w:styleId="1f0">
    <w:name w:val="Заголовок 1 Прил"/>
    <w:basedOn w:val="13"/>
    <w:rsid w:val="00AB67EE"/>
    <w:pPr>
      <w:numPr>
        <w:numId w:val="0"/>
      </w:numPr>
      <w:tabs>
        <w:tab w:val="left" w:pos="567"/>
      </w:tabs>
      <w:spacing w:after="480" w:line="240" w:lineRule="auto"/>
      <w:ind w:left="360" w:hanging="360"/>
      <w:jc w:val="right"/>
    </w:pPr>
    <w:rPr>
      <w:rFonts w:cs="Arial"/>
      <w:bCs/>
      <w:caps/>
      <w:snapToGrid/>
      <w:color w:val="auto"/>
      <w:kern w:val="32"/>
    </w:rPr>
  </w:style>
  <w:style w:type="paragraph" w:styleId="affffc">
    <w:name w:val="Body Text First Indent"/>
    <w:basedOn w:val="af1"/>
    <w:link w:val="affffd"/>
    <w:rsid w:val="00AB67EE"/>
    <w:pPr>
      <w:spacing w:after="120" w:line="240" w:lineRule="auto"/>
      <w:ind w:firstLine="210"/>
    </w:pPr>
    <w:rPr>
      <w:snapToGrid/>
      <w:color w:val="auto"/>
      <w:szCs w:val="24"/>
    </w:rPr>
  </w:style>
  <w:style w:type="character" w:customStyle="1" w:styleId="affffd">
    <w:name w:val="Красная строка Знак"/>
    <w:basedOn w:val="af5"/>
    <w:link w:val="affffc"/>
    <w:rsid w:val="00AB67EE"/>
    <w:rPr>
      <w:rFonts w:ascii="Times New Roman" w:eastAsia="Times New Roman" w:hAnsi="Times New Roman" w:cs="Times New Roman"/>
      <w:snapToGrid/>
      <w:color w:val="0070C0"/>
      <w:sz w:val="28"/>
      <w:szCs w:val="24"/>
      <w:lang w:eastAsia="ru-RU" w:bidi="ru-RU"/>
    </w:rPr>
  </w:style>
  <w:style w:type="character" w:customStyle="1" w:styleId="1f1">
    <w:name w:val="Название рисунка Знак1"/>
    <w:rsid w:val="00AB67EE"/>
    <w:rPr>
      <w:sz w:val="28"/>
      <w:szCs w:val="28"/>
      <w:lang w:val="ru-RU" w:eastAsia="ru-RU" w:bidi="ar-SA"/>
    </w:rPr>
  </w:style>
  <w:style w:type="paragraph" w:customStyle="1" w:styleId="affffe">
    <w:name w:val="Рисунок название"/>
    <w:basedOn w:val="af0"/>
    <w:link w:val="afffff"/>
    <w:qFormat/>
    <w:rsid w:val="00D912DD"/>
    <w:pPr>
      <w:spacing w:after="240" w:line="240" w:lineRule="auto"/>
      <w:ind w:left="2014" w:hanging="1872"/>
    </w:pPr>
    <w:rPr>
      <w:color w:val="538135" w:themeColor="accent6" w:themeShade="BF"/>
      <w:szCs w:val="28"/>
    </w:rPr>
  </w:style>
  <w:style w:type="paragraph" w:customStyle="1" w:styleId="2e">
    <w:name w:val="Стиль Заголовок 2 + по ширине"/>
    <w:basedOn w:val="21"/>
    <w:rsid w:val="00AB67EE"/>
    <w:pPr>
      <w:suppressAutoHyphens/>
      <w:spacing w:before="720" w:after="480" w:line="269" w:lineRule="auto"/>
      <w:ind w:firstLine="720"/>
    </w:pPr>
    <w:rPr>
      <w:rFonts w:cs="Times New Roman"/>
      <w:i/>
      <w:iCs w:val="0"/>
      <w:snapToGrid/>
      <w:color w:val="auto"/>
      <w:sz w:val="32"/>
      <w:szCs w:val="32"/>
    </w:rPr>
  </w:style>
  <w:style w:type="paragraph" w:customStyle="1" w:styleId="1f2">
    <w:name w:val="Заголовок 1 без нум."/>
    <w:basedOn w:val="13"/>
    <w:link w:val="1f3"/>
    <w:rsid w:val="00AB67EE"/>
    <w:pPr>
      <w:numPr>
        <w:numId w:val="0"/>
      </w:numPr>
      <w:spacing w:after="600"/>
      <w:jc w:val="center"/>
    </w:pPr>
    <w:rPr>
      <w:snapToGrid/>
      <w:color w:val="auto"/>
      <w:sz w:val="32"/>
      <w:szCs w:val="32"/>
    </w:rPr>
  </w:style>
  <w:style w:type="paragraph" w:customStyle="1" w:styleId="afffff0">
    <w:name w:val="Название таблицы"/>
    <w:basedOn w:val="affff8"/>
    <w:link w:val="afffff1"/>
    <w:rsid w:val="00AB67EE"/>
    <w:pPr>
      <w:tabs>
        <w:tab w:val="left" w:pos="905"/>
        <w:tab w:val="left" w:pos="1402"/>
      </w:tabs>
      <w:suppressAutoHyphens/>
      <w:spacing w:after="240" w:line="269" w:lineRule="auto"/>
      <w:jc w:val="left"/>
    </w:pPr>
  </w:style>
  <w:style w:type="character" w:customStyle="1" w:styleId="afffff1">
    <w:name w:val="Название таблицы Знак"/>
    <w:basedOn w:val="affff9"/>
    <w:link w:val="afffff0"/>
    <w:rsid w:val="00AB67E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afffff2">
    <w:name w:val="Табл_рис"/>
    <w:basedOn w:val="afffe"/>
    <w:rsid w:val="00AB67EE"/>
    <w:pPr>
      <w:keepNext w:val="0"/>
      <w:spacing w:before="0"/>
    </w:pPr>
  </w:style>
  <w:style w:type="paragraph" w:customStyle="1" w:styleId="afffff3">
    <w:name w:val="Выводы по главе"/>
    <w:rsid w:val="00AB67EE"/>
    <w:pPr>
      <w:spacing w:after="0" w:line="240" w:lineRule="auto"/>
    </w:pPr>
    <w:rPr>
      <w:rFonts w:ascii="Times New Roman" w:eastAsia="Times New Roman" w:hAnsi="Times New Roman" w:cs="Arial"/>
      <w:b/>
      <w:sz w:val="30"/>
      <w:szCs w:val="32"/>
      <w:lang w:eastAsia="ru-RU"/>
    </w:rPr>
  </w:style>
  <w:style w:type="character" w:styleId="afffff4">
    <w:name w:val="endnote reference"/>
    <w:rsid w:val="00AB67EE"/>
    <w:rPr>
      <w:vertAlign w:val="superscript"/>
    </w:rPr>
  </w:style>
  <w:style w:type="paragraph" w:customStyle="1" w:styleId="JSN">
    <w:name w:val="JSN"/>
    <w:basedOn w:val="af0"/>
    <w:rsid w:val="00AB67EE"/>
    <w:pPr>
      <w:spacing w:line="288" w:lineRule="auto"/>
    </w:pPr>
    <w:rPr>
      <w:snapToGrid/>
      <w:color w:val="auto"/>
      <w:szCs w:val="20"/>
    </w:rPr>
  </w:style>
  <w:style w:type="paragraph" w:customStyle="1" w:styleId="afffff5">
    <w:name w:val="Табл. текст лево"/>
    <w:basedOn w:val="af0"/>
    <w:qFormat/>
    <w:rsid w:val="00AB67EE"/>
    <w:pPr>
      <w:spacing w:line="240" w:lineRule="auto"/>
      <w:ind w:left="397" w:hanging="397"/>
    </w:pPr>
    <w:rPr>
      <w:bCs/>
    </w:rPr>
  </w:style>
  <w:style w:type="paragraph" w:customStyle="1" w:styleId="afffff6">
    <w:name w:val="Рисунок номер"/>
    <w:basedOn w:val="af0"/>
    <w:link w:val="afffff7"/>
    <w:qFormat/>
    <w:rsid w:val="00AB67EE"/>
    <w:pPr>
      <w:spacing w:line="240" w:lineRule="auto"/>
      <w:ind w:firstLine="0"/>
    </w:pPr>
    <w:rPr>
      <w:color w:val="76923C"/>
    </w:rPr>
  </w:style>
  <w:style w:type="character" w:customStyle="1" w:styleId="afffff7">
    <w:name w:val="Рисунок номер Знак"/>
    <w:link w:val="afffff6"/>
    <w:rsid w:val="00AB67EE"/>
    <w:rPr>
      <w:rFonts w:ascii="Times New Roman" w:eastAsia="Times New Roman" w:hAnsi="Times New Roman" w:cs="Times New Roman"/>
      <w:snapToGrid w:val="0"/>
      <w:color w:val="76923C"/>
      <w:sz w:val="28"/>
      <w:szCs w:val="24"/>
      <w:lang w:eastAsia="ru-RU" w:bidi="ru-RU"/>
    </w:rPr>
  </w:style>
  <w:style w:type="paragraph" w:customStyle="1" w:styleId="afffff8">
    <w:name w:val="Рисунок_слово"/>
    <w:basedOn w:val="af0"/>
    <w:link w:val="afffff9"/>
    <w:rsid w:val="00AB67EE"/>
    <w:pPr>
      <w:jc w:val="center"/>
    </w:pPr>
    <w:rPr>
      <w:b/>
      <w:sz w:val="26"/>
      <w:lang w:eastAsia="ar-SA"/>
    </w:rPr>
  </w:style>
  <w:style w:type="character" w:customStyle="1" w:styleId="afffff">
    <w:name w:val="Рисунок название Знак"/>
    <w:link w:val="affffe"/>
    <w:rsid w:val="00D912DD"/>
    <w:rPr>
      <w:rFonts w:ascii="Times New Roman" w:eastAsia="Times New Roman" w:hAnsi="Times New Roman" w:cs="Times New Roman"/>
      <w:snapToGrid w:val="0"/>
      <w:color w:val="538135" w:themeColor="accent6" w:themeShade="BF"/>
      <w:sz w:val="28"/>
      <w:szCs w:val="28"/>
      <w:lang w:eastAsia="ru-RU" w:bidi="ru-RU"/>
    </w:rPr>
  </w:style>
  <w:style w:type="paragraph" w:customStyle="1" w:styleId="afffffa">
    <w:name w:val="Рисунок_название"/>
    <w:basedOn w:val="af0"/>
    <w:link w:val="afffffb"/>
    <w:rsid w:val="00AB67EE"/>
    <w:pPr>
      <w:keepNext/>
      <w:suppressAutoHyphens/>
      <w:spacing w:after="240" w:line="240" w:lineRule="auto"/>
      <w:ind w:firstLine="0"/>
      <w:contextualSpacing/>
      <w:jc w:val="center"/>
    </w:pPr>
    <w:rPr>
      <w:b/>
    </w:rPr>
  </w:style>
  <w:style w:type="character" w:customStyle="1" w:styleId="afffffc">
    <w:name w:val="Рисунок_номер"/>
    <w:rsid w:val="00AB67EE"/>
    <w:rPr>
      <w:rFonts w:ascii="Times New Roman" w:hAnsi="Times New Roman"/>
      <w:color w:val="000000"/>
      <w:sz w:val="26"/>
      <w:szCs w:val="26"/>
      <w:lang w:val="ru-RU" w:eastAsia="ru-RU" w:bidi="ar-SA"/>
    </w:rPr>
  </w:style>
  <w:style w:type="character" w:customStyle="1" w:styleId="afffff9">
    <w:name w:val="Рисунок_слово Знак"/>
    <w:link w:val="afffff8"/>
    <w:rsid w:val="00AB67EE"/>
    <w:rPr>
      <w:rFonts w:ascii="Times New Roman" w:eastAsia="Times New Roman" w:hAnsi="Times New Roman" w:cs="Times New Roman"/>
      <w:b/>
      <w:snapToGrid w:val="0"/>
      <w:color w:val="000000"/>
      <w:sz w:val="26"/>
      <w:szCs w:val="24"/>
      <w:lang w:eastAsia="ar-SA" w:bidi="ru-RU"/>
    </w:rPr>
  </w:style>
  <w:style w:type="character" w:customStyle="1" w:styleId="afffffb">
    <w:name w:val="Рисунок_название Знак"/>
    <w:link w:val="afffffa"/>
    <w:rsid w:val="00AB67EE"/>
    <w:rPr>
      <w:rFonts w:ascii="Times New Roman" w:eastAsia="Times New Roman" w:hAnsi="Times New Roman" w:cs="Times New Roman"/>
      <w:b/>
      <w:snapToGrid w:val="0"/>
      <w:color w:val="000000"/>
      <w:sz w:val="28"/>
      <w:szCs w:val="24"/>
      <w:lang w:eastAsia="ru-RU" w:bidi="ru-RU"/>
    </w:rPr>
  </w:style>
  <w:style w:type="paragraph" w:customStyle="1" w:styleId="Style1">
    <w:name w:val="Style1"/>
    <w:basedOn w:val="af0"/>
    <w:rsid w:val="00AB67EE"/>
    <w:pPr>
      <w:widowControl w:val="0"/>
      <w:autoSpaceDE w:val="0"/>
      <w:autoSpaceDN w:val="0"/>
      <w:adjustRightInd w:val="0"/>
      <w:spacing w:line="240" w:lineRule="auto"/>
      <w:ind w:firstLine="0"/>
    </w:pPr>
    <w:rPr>
      <w:rFonts w:ascii="Constantia" w:hAnsi="Constantia"/>
      <w:snapToGrid/>
      <w:color w:val="auto"/>
      <w:sz w:val="24"/>
    </w:rPr>
  </w:style>
  <w:style w:type="paragraph" w:customStyle="1" w:styleId="Style153">
    <w:name w:val="Style153"/>
    <w:basedOn w:val="af0"/>
    <w:rsid w:val="00AB67EE"/>
    <w:pPr>
      <w:widowControl w:val="0"/>
      <w:autoSpaceDE w:val="0"/>
      <w:autoSpaceDN w:val="0"/>
      <w:adjustRightInd w:val="0"/>
      <w:spacing w:line="173" w:lineRule="exact"/>
      <w:ind w:hanging="302"/>
    </w:pPr>
    <w:rPr>
      <w:rFonts w:ascii="Constantia" w:hAnsi="Constantia"/>
      <w:snapToGrid/>
      <w:color w:val="auto"/>
      <w:sz w:val="24"/>
    </w:rPr>
  </w:style>
  <w:style w:type="character" w:customStyle="1" w:styleId="FontStyle255">
    <w:name w:val="Font Style255"/>
    <w:rsid w:val="00AB67EE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380">
    <w:name w:val="Font Style380"/>
    <w:rsid w:val="00AB67EE"/>
    <w:rPr>
      <w:rFonts w:ascii="Times New Roman" w:hAnsi="Times New Roman" w:cs="Times New Roman"/>
      <w:b/>
      <w:bCs/>
      <w:sz w:val="16"/>
      <w:szCs w:val="16"/>
    </w:rPr>
  </w:style>
  <w:style w:type="character" w:customStyle="1" w:styleId="afffffd">
    <w:name w:val="Формула Знак Знак"/>
    <w:locked/>
    <w:rsid w:val="00AB67EE"/>
    <w:rPr>
      <w:lang w:val="ru-RU" w:eastAsia="ru-RU" w:bidi="ar-SA"/>
    </w:rPr>
  </w:style>
  <w:style w:type="paragraph" w:customStyle="1" w:styleId="210">
    <w:name w:val="Знак2 Знак Знак Знак1 Знак Знак Знак"/>
    <w:basedOn w:val="a7"/>
    <w:rsid w:val="00AB67EE"/>
  </w:style>
  <w:style w:type="paragraph" w:customStyle="1" w:styleId="afffffe">
    <w:name w:val="где_Основн_отступ"/>
    <w:basedOn w:val="af1"/>
    <w:next w:val="af1"/>
    <w:rsid w:val="00AB67EE"/>
    <w:pPr>
      <w:ind w:left="709" w:firstLine="0"/>
    </w:pPr>
    <w:rPr>
      <w:snapToGrid/>
      <w:color w:val="FF6600"/>
      <w:szCs w:val="28"/>
    </w:rPr>
  </w:style>
  <w:style w:type="paragraph" w:customStyle="1" w:styleId="2f">
    <w:name w:val="Формула 2"/>
    <w:basedOn w:val="af0"/>
    <w:next w:val="af0"/>
    <w:rsid w:val="00AB67EE"/>
    <w:pPr>
      <w:tabs>
        <w:tab w:val="center" w:pos="4678"/>
        <w:tab w:val="right" w:pos="9356"/>
      </w:tabs>
      <w:spacing w:before="120" w:after="120" w:line="240" w:lineRule="auto"/>
      <w:ind w:firstLine="0"/>
    </w:pPr>
    <w:rPr>
      <w:snapToGrid/>
      <w:color w:val="auto"/>
      <w:sz w:val="24"/>
      <w:szCs w:val="20"/>
    </w:rPr>
  </w:style>
  <w:style w:type="character" w:styleId="affffff">
    <w:name w:val="annotation reference"/>
    <w:basedOn w:val="af2"/>
    <w:unhideWhenUsed/>
    <w:rsid w:val="00AB67EE"/>
    <w:rPr>
      <w:rFonts w:cs="Times New Roman"/>
      <w:sz w:val="16"/>
      <w:szCs w:val="16"/>
    </w:rPr>
  </w:style>
  <w:style w:type="paragraph" w:styleId="affffff0">
    <w:name w:val="annotation text"/>
    <w:basedOn w:val="af0"/>
    <w:link w:val="affffff1"/>
    <w:unhideWhenUsed/>
    <w:rsid w:val="00AB67EE"/>
    <w:pPr>
      <w:spacing w:line="240" w:lineRule="auto"/>
    </w:pPr>
    <w:rPr>
      <w:snapToGrid/>
      <w:sz w:val="20"/>
      <w:szCs w:val="20"/>
    </w:rPr>
  </w:style>
  <w:style w:type="character" w:customStyle="1" w:styleId="affffff1">
    <w:name w:val="Текст примечания Знак"/>
    <w:basedOn w:val="af2"/>
    <w:link w:val="affffff0"/>
    <w:rsid w:val="00AB67EE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  <w:style w:type="character" w:customStyle="1" w:styleId="affff0">
    <w:name w:val="Рисунок Знак"/>
    <w:basedOn w:val="af2"/>
    <w:link w:val="afffe"/>
    <w:locked/>
    <w:rsid w:val="00AB67EE"/>
    <w:rPr>
      <w:rFonts w:ascii="Times New Roman" w:eastAsia="Times New Roman" w:hAnsi="Times New Roman" w:cs="Times New Roman"/>
      <w:sz w:val="28"/>
      <w:szCs w:val="24"/>
      <w:lang w:eastAsia="ru-RU" w:bidi="ru-RU"/>
    </w:rPr>
  </w:style>
  <w:style w:type="character" w:customStyle="1" w:styleId="1f4">
    <w:name w:val="Основной текст с отступом Знак1"/>
    <w:rsid w:val="00AB67EE"/>
    <w:rPr>
      <w:color w:val="000000"/>
      <w:sz w:val="28"/>
      <w:lang w:val="en-US"/>
    </w:rPr>
  </w:style>
  <w:style w:type="character" w:styleId="affffff2">
    <w:name w:val="Emphasis"/>
    <w:basedOn w:val="af2"/>
    <w:uiPriority w:val="20"/>
    <w:qFormat/>
    <w:rsid w:val="00AB67EE"/>
    <w:rPr>
      <w:rFonts w:cs="Times New Roman"/>
      <w:i/>
      <w:sz w:val="22"/>
    </w:rPr>
  </w:style>
  <w:style w:type="paragraph" w:customStyle="1" w:styleId="affffff3">
    <w:name w:val="основной текст статьи"/>
    <w:basedOn w:val="af0"/>
    <w:link w:val="affffff4"/>
    <w:qFormat/>
    <w:rsid w:val="00AB67EE"/>
    <w:pPr>
      <w:spacing w:line="480" w:lineRule="auto"/>
    </w:pPr>
    <w:rPr>
      <w:snapToGrid/>
      <w:color w:val="auto"/>
      <w:sz w:val="22"/>
      <w:szCs w:val="28"/>
      <w:lang w:val="en-US"/>
    </w:rPr>
  </w:style>
  <w:style w:type="character" w:customStyle="1" w:styleId="affffff4">
    <w:name w:val="основной текст статьи Знак"/>
    <w:link w:val="affffff3"/>
    <w:locked/>
    <w:rsid w:val="00AB67EE"/>
    <w:rPr>
      <w:rFonts w:ascii="Times New Roman" w:eastAsia="Times New Roman" w:hAnsi="Times New Roman" w:cs="Times New Roman"/>
      <w:szCs w:val="28"/>
      <w:lang w:val="en-US" w:eastAsia="ru-RU" w:bidi="ru-RU"/>
    </w:rPr>
  </w:style>
  <w:style w:type="character" w:styleId="affffff5">
    <w:name w:val="Placeholder Text"/>
    <w:basedOn w:val="af2"/>
    <w:uiPriority w:val="99"/>
    <w:semiHidden/>
    <w:rsid w:val="00AB67EE"/>
    <w:rPr>
      <w:color w:val="808080"/>
    </w:rPr>
  </w:style>
  <w:style w:type="paragraph" w:customStyle="1" w:styleId="affffff6">
    <w:name w:val="Название колонок"/>
    <w:basedOn w:val="af0"/>
    <w:rsid w:val="00AB67EE"/>
    <w:pPr>
      <w:spacing w:line="240" w:lineRule="auto"/>
      <w:ind w:firstLine="0"/>
    </w:pPr>
    <w:rPr>
      <w:i/>
      <w:snapToGrid/>
      <w:color w:val="auto"/>
      <w:sz w:val="20"/>
      <w:szCs w:val="20"/>
    </w:rPr>
  </w:style>
  <w:style w:type="paragraph" w:customStyle="1" w:styleId="affffff7">
    <w:name w:val="Стиль Рисунок_название + Черный"/>
    <w:basedOn w:val="afffffa"/>
    <w:link w:val="affffff8"/>
    <w:rsid w:val="00AB67EE"/>
    <w:rPr>
      <w:bCs/>
      <w:snapToGrid/>
    </w:rPr>
  </w:style>
  <w:style w:type="character" w:customStyle="1" w:styleId="affffff8">
    <w:name w:val="Стиль Рисунок_название + Черный Знак"/>
    <w:basedOn w:val="afffffb"/>
    <w:link w:val="affffff7"/>
    <w:rsid w:val="00AB67EE"/>
    <w:rPr>
      <w:rFonts w:ascii="Times New Roman" w:eastAsia="Times New Roman" w:hAnsi="Times New Roman" w:cs="Times New Roman"/>
      <w:b/>
      <w:bCs/>
      <w:snapToGrid/>
      <w:color w:val="000000"/>
      <w:sz w:val="28"/>
      <w:szCs w:val="24"/>
      <w:lang w:eastAsia="ru-RU" w:bidi="ru-RU"/>
    </w:rPr>
  </w:style>
  <w:style w:type="paragraph" w:customStyle="1" w:styleId="affffff9">
    <w:name w:val="Заголовок бн (для РАДАРА)"/>
    <w:basedOn w:val="13"/>
    <w:rsid w:val="00AB67EE"/>
    <w:pPr>
      <w:numPr>
        <w:numId w:val="0"/>
      </w:numPr>
      <w:suppressAutoHyphens w:val="0"/>
      <w:spacing w:before="360" w:after="360"/>
    </w:pPr>
    <w:rPr>
      <w:rFonts w:cs="Arial"/>
      <w:b/>
      <w:bCs/>
      <w:snapToGrid/>
      <w:color w:val="auto"/>
      <w:kern w:val="32"/>
      <w:szCs w:val="32"/>
    </w:rPr>
  </w:style>
  <w:style w:type="paragraph" w:customStyle="1" w:styleId="2f0">
    <w:name w:val="Заголовок бн2 (для РАДАРА)"/>
    <w:basedOn w:val="13"/>
    <w:rsid w:val="00AB67EE"/>
    <w:pPr>
      <w:numPr>
        <w:numId w:val="0"/>
      </w:numPr>
      <w:suppressAutoHyphens w:val="0"/>
      <w:spacing w:before="360" w:after="360"/>
    </w:pPr>
    <w:rPr>
      <w:rFonts w:cs="Arial"/>
      <w:b/>
      <w:bCs/>
      <w:snapToGrid/>
      <w:color w:val="auto"/>
      <w:kern w:val="32"/>
      <w:szCs w:val="32"/>
    </w:rPr>
  </w:style>
  <w:style w:type="paragraph" w:customStyle="1" w:styleId="dis">
    <w:name w:val="Заполнение таблиц (dis)"/>
    <w:basedOn w:val="af1"/>
    <w:rsid w:val="00AB67EE"/>
    <w:pPr>
      <w:spacing w:after="120" w:line="240" w:lineRule="auto"/>
      <w:ind w:firstLine="0"/>
    </w:pPr>
    <w:rPr>
      <w:snapToGrid/>
      <w:color w:val="auto"/>
      <w:szCs w:val="28"/>
    </w:rPr>
  </w:style>
  <w:style w:type="paragraph" w:customStyle="1" w:styleId="a1">
    <w:name w:val="маркированный (для РАДАРА)"/>
    <w:basedOn w:val="af1"/>
    <w:rsid w:val="00AB67EE"/>
    <w:pPr>
      <w:numPr>
        <w:numId w:val="5"/>
      </w:numPr>
    </w:pPr>
    <w:rPr>
      <w:snapToGrid/>
      <w:color w:val="auto"/>
      <w:szCs w:val="28"/>
    </w:rPr>
  </w:style>
  <w:style w:type="paragraph" w:customStyle="1" w:styleId="dis0">
    <w:name w:val="Формула (dis)"/>
    <w:basedOn w:val="af0"/>
    <w:link w:val="dis1"/>
    <w:rsid w:val="00AB67EE"/>
    <w:pPr>
      <w:spacing w:before="240" w:after="240"/>
      <w:ind w:firstLine="0"/>
      <w:jc w:val="center"/>
    </w:pPr>
    <w:rPr>
      <w:snapToGrid/>
      <w:color w:val="auto"/>
      <w:lang w:val="en-US"/>
    </w:rPr>
  </w:style>
  <w:style w:type="paragraph" w:customStyle="1" w:styleId="dis2">
    <w:name w:val="После формулы (dis)"/>
    <w:basedOn w:val="af1"/>
    <w:rsid w:val="00AB67EE"/>
    <w:pPr>
      <w:ind w:firstLine="0"/>
    </w:pPr>
    <w:rPr>
      <w:color w:val="auto"/>
      <w:szCs w:val="28"/>
    </w:rPr>
  </w:style>
  <w:style w:type="paragraph" w:customStyle="1" w:styleId="affffffa">
    <w:name w:val="Стиль По ширине"/>
    <w:basedOn w:val="af0"/>
    <w:rsid w:val="00AB67EE"/>
    <w:pPr>
      <w:spacing w:line="240" w:lineRule="auto"/>
      <w:ind w:firstLine="0"/>
    </w:pPr>
    <w:rPr>
      <w:snapToGrid/>
      <w:color w:val="auto"/>
      <w:szCs w:val="20"/>
    </w:rPr>
  </w:style>
  <w:style w:type="character" w:customStyle="1" w:styleId="dis1">
    <w:name w:val="Формула (dis) Знак"/>
    <w:link w:val="dis0"/>
    <w:rsid w:val="00AB67EE"/>
    <w:rPr>
      <w:rFonts w:ascii="Times New Roman" w:eastAsia="Times New Roman" w:hAnsi="Times New Roman" w:cs="Times New Roman"/>
      <w:sz w:val="28"/>
      <w:szCs w:val="24"/>
      <w:lang w:val="en-US" w:eastAsia="ru-RU" w:bidi="ru-RU"/>
    </w:rPr>
  </w:style>
  <w:style w:type="paragraph" w:customStyle="1" w:styleId="2dis">
    <w:name w:val="После формулы2 (dis)"/>
    <w:basedOn w:val="af1"/>
    <w:rsid w:val="00AB67EE"/>
    <w:pPr>
      <w:ind w:firstLine="851"/>
    </w:pPr>
    <w:rPr>
      <w:snapToGrid/>
      <w:color w:val="auto"/>
      <w:szCs w:val="28"/>
    </w:rPr>
  </w:style>
  <w:style w:type="paragraph" w:customStyle="1" w:styleId="2dis0">
    <w:name w:val="После формулы 2 (dis)"/>
    <w:basedOn w:val="af1"/>
    <w:link w:val="2dis1"/>
    <w:rsid w:val="00AB67EE"/>
    <w:pPr>
      <w:ind w:firstLine="454"/>
    </w:pPr>
    <w:rPr>
      <w:snapToGrid/>
      <w:szCs w:val="28"/>
    </w:rPr>
  </w:style>
  <w:style w:type="paragraph" w:customStyle="1" w:styleId="affffffb">
    <w:name w:val="Стиль Название объекта + По ширине"/>
    <w:basedOn w:val="aff0"/>
    <w:rsid w:val="00AB67EE"/>
    <w:pPr>
      <w:spacing w:line="240" w:lineRule="auto"/>
      <w:ind w:firstLine="0"/>
    </w:pPr>
    <w:rPr>
      <w:b w:val="0"/>
      <w:snapToGrid/>
      <w:color w:val="0000FF"/>
      <w:sz w:val="28"/>
    </w:rPr>
  </w:style>
  <w:style w:type="paragraph" w:customStyle="1" w:styleId="af">
    <w:name w:val="Список литературы (для РАДАРА)"/>
    <w:basedOn w:val="af1"/>
    <w:rsid w:val="00AB67EE"/>
    <w:pPr>
      <w:numPr>
        <w:numId w:val="6"/>
      </w:numPr>
    </w:pPr>
    <w:rPr>
      <w:snapToGrid/>
      <w:color w:val="auto"/>
      <w:szCs w:val="28"/>
    </w:rPr>
  </w:style>
  <w:style w:type="paragraph" w:customStyle="1" w:styleId="affffffc">
    <w:name w:val="Рисунок (для РАДАРА)"/>
    <w:basedOn w:val="af1"/>
    <w:rsid w:val="00AB67EE"/>
    <w:pPr>
      <w:ind w:firstLine="0"/>
      <w:jc w:val="center"/>
    </w:pPr>
    <w:rPr>
      <w:snapToGrid/>
      <w:color w:val="auto"/>
      <w:szCs w:val="28"/>
    </w:rPr>
  </w:style>
  <w:style w:type="paragraph" w:customStyle="1" w:styleId="affffffd">
    <w:name w:val="Стиль Рисунок_слово + По правому краю"/>
    <w:basedOn w:val="afffff8"/>
    <w:rsid w:val="00AB67EE"/>
    <w:pPr>
      <w:spacing w:line="240" w:lineRule="auto"/>
      <w:ind w:firstLine="0"/>
      <w:jc w:val="right"/>
    </w:pPr>
    <w:rPr>
      <w:b w:val="0"/>
      <w:bCs/>
      <w:snapToGrid/>
      <w:color w:val="auto"/>
      <w:szCs w:val="20"/>
    </w:rPr>
  </w:style>
  <w:style w:type="paragraph" w:customStyle="1" w:styleId="dis3">
    <w:name w:val="Рисунок подпись (dis)"/>
    <w:basedOn w:val="af1"/>
    <w:rsid w:val="00AB67EE"/>
    <w:pPr>
      <w:ind w:firstLine="0"/>
    </w:pPr>
    <w:rPr>
      <w:snapToGrid/>
      <w:color w:val="auto"/>
      <w:szCs w:val="28"/>
    </w:rPr>
  </w:style>
  <w:style w:type="paragraph" w:customStyle="1" w:styleId="1f5">
    <w:name w:val="Абзац списка1"/>
    <w:basedOn w:val="af0"/>
    <w:rsid w:val="00AB67EE"/>
    <w:pPr>
      <w:spacing w:line="240" w:lineRule="auto"/>
      <w:ind w:left="720"/>
      <w:contextualSpacing/>
    </w:pPr>
    <w:rPr>
      <w:rFonts w:eastAsia="Calibri"/>
      <w:snapToGrid/>
      <w:color w:val="auto"/>
      <w:szCs w:val="28"/>
    </w:rPr>
  </w:style>
  <w:style w:type="paragraph" w:customStyle="1" w:styleId="affffffe">
    <w:name w:val="Левый колонтитул"/>
    <w:rsid w:val="00AB67EE"/>
    <w:pPr>
      <w:spacing w:after="0" w:line="240" w:lineRule="auto"/>
    </w:pPr>
    <w:rPr>
      <w:rFonts w:ascii="Times New Roman" w:eastAsia="Calibri" w:hAnsi="Times New Roman" w:cs="Times New Roman"/>
      <w:i/>
      <w:sz w:val="24"/>
      <w:szCs w:val="20"/>
      <w:lang w:eastAsia="ru-RU"/>
    </w:rPr>
  </w:style>
  <w:style w:type="paragraph" w:customStyle="1" w:styleId="afffffff">
    <w:name w:val="Правый колонтитул"/>
    <w:basedOn w:val="affffffe"/>
    <w:semiHidden/>
    <w:rsid w:val="00AB67EE"/>
  </w:style>
  <w:style w:type="paragraph" w:styleId="a0">
    <w:name w:val="List Number"/>
    <w:basedOn w:val="af0"/>
    <w:next w:val="af0"/>
    <w:qFormat/>
    <w:rsid w:val="00AB67EE"/>
    <w:pPr>
      <w:numPr>
        <w:numId w:val="7"/>
      </w:numPr>
      <w:spacing w:line="240" w:lineRule="auto"/>
    </w:pPr>
    <w:rPr>
      <w:rFonts w:eastAsia="Calibri"/>
      <w:snapToGrid/>
      <w:color w:val="auto"/>
      <w:szCs w:val="28"/>
    </w:rPr>
  </w:style>
  <w:style w:type="paragraph" w:customStyle="1" w:styleId="afffffff0">
    <w:name w:val="Текст таблицы"/>
    <w:rsid w:val="00AB67EE"/>
    <w:pPr>
      <w:spacing w:after="0" w:line="240" w:lineRule="auto"/>
      <w:jc w:val="both"/>
    </w:pPr>
    <w:rPr>
      <w:rFonts w:ascii="Times New Roman" w:eastAsia="Calibri" w:hAnsi="Times New Roman" w:cs="Times New Roman"/>
      <w:sz w:val="24"/>
      <w:szCs w:val="20"/>
      <w:lang w:eastAsia="ru-RU"/>
    </w:rPr>
  </w:style>
  <w:style w:type="paragraph" w:customStyle="1" w:styleId="afffffff1">
    <w:name w:val="Название ссылки"/>
    <w:basedOn w:val="af0"/>
    <w:next w:val="ad"/>
    <w:semiHidden/>
    <w:rsid w:val="00AB67EE"/>
    <w:pPr>
      <w:spacing w:before="480" w:after="240" w:line="240" w:lineRule="auto"/>
      <w:jc w:val="center"/>
    </w:pPr>
    <w:rPr>
      <w:rFonts w:eastAsia="Calibri"/>
      <w:b/>
      <w:caps/>
      <w:snapToGrid/>
      <w:color w:val="auto"/>
      <w:szCs w:val="28"/>
    </w:rPr>
  </w:style>
  <w:style w:type="paragraph" w:customStyle="1" w:styleId="ad">
    <w:name w:val="Ссылка"/>
    <w:rsid w:val="00AB67EE"/>
    <w:pPr>
      <w:numPr>
        <w:numId w:val="17"/>
      </w:numPr>
      <w:spacing w:after="0" w:line="240" w:lineRule="auto"/>
      <w:jc w:val="both"/>
    </w:pPr>
    <w:rPr>
      <w:rFonts w:ascii="Times New Roman" w:eastAsia="Calibri" w:hAnsi="Times New Roman" w:cs="Times New Roman"/>
      <w:sz w:val="24"/>
      <w:szCs w:val="20"/>
      <w:lang w:eastAsia="ru-RU"/>
    </w:rPr>
  </w:style>
  <w:style w:type="paragraph" w:customStyle="1" w:styleId="afffffff2">
    <w:name w:val="Уравнение"/>
    <w:basedOn w:val="af0"/>
    <w:next w:val="af0"/>
    <w:rsid w:val="00AB67EE"/>
    <w:pPr>
      <w:spacing w:before="120" w:after="120" w:line="240" w:lineRule="auto"/>
      <w:ind w:firstLine="0"/>
      <w:jc w:val="right"/>
    </w:pPr>
    <w:rPr>
      <w:rFonts w:eastAsia="Calibri"/>
      <w:snapToGrid/>
      <w:color w:val="auto"/>
      <w:szCs w:val="28"/>
    </w:rPr>
  </w:style>
  <w:style w:type="paragraph" w:customStyle="1" w:styleId="ab">
    <w:name w:val="Многоуровневый список"/>
    <w:basedOn w:val="af0"/>
    <w:next w:val="af0"/>
    <w:autoRedefine/>
    <w:rsid w:val="00AB67EE"/>
    <w:pPr>
      <w:numPr>
        <w:numId w:val="19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HTML">
    <w:name w:val="HTML Address"/>
    <w:basedOn w:val="af0"/>
    <w:link w:val="HTML0"/>
    <w:rsid w:val="00AB67EE"/>
    <w:pPr>
      <w:spacing w:line="240" w:lineRule="auto"/>
    </w:pPr>
    <w:rPr>
      <w:rFonts w:eastAsia="Calibri"/>
      <w:i/>
      <w:iCs/>
      <w:snapToGrid/>
      <w:color w:val="auto"/>
      <w:szCs w:val="28"/>
    </w:rPr>
  </w:style>
  <w:style w:type="character" w:customStyle="1" w:styleId="HTML0">
    <w:name w:val="Адрес HTML Знак"/>
    <w:basedOn w:val="af2"/>
    <w:link w:val="HTML"/>
    <w:rsid w:val="00AB67EE"/>
    <w:rPr>
      <w:rFonts w:ascii="Times New Roman" w:eastAsia="Calibri" w:hAnsi="Times New Roman" w:cs="Times New Roman"/>
      <w:i/>
      <w:iCs/>
      <w:sz w:val="28"/>
      <w:szCs w:val="28"/>
      <w:lang w:eastAsia="ru-RU" w:bidi="ru-RU"/>
    </w:rPr>
  </w:style>
  <w:style w:type="paragraph" w:styleId="afffffff3">
    <w:name w:val="envelope address"/>
    <w:basedOn w:val="af0"/>
    <w:rsid w:val="00AB67EE"/>
    <w:pPr>
      <w:framePr w:w="7920" w:h="1980" w:hRule="exact" w:hSpace="180" w:wrap="auto" w:hAnchor="page" w:xAlign="center" w:yAlign="bottom"/>
      <w:spacing w:line="240" w:lineRule="auto"/>
      <w:ind w:left="2880"/>
    </w:pPr>
    <w:rPr>
      <w:rFonts w:ascii="Arial" w:eastAsia="Calibri" w:hAnsi="Arial" w:cs="Arial"/>
      <w:snapToGrid/>
      <w:color w:val="auto"/>
      <w:sz w:val="24"/>
      <w:szCs w:val="28"/>
    </w:rPr>
  </w:style>
  <w:style w:type="character" w:styleId="HTML1">
    <w:name w:val="HTML Acronym"/>
    <w:rsid w:val="00AB67EE"/>
    <w:rPr>
      <w:rFonts w:cs="Times New Roman"/>
    </w:rPr>
  </w:style>
  <w:style w:type="table" w:styleId="-10">
    <w:name w:val="Table Web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ffff4">
    <w:name w:val="Date"/>
    <w:basedOn w:val="af0"/>
    <w:next w:val="af0"/>
    <w:link w:val="afffffff5"/>
    <w:rsid w:val="00AB67EE"/>
    <w:pPr>
      <w:spacing w:line="240" w:lineRule="auto"/>
    </w:pPr>
    <w:rPr>
      <w:rFonts w:eastAsia="Calibri"/>
      <w:snapToGrid/>
      <w:color w:val="auto"/>
      <w:szCs w:val="28"/>
    </w:rPr>
  </w:style>
  <w:style w:type="character" w:customStyle="1" w:styleId="afffffff5">
    <w:name w:val="Дата Знак"/>
    <w:basedOn w:val="af2"/>
    <w:link w:val="afffffff4"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paragraph" w:styleId="afffffff6">
    <w:name w:val="Note Heading"/>
    <w:basedOn w:val="af0"/>
    <w:next w:val="af0"/>
    <w:link w:val="afffffff7"/>
    <w:rsid w:val="00AB67EE"/>
    <w:pPr>
      <w:spacing w:line="240" w:lineRule="auto"/>
    </w:pPr>
    <w:rPr>
      <w:rFonts w:eastAsia="Calibri"/>
      <w:snapToGrid/>
      <w:color w:val="auto"/>
      <w:szCs w:val="28"/>
    </w:rPr>
  </w:style>
  <w:style w:type="character" w:customStyle="1" w:styleId="afffffff7">
    <w:name w:val="Заголовок записки Знак"/>
    <w:basedOn w:val="af2"/>
    <w:link w:val="afffffff6"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paragraph" w:styleId="afffffff8">
    <w:name w:val="Closing"/>
    <w:basedOn w:val="af0"/>
    <w:link w:val="afffffff9"/>
    <w:rsid w:val="00AB67EE"/>
    <w:pPr>
      <w:spacing w:line="240" w:lineRule="auto"/>
      <w:ind w:left="4252"/>
    </w:pPr>
    <w:rPr>
      <w:rFonts w:eastAsia="Calibri"/>
      <w:snapToGrid/>
      <w:color w:val="auto"/>
      <w:szCs w:val="28"/>
    </w:rPr>
  </w:style>
  <w:style w:type="character" w:customStyle="1" w:styleId="afffffff9">
    <w:name w:val="Прощание Знак"/>
    <w:basedOn w:val="af2"/>
    <w:link w:val="afffffff8"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table" w:styleId="afffffffa">
    <w:name w:val="Table Elegant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f6">
    <w:name w:val="Table Subtle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rPr>
        <w:rFonts w:cs="Times New Roman"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Subtle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rPr>
        <w:rFonts w:cs="Times New Roman"/>
      </w:rPr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2">
    <w:name w:val="HTML Keyboard"/>
    <w:rsid w:val="00AB67EE"/>
    <w:rPr>
      <w:rFonts w:ascii="Courier New" w:hAnsi="Courier New"/>
      <w:sz w:val="20"/>
    </w:rPr>
  </w:style>
  <w:style w:type="table" w:styleId="1f7">
    <w:name w:val="Table Classic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2">
    <w:name w:val="Table Classic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rPr>
        <w:rFonts w:cs="Times New Roman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rFonts w:cs="Times New Roman"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7">
    <w:name w:val="Table Classic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color w:val="000080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rFonts w:cs="Times New Roman"/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rFonts w:cs="Times New Roman"/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5">
    <w:name w:val="Table Classic 4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rFonts w:cs="Times New Roman"/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3">
    <w:name w:val="HTML Code"/>
    <w:rsid w:val="00AB67EE"/>
    <w:rPr>
      <w:rFonts w:ascii="Courier New" w:hAnsi="Courier New"/>
      <w:sz w:val="20"/>
    </w:rPr>
  </w:style>
  <w:style w:type="paragraph" w:styleId="2f3">
    <w:name w:val="Body Text First Indent 2"/>
    <w:basedOn w:val="af6"/>
    <w:link w:val="2f4"/>
    <w:rsid w:val="00AB67EE"/>
    <w:pPr>
      <w:spacing w:after="120" w:line="240" w:lineRule="auto"/>
      <w:ind w:left="283" w:firstLine="210"/>
    </w:pPr>
    <w:rPr>
      <w:rFonts w:eastAsia="Calibri"/>
      <w:snapToGrid/>
      <w:color w:val="auto"/>
      <w:szCs w:val="28"/>
      <w:lang w:val="ru-RU"/>
    </w:rPr>
  </w:style>
  <w:style w:type="character" w:customStyle="1" w:styleId="2f4">
    <w:name w:val="Красная строка 2 Знак"/>
    <w:basedOn w:val="af7"/>
    <w:link w:val="2f3"/>
    <w:rsid w:val="00AB67EE"/>
    <w:rPr>
      <w:rFonts w:ascii="Times New Roman" w:eastAsia="Calibri" w:hAnsi="Times New Roman" w:cs="Times New Roman"/>
      <w:snapToGrid/>
      <w:color w:val="000000"/>
      <w:sz w:val="28"/>
      <w:szCs w:val="28"/>
      <w:lang w:val="en-US" w:eastAsia="ru-RU" w:bidi="ru-RU"/>
    </w:rPr>
  </w:style>
  <w:style w:type="paragraph" w:styleId="20">
    <w:name w:val="List Bullet 2"/>
    <w:basedOn w:val="af0"/>
    <w:autoRedefine/>
    <w:rsid w:val="00AB67EE"/>
    <w:pPr>
      <w:numPr>
        <w:numId w:val="8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30">
    <w:name w:val="List Bullet 3"/>
    <w:basedOn w:val="af0"/>
    <w:autoRedefine/>
    <w:rsid w:val="00AB67EE"/>
    <w:pPr>
      <w:numPr>
        <w:numId w:val="9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40">
    <w:name w:val="List Bullet 4"/>
    <w:basedOn w:val="af0"/>
    <w:autoRedefine/>
    <w:rsid w:val="00AB67EE"/>
    <w:pPr>
      <w:numPr>
        <w:numId w:val="10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50">
    <w:name w:val="List Bullet 5"/>
    <w:basedOn w:val="af0"/>
    <w:autoRedefine/>
    <w:rsid w:val="00AB67EE"/>
    <w:pPr>
      <w:numPr>
        <w:numId w:val="11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2">
    <w:name w:val="List Number 2"/>
    <w:basedOn w:val="af0"/>
    <w:rsid w:val="00AB67EE"/>
    <w:pPr>
      <w:numPr>
        <w:numId w:val="12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3">
    <w:name w:val="List Number 3"/>
    <w:basedOn w:val="af0"/>
    <w:rsid w:val="00AB67EE"/>
    <w:pPr>
      <w:numPr>
        <w:numId w:val="13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4">
    <w:name w:val="List Number 4"/>
    <w:basedOn w:val="af0"/>
    <w:rsid w:val="00AB67EE"/>
    <w:pPr>
      <w:numPr>
        <w:numId w:val="14"/>
      </w:numPr>
      <w:tabs>
        <w:tab w:val="clear" w:pos="1209"/>
        <w:tab w:val="num" w:pos="360"/>
      </w:tabs>
      <w:spacing w:line="240" w:lineRule="auto"/>
    </w:pPr>
    <w:rPr>
      <w:rFonts w:eastAsia="Calibri"/>
      <w:snapToGrid/>
      <w:color w:val="auto"/>
      <w:szCs w:val="28"/>
    </w:rPr>
  </w:style>
  <w:style w:type="paragraph" w:styleId="5">
    <w:name w:val="List Number 5"/>
    <w:basedOn w:val="af0"/>
    <w:rsid w:val="00AB67EE"/>
    <w:pPr>
      <w:numPr>
        <w:numId w:val="15"/>
      </w:numPr>
      <w:tabs>
        <w:tab w:val="clear" w:pos="1492"/>
        <w:tab w:val="num" w:pos="360"/>
      </w:tabs>
      <w:spacing w:line="240" w:lineRule="auto"/>
    </w:pPr>
    <w:rPr>
      <w:rFonts w:eastAsia="Calibri"/>
      <w:snapToGrid/>
      <w:color w:val="auto"/>
      <w:szCs w:val="28"/>
    </w:rPr>
  </w:style>
  <w:style w:type="character" w:styleId="HTML4">
    <w:name w:val="HTML Sample"/>
    <w:rsid w:val="00AB67EE"/>
    <w:rPr>
      <w:rFonts w:ascii="Courier New" w:hAnsi="Courier New"/>
    </w:rPr>
  </w:style>
  <w:style w:type="paragraph" w:styleId="2f5">
    <w:name w:val="envelope return"/>
    <w:basedOn w:val="af0"/>
    <w:rsid w:val="00AB67EE"/>
    <w:pPr>
      <w:spacing w:line="240" w:lineRule="auto"/>
    </w:pPr>
    <w:rPr>
      <w:rFonts w:ascii="Arial" w:eastAsia="Calibri" w:hAnsi="Arial" w:cs="Arial"/>
      <w:snapToGrid/>
      <w:color w:val="auto"/>
      <w:sz w:val="20"/>
      <w:szCs w:val="28"/>
    </w:rPr>
  </w:style>
  <w:style w:type="table" w:styleId="1f8">
    <w:name w:val="Table 3D effects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rFonts w:cs="Times New Roman"/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</w:rPr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rPr>
        <w:rFonts w:cs="Times New Roman"/>
      </w:rPr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f6">
    <w:name w:val="Table 3D effects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</w:rPr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8">
    <w:name w:val="Table 3D effects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  <w:tblPr/>
      <w:tcPr>
        <w:shd w:val="pct50" w:color="C0C0C0" w:fill="FFFFFF"/>
      </w:tcPr>
    </w:tblStylePr>
    <w:tblStylePr w:type="band1Horz">
      <w:rPr>
        <w:rFonts w:cs="Times New Roman"/>
      </w:rPr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5">
    <w:name w:val="HTML Definition"/>
    <w:rsid w:val="00AB67EE"/>
    <w:rPr>
      <w:i/>
    </w:rPr>
  </w:style>
  <w:style w:type="paragraph" w:styleId="39">
    <w:name w:val="Body Text Indent 3"/>
    <w:basedOn w:val="af0"/>
    <w:link w:val="3a"/>
    <w:rsid w:val="00AB67EE"/>
    <w:pPr>
      <w:spacing w:after="120" w:line="240" w:lineRule="auto"/>
      <w:ind w:left="283"/>
    </w:pPr>
    <w:rPr>
      <w:rFonts w:eastAsia="Calibri"/>
      <w:snapToGrid/>
      <w:color w:val="auto"/>
      <w:sz w:val="16"/>
      <w:szCs w:val="16"/>
    </w:rPr>
  </w:style>
  <w:style w:type="character" w:customStyle="1" w:styleId="3a">
    <w:name w:val="Основной текст с отступом 3 Знак"/>
    <w:basedOn w:val="af2"/>
    <w:link w:val="39"/>
    <w:rsid w:val="00AB67EE"/>
    <w:rPr>
      <w:rFonts w:ascii="Times New Roman" w:eastAsia="Calibri" w:hAnsi="Times New Roman" w:cs="Times New Roman"/>
      <w:sz w:val="16"/>
      <w:szCs w:val="16"/>
      <w:lang w:eastAsia="ru-RU" w:bidi="ru-RU"/>
    </w:rPr>
  </w:style>
  <w:style w:type="character" w:styleId="HTML6">
    <w:name w:val="HTML Variable"/>
    <w:rsid w:val="00AB67EE"/>
    <w:rPr>
      <w:i/>
    </w:rPr>
  </w:style>
  <w:style w:type="character" w:styleId="HTML7">
    <w:name w:val="HTML Typewriter"/>
    <w:rsid w:val="00AB67EE"/>
    <w:rPr>
      <w:rFonts w:ascii="Courier New" w:hAnsi="Courier New"/>
      <w:sz w:val="20"/>
    </w:rPr>
  </w:style>
  <w:style w:type="paragraph" w:styleId="afffffffb">
    <w:name w:val="Signature"/>
    <w:basedOn w:val="af0"/>
    <w:link w:val="afffffffc"/>
    <w:rsid w:val="00AB67EE"/>
    <w:pPr>
      <w:spacing w:line="240" w:lineRule="auto"/>
      <w:ind w:left="4252"/>
    </w:pPr>
    <w:rPr>
      <w:rFonts w:eastAsia="Calibri"/>
      <w:snapToGrid/>
      <w:color w:val="auto"/>
      <w:szCs w:val="28"/>
    </w:rPr>
  </w:style>
  <w:style w:type="character" w:customStyle="1" w:styleId="afffffffc">
    <w:name w:val="Подпись Знак"/>
    <w:basedOn w:val="af2"/>
    <w:link w:val="afffffffb"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paragraph" w:styleId="afffffffd">
    <w:name w:val="Salutation"/>
    <w:basedOn w:val="af0"/>
    <w:next w:val="af0"/>
    <w:link w:val="afffffffe"/>
    <w:rsid w:val="00AB67EE"/>
    <w:pPr>
      <w:spacing w:line="240" w:lineRule="auto"/>
    </w:pPr>
    <w:rPr>
      <w:rFonts w:eastAsia="Calibri"/>
      <w:snapToGrid/>
      <w:color w:val="auto"/>
      <w:szCs w:val="28"/>
    </w:rPr>
  </w:style>
  <w:style w:type="character" w:customStyle="1" w:styleId="afffffffe">
    <w:name w:val="Приветствие Знак"/>
    <w:basedOn w:val="af2"/>
    <w:link w:val="afffffffd"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paragraph" w:styleId="affffffff">
    <w:name w:val="List Continue"/>
    <w:basedOn w:val="af0"/>
    <w:rsid w:val="00AB67EE"/>
    <w:pPr>
      <w:spacing w:after="120" w:line="240" w:lineRule="auto"/>
      <w:ind w:left="283"/>
    </w:pPr>
    <w:rPr>
      <w:rFonts w:eastAsia="Calibri"/>
      <w:snapToGrid/>
      <w:color w:val="auto"/>
      <w:szCs w:val="28"/>
    </w:rPr>
  </w:style>
  <w:style w:type="paragraph" w:styleId="2f7">
    <w:name w:val="List Continue 2"/>
    <w:basedOn w:val="af0"/>
    <w:rsid w:val="00AB67EE"/>
    <w:pPr>
      <w:spacing w:after="120" w:line="240" w:lineRule="auto"/>
      <w:ind w:left="566"/>
    </w:pPr>
    <w:rPr>
      <w:rFonts w:eastAsia="Calibri"/>
      <w:snapToGrid/>
      <w:color w:val="auto"/>
      <w:szCs w:val="28"/>
    </w:rPr>
  </w:style>
  <w:style w:type="paragraph" w:styleId="3b">
    <w:name w:val="List Continue 3"/>
    <w:basedOn w:val="af0"/>
    <w:rsid w:val="00AB67EE"/>
    <w:pPr>
      <w:spacing w:after="120" w:line="240" w:lineRule="auto"/>
      <w:ind w:left="849"/>
    </w:pPr>
    <w:rPr>
      <w:rFonts w:eastAsia="Calibri"/>
      <w:snapToGrid/>
      <w:color w:val="auto"/>
      <w:szCs w:val="28"/>
    </w:rPr>
  </w:style>
  <w:style w:type="paragraph" w:styleId="46">
    <w:name w:val="List Continue 4"/>
    <w:basedOn w:val="af0"/>
    <w:rsid w:val="00AB67EE"/>
    <w:pPr>
      <w:spacing w:after="120" w:line="240" w:lineRule="auto"/>
      <w:ind w:left="1132"/>
    </w:pPr>
    <w:rPr>
      <w:rFonts w:eastAsia="Calibri"/>
      <w:snapToGrid/>
      <w:color w:val="auto"/>
      <w:szCs w:val="28"/>
    </w:rPr>
  </w:style>
  <w:style w:type="paragraph" w:styleId="54">
    <w:name w:val="List Continue 5"/>
    <w:basedOn w:val="af0"/>
    <w:rsid w:val="00AB67EE"/>
    <w:pPr>
      <w:spacing w:after="120" w:line="240" w:lineRule="auto"/>
      <w:ind w:left="1415"/>
    </w:pPr>
    <w:rPr>
      <w:rFonts w:eastAsia="Calibri"/>
      <w:snapToGrid/>
      <w:color w:val="auto"/>
      <w:szCs w:val="28"/>
    </w:rPr>
  </w:style>
  <w:style w:type="table" w:styleId="1f9">
    <w:name w:val="Table Simple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8">
    <w:name w:val="Table Simple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Simple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fa">
    <w:name w:val="Table Grid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lastRow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9">
    <w:name w:val="Table Grid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Grid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Grid 4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rFonts w:cs="Times New Roman"/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5">
    <w:name w:val="Table Grid 5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3">
    <w:name w:val="Table Grid 6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b/>
      <w:bCs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fff0">
    <w:name w:val="Table Contemporary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fffff1">
    <w:name w:val="List"/>
    <w:basedOn w:val="af0"/>
    <w:rsid w:val="00AB67EE"/>
    <w:pPr>
      <w:spacing w:line="240" w:lineRule="auto"/>
      <w:ind w:left="283" w:hanging="283"/>
    </w:pPr>
    <w:rPr>
      <w:rFonts w:eastAsia="Calibri"/>
      <w:snapToGrid/>
      <w:color w:val="auto"/>
      <w:szCs w:val="28"/>
    </w:rPr>
  </w:style>
  <w:style w:type="paragraph" w:styleId="2fa">
    <w:name w:val="List 2"/>
    <w:basedOn w:val="af0"/>
    <w:rsid w:val="00AB67EE"/>
    <w:pPr>
      <w:spacing w:line="240" w:lineRule="auto"/>
      <w:ind w:left="566" w:hanging="283"/>
    </w:pPr>
    <w:rPr>
      <w:rFonts w:eastAsia="Calibri"/>
      <w:snapToGrid/>
      <w:color w:val="auto"/>
      <w:szCs w:val="28"/>
    </w:rPr>
  </w:style>
  <w:style w:type="paragraph" w:styleId="3e">
    <w:name w:val="List 3"/>
    <w:basedOn w:val="af0"/>
    <w:rsid w:val="00AB67EE"/>
    <w:pPr>
      <w:spacing w:line="240" w:lineRule="auto"/>
      <w:ind w:left="849" w:hanging="283"/>
    </w:pPr>
    <w:rPr>
      <w:rFonts w:eastAsia="Calibri"/>
      <w:snapToGrid/>
      <w:color w:val="auto"/>
      <w:szCs w:val="28"/>
    </w:rPr>
  </w:style>
  <w:style w:type="paragraph" w:styleId="48">
    <w:name w:val="List 4"/>
    <w:basedOn w:val="af0"/>
    <w:rsid w:val="00AB67EE"/>
    <w:pPr>
      <w:spacing w:line="240" w:lineRule="auto"/>
      <w:ind w:left="1132" w:hanging="283"/>
    </w:pPr>
    <w:rPr>
      <w:rFonts w:eastAsia="Calibri"/>
      <w:snapToGrid/>
      <w:color w:val="auto"/>
      <w:szCs w:val="28"/>
    </w:rPr>
  </w:style>
  <w:style w:type="paragraph" w:styleId="56">
    <w:name w:val="List 5"/>
    <w:basedOn w:val="af0"/>
    <w:rsid w:val="00AB67EE"/>
    <w:pPr>
      <w:spacing w:line="240" w:lineRule="auto"/>
      <w:ind w:left="1415" w:hanging="283"/>
    </w:pPr>
    <w:rPr>
      <w:rFonts w:eastAsia="Calibri"/>
      <w:snapToGrid/>
      <w:color w:val="auto"/>
      <w:szCs w:val="28"/>
    </w:rPr>
  </w:style>
  <w:style w:type="table" w:styleId="affffffff2">
    <w:name w:val="Table Professional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HTML8">
    <w:name w:val="HTML Preformatted"/>
    <w:basedOn w:val="af0"/>
    <w:link w:val="HTML9"/>
    <w:rsid w:val="00AB67EE"/>
    <w:pPr>
      <w:spacing w:line="240" w:lineRule="auto"/>
    </w:pPr>
    <w:rPr>
      <w:rFonts w:ascii="Courier New" w:eastAsia="Calibri" w:hAnsi="Courier New" w:cs="Courier New"/>
      <w:snapToGrid/>
      <w:color w:val="auto"/>
      <w:sz w:val="20"/>
      <w:szCs w:val="28"/>
    </w:rPr>
  </w:style>
  <w:style w:type="character" w:customStyle="1" w:styleId="HTML9">
    <w:name w:val="Стандартный HTML Знак"/>
    <w:basedOn w:val="af2"/>
    <w:link w:val="HTML8"/>
    <w:rsid w:val="00AB67EE"/>
    <w:rPr>
      <w:rFonts w:ascii="Courier New" w:eastAsia="Calibri" w:hAnsi="Courier New" w:cs="Courier New"/>
      <w:sz w:val="20"/>
      <w:szCs w:val="28"/>
      <w:lang w:eastAsia="ru-RU" w:bidi="ru-RU"/>
    </w:rPr>
  </w:style>
  <w:style w:type="table" w:styleId="1fb">
    <w:name w:val="Table Columns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pct25" w:color="000000" w:fill="FFFFFF"/>
      </w:tcPr>
    </w:tblStylePr>
    <w:tblStylePr w:type="band2Vert">
      <w:rPr>
        <w:rFonts w:cs="Times New Roman"/>
        <w:color w:val="auto"/>
      </w:rPr>
      <w:tblPr/>
      <w:tcPr>
        <w:shd w:val="pct25" w:color="FFFF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b">
    <w:name w:val="Table Columns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pct30" w:color="000000" w:fill="FFFFFF"/>
      </w:tcPr>
    </w:tblStylePr>
    <w:tblStylePr w:type="band2Vert">
      <w:rPr>
        <w:rFonts w:cs="Times New Roman"/>
        <w:color w:val="auto"/>
      </w:rPr>
      <w:tblPr/>
      <w:tcPr>
        <w:shd w:val="pct25" w:color="00FF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">
    <w:name w:val="Table Columns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  <w:tblPr/>
      <w:tcPr>
        <w:shd w:val="pct10" w:color="0000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9">
    <w:name w:val="Table Columns 4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pct50" w:color="008080" w:fill="FFFFFF"/>
      </w:tcPr>
    </w:tblStylePr>
    <w:tblStylePr w:type="band2Vert">
      <w:rPr>
        <w:rFonts w:cs="Times New Roman"/>
        <w:color w:val="auto"/>
      </w:rPr>
      <w:tblPr/>
      <w:tcPr>
        <w:shd w:val="pct10" w:color="000000" w:fill="FFFFFF"/>
      </w:tcPr>
    </w:tblStylePr>
  </w:style>
  <w:style w:type="table" w:styleId="57">
    <w:name w:val="Table Columns 5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</w:tblStylePr>
  </w:style>
  <w:style w:type="character" w:styleId="affffffff3">
    <w:name w:val="Strong"/>
    <w:uiPriority w:val="22"/>
    <w:qFormat/>
    <w:rsid w:val="00AB67EE"/>
    <w:rPr>
      <w:b/>
    </w:rPr>
  </w:style>
  <w:style w:type="table" w:styleId="-11">
    <w:name w:val="Table List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rFonts w:cs="Times New Roman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rPr>
        <w:rFonts w:cs="Times New Roman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rFonts w:cs="Times New Roman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rFonts w:cs="Times New Roman"/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1fc">
    <w:name w:val="Table Colorful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color w:val="FFFFFF"/>
      <w:sz w:val="20"/>
      <w:szCs w:val="20"/>
      <w:lang w:eastAsia="ru-RU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rFonts w:cs="Times New Roman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rFonts w:cs="Times New Roman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c">
    <w:name w:val="Table Colorful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rFonts w:cs="Times New Roman"/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rFonts w:cs="Times New Roman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0">
    <w:name w:val="Table Colorful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rPr>
        <w:rFonts w:cs="Times New Roman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rPr>
        <w:rFonts w:cs="Times New Roman"/>
      </w:rPr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fffff4">
    <w:name w:val="Block Text"/>
    <w:basedOn w:val="af0"/>
    <w:rsid w:val="00AB67EE"/>
    <w:pPr>
      <w:spacing w:after="120" w:line="240" w:lineRule="auto"/>
      <w:ind w:left="1440" w:right="1440"/>
    </w:pPr>
    <w:rPr>
      <w:rFonts w:eastAsia="Calibri"/>
      <w:snapToGrid/>
      <w:color w:val="auto"/>
      <w:szCs w:val="28"/>
    </w:rPr>
  </w:style>
  <w:style w:type="character" w:styleId="HTMLa">
    <w:name w:val="HTML Cite"/>
    <w:rsid w:val="00AB67EE"/>
    <w:rPr>
      <w:i/>
    </w:rPr>
  </w:style>
  <w:style w:type="paragraph" w:styleId="affffffff5">
    <w:name w:val="Message Header"/>
    <w:basedOn w:val="af0"/>
    <w:link w:val="affffffff6"/>
    <w:semiHidden/>
    <w:rsid w:val="00AB67EE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134" w:hanging="1134"/>
    </w:pPr>
    <w:rPr>
      <w:rFonts w:ascii="Arial" w:eastAsia="Calibri" w:hAnsi="Arial" w:cs="Arial"/>
      <w:snapToGrid/>
      <w:color w:val="auto"/>
      <w:sz w:val="24"/>
      <w:szCs w:val="28"/>
    </w:rPr>
  </w:style>
  <w:style w:type="character" w:customStyle="1" w:styleId="affffffff6">
    <w:name w:val="Шапка Знак"/>
    <w:basedOn w:val="af2"/>
    <w:link w:val="affffffff5"/>
    <w:semiHidden/>
    <w:rsid w:val="00AB67EE"/>
    <w:rPr>
      <w:rFonts w:ascii="Arial" w:eastAsia="Calibri" w:hAnsi="Arial" w:cs="Arial"/>
      <w:sz w:val="24"/>
      <w:szCs w:val="28"/>
      <w:shd w:val="pct20" w:color="auto" w:fill="auto"/>
      <w:lang w:eastAsia="ru-RU" w:bidi="ru-RU"/>
    </w:rPr>
  </w:style>
  <w:style w:type="paragraph" w:styleId="affffffff7">
    <w:name w:val="E-mail Signature"/>
    <w:basedOn w:val="af0"/>
    <w:link w:val="affffffff8"/>
    <w:rsid w:val="00AB67EE"/>
    <w:pPr>
      <w:spacing w:line="240" w:lineRule="auto"/>
    </w:pPr>
    <w:rPr>
      <w:rFonts w:eastAsia="Calibri"/>
      <w:snapToGrid/>
      <w:color w:val="auto"/>
      <w:szCs w:val="28"/>
    </w:rPr>
  </w:style>
  <w:style w:type="character" w:customStyle="1" w:styleId="affffffff8">
    <w:name w:val="Электронная подпись Знак"/>
    <w:basedOn w:val="af2"/>
    <w:link w:val="affffffff7"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table" w:styleId="affffffff9">
    <w:name w:val="Table Theme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40">
    <w:name w:val="Стиль Основной текст с отступом + 14 пт"/>
    <w:basedOn w:val="af6"/>
    <w:link w:val="141"/>
    <w:rsid w:val="00AB67EE"/>
    <w:pPr>
      <w:spacing w:line="240" w:lineRule="auto"/>
      <w:ind w:firstLine="510"/>
    </w:pPr>
    <w:rPr>
      <w:rFonts w:eastAsia="Calibri"/>
      <w:snapToGrid/>
      <w:szCs w:val="28"/>
      <w:lang w:val="ru-RU"/>
    </w:rPr>
  </w:style>
  <w:style w:type="character" w:customStyle="1" w:styleId="141">
    <w:name w:val="Стиль Основной текст с отступом + 14 пт Знак"/>
    <w:link w:val="140"/>
    <w:locked/>
    <w:rsid w:val="00AB67EE"/>
    <w:rPr>
      <w:rFonts w:ascii="Times New Roman" w:eastAsia="Calibri" w:hAnsi="Times New Roman" w:cs="Times New Roman"/>
      <w:color w:val="000000"/>
      <w:sz w:val="28"/>
      <w:szCs w:val="28"/>
      <w:lang w:eastAsia="ru-RU" w:bidi="ru-RU"/>
    </w:rPr>
  </w:style>
  <w:style w:type="character" w:customStyle="1" w:styleId="BodyTextIndentChar">
    <w:name w:val="Body Text Indent Char"/>
    <w:semiHidden/>
    <w:locked/>
    <w:rsid w:val="00AB67EE"/>
    <w:rPr>
      <w:rFonts w:ascii="Times New Roman" w:hAnsi="Times New Roman"/>
      <w:sz w:val="28"/>
      <w:lang w:eastAsia="ru-RU"/>
    </w:rPr>
  </w:style>
  <w:style w:type="paragraph" w:customStyle="1" w:styleId="2fd">
    <w:name w:val="стиль 2"/>
    <w:basedOn w:val="af0"/>
    <w:semiHidden/>
    <w:rsid w:val="00AB67EE"/>
    <w:rPr>
      <w:rFonts w:eastAsia="Calibri"/>
      <w:snapToGrid/>
      <w:color w:val="auto"/>
      <w:sz w:val="24"/>
      <w:szCs w:val="20"/>
    </w:rPr>
  </w:style>
  <w:style w:type="paragraph" w:customStyle="1" w:styleId="Fomula">
    <w:name w:val="Fomula"/>
    <w:basedOn w:val="af0"/>
    <w:semiHidden/>
    <w:rsid w:val="00AB67EE"/>
    <w:pPr>
      <w:tabs>
        <w:tab w:val="center" w:pos="4820"/>
        <w:tab w:val="right" w:pos="9356"/>
      </w:tabs>
      <w:spacing w:line="240" w:lineRule="auto"/>
      <w:ind w:firstLine="0"/>
    </w:pPr>
    <w:rPr>
      <w:rFonts w:eastAsia="Calibri"/>
      <w:snapToGrid/>
      <w:color w:val="auto"/>
      <w:szCs w:val="20"/>
    </w:rPr>
  </w:style>
  <w:style w:type="paragraph" w:customStyle="1" w:styleId="1fd">
    <w:name w:val="стиль 1"/>
    <w:basedOn w:val="af0"/>
    <w:semiHidden/>
    <w:rsid w:val="00AB67EE"/>
    <w:pPr>
      <w:spacing w:line="240" w:lineRule="auto"/>
    </w:pPr>
    <w:rPr>
      <w:rFonts w:eastAsia="Calibri"/>
      <w:snapToGrid/>
      <w:color w:val="auto"/>
      <w:sz w:val="24"/>
      <w:szCs w:val="20"/>
    </w:rPr>
  </w:style>
  <w:style w:type="character" w:customStyle="1" w:styleId="affffffffa">
    <w:name w:val="Текст без отступа Знак Знак"/>
    <w:rsid w:val="00AB67EE"/>
    <w:rPr>
      <w:sz w:val="24"/>
      <w:lang w:val="ru-RU" w:eastAsia="ru-RU"/>
    </w:rPr>
  </w:style>
  <w:style w:type="paragraph" w:customStyle="1" w:styleId="1110">
    <w:name w:val="Пункт1.1.1"/>
    <w:basedOn w:val="110"/>
    <w:rsid w:val="00AB67EE"/>
    <w:pPr>
      <w:overflowPunct w:val="0"/>
      <w:autoSpaceDE w:val="0"/>
      <w:autoSpaceDN w:val="0"/>
      <w:adjustRightInd w:val="0"/>
      <w:textAlignment w:val="baseline"/>
    </w:pPr>
    <w:rPr>
      <w:rFonts w:eastAsia="Calibri" w:cs="Times New Roman"/>
      <w:bCs w:val="0"/>
      <w:i/>
      <w:lang w:val="en-US"/>
    </w:rPr>
  </w:style>
  <w:style w:type="character" w:customStyle="1" w:styleId="affffffffb">
    <w:name w:val="Формула в таблице Знак"/>
    <w:semiHidden/>
    <w:rsid w:val="00AB67EE"/>
    <w:rPr>
      <w:sz w:val="24"/>
      <w:lang w:val="ru-RU" w:eastAsia="ru-RU"/>
    </w:rPr>
  </w:style>
  <w:style w:type="paragraph" w:customStyle="1" w:styleId="affffffffc">
    <w:name w:val="&quot;где&quot;"/>
    <w:basedOn w:val="af0"/>
    <w:semiHidden/>
    <w:rsid w:val="00AB67EE"/>
    <w:pPr>
      <w:tabs>
        <w:tab w:val="left" w:pos="510"/>
      </w:tabs>
    </w:pPr>
    <w:rPr>
      <w:rFonts w:eastAsia="Calibri"/>
      <w:snapToGrid/>
      <w:color w:val="auto"/>
      <w:szCs w:val="28"/>
    </w:rPr>
  </w:style>
  <w:style w:type="paragraph" w:customStyle="1" w:styleId="40156">
    <w:name w:val="Стиль Заголовок 4 + Слева:  0 см Выступ:  15 см Перед:  6 пт По..."/>
    <w:basedOn w:val="41"/>
    <w:semiHidden/>
    <w:rsid w:val="00AB67EE"/>
    <w:pPr>
      <w:numPr>
        <w:ilvl w:val="0"/>
        <w:numId w:val="0"/>
      </w:numPr>
      <w:spacing w:before="120" w:after="120" w:line="240" w:lineRule="auto"/>
    </w:pPr>
    <w:rPr>
      <w:rFonts w:eastAsia="Calibri"/>
      <w:b/>
      <w:i/>
      <w:snapToGrid/>
      <w:color w:val="auto"/>
      <w:szCs w:val="20"/>
    </w:rPr>
  </w:style>
  <w:style w:type="paragraph" w:customStyle="1" w:styleId="260">
    <w:name w:val="Стиль Заголовок 2 + После:  6 пт"/>
    <w:basedOn w:val="21"/>
    <w:semiHidden/>
    <w:rsid w:val="00AB67EE"/>
    <w:pPr>
      <w:pageBreakBefore/>
      <w:numPr>
        <w:ilvl w:val="0"/>
        <w:numId w:val="0"/>
      </w:numPr>
      <w:tabs>
        <w:tab w:val="num" w:pos="643"/>
      </w:tabs>
      <w:spacing w:after="120" w:line="240" w:lineRule="auto"/>
      <w:ind w:left="643" w:hanging="360"/>
    </w:pPr>
    <w:rPr>
      <w:rFonts w:eastAsia="Calibri" w:cs="Times New Roman"/>
      <w:iCs w:val="0"/>
      <w:caps/>
      <w:snapToGrid/>
      <w:color w:val="auto"/>
    </w:rPr>
  </w:style>
  <w:style w:type="paragraph" w:customStyle="1" w:styleId="42">
    <w:name w:val="Стиль4"/>
    <w:basedOn w:val="51"/>
    <w:link w:val="4a"/>
    <w:qFormat/>
    <w:rsid w:val="00AB67EE"/>
    <w:pPr>
      <w:numPr>
        <w:ilvl w:val="3"/>
        <w:numId w:val="20"/>
      </w:numPr>
      <w:spacing w:line="240" w:lineRule="auto"/>
    </w:pPr>
    <w:rPr>
      <w:rFonts w:eastAsia="Calibri"/>
      <w:b/>
      <w:i/>
      <w:snapToGrid/>
      <w:color w:val="auto"/>
    </w:rPr>
  </w:style>
  <w:style w:type="paragraph" w:customStyle="1" w:styleId="402">
    <w:name w:val="Стиль Заголовок 4 + уплотненный на  02 пт"/>
    <w:basedOn w:val="af0"/>
    <w:semiHidden/>
    <w:rsid w:val="00AB67EE"/>
    <w:pPr>
      <w:numPr>
        <w:ilvl w:val="3"/>
        <w:numId w:val="21"/>
      </w:numPr>
      <w:spacing w:line="240" w:lineRule="auto"/>
    </w:pPr>
    <w:rPr>
      <w:rFonts w:eastAsia="Calibri"/>
      <w:snapToGrid/>
      <w:color w:val="auto"/>
      <w:szCs w:val="28"/>
    </w:rPr>
  </w:style>
  <w:style w:type="paragraph" w:customStyle="1" w:styleId="4b">
    <w:name w:val="Формула 4"/>
    <w:basedOn w:val="af0"/>
    <w:next w:val="af0"/>
    <w:autoRedefine/>
    <w:rsid w:val="00AB67EE"/>
    <w:pPr>
      <w:spacing w:line="240" w:lineRule="auto"/>
      <w:ind w:firstLine="0"/>
    </w:pPr>
    <w:rPr>
      <w:rFonts w:eastAsia="Calibri"/>
      <w:snapToGrid/>
      <w:color w:val="auto"/>
      <w:kern w:val="28"/>
      <w:szCs w:val="28"/>
    </w:rPr>
  </w:style>
  <w:style w:type="paragraph" w:customStyle="1" w:styleId="affffffffd">
    <w:name w:val="МойТекст"/>
    <w:basedOn w:val="af0"/>
    <w:link w:val="affffffffe"/>
    <w:semiHidden/>
    <w:rsid w:val="00AB67EE"/>
    <w:pPr>
      <w:spacing w:line="240" w:lineRule="auto"/>
    </w:pPr>
    <w:rPr>
      <w:rFonts w:eastAsia="Calibri"/>
      <w:snapToGrid/>
      <w:color w:val="auto"/>
      <w:szCs w:val="28"/>
      <w:lang w:val="en-US"/>
    </w:rPr>
  </w:style>
  <w:style w:type="paragraph" w:customStyle="1" w:styleId="14pt">
    <w:name w:val="Стиль МойТекст + 14 pt"/>
    <w:basedOn w:val="affffffffd"/>
    <w:link w:val="14pt0"/>
    <w:semiHidden/>
    <w:rsid w:val="00AB67EE"/>
    <w:rPr>
      <w:sz w:val="20"/>
    </w:rPr>
  </w:style>
  <w:style w:type="character" w:customStyle="1" w:styleId="affffffffe">
    <w:name w:val="МойТекст Знак"/>
    <w:link w:val="affffffffd"/>
    <w:locked/>
    <w:rsid w:val="00AB67EE"/>
    <w:rPr>
      <w:rFonts w:ascii="Times New Roman" w:eastAsia="Calibri" w:hAnsi="Times New Roman" w:cs="Times New Roman"/>
      <w:sz w:val="28"/>
      <w:szCs w:val="28"/>
      <w:lang w:val="en-US" w:eastAsia="ru-RU" w:bidi="ru-RU"/>
    </w:rPr>
  </w:style>
  <w:style w:type="character" w:customStyle="1" w:styleId="14pt0">
    <w:name w:val="Стиль МойТекст + 14 pt Знак"/>
    <w:link w:val="14pt"/>
    <w:locked/>
    <w:rsid w:val="00AB67EE"/>
    <w:rPr>
      <w:rFonts w:ascii="Times New Roman" w:eastAsia="Calibri" w:hAnsi="Times New Roman" w:cs="Times New Roman"/>
      <w:sz w:val="20"/>
      <w:szCs w:val="28"/>
      <w:lang w:val="en-US" w:eastAsia="ru-RU" w:bidi="ru-RU"/>
    </w:rPr>
  </w:style>
  <w:style w:type="paragraph" w:customStyle="1" w:styleId="095">
    <w:name w:val="Стиль МойТекст + Первая строка:  095 см"/>
    <w:basedOn w:val="affffffffd"/>
    <w:semiHidden/>
    <w:rsid w:val="00AB67EE"/>
    <w:pPr>
      <w:ind w:firstLine="540"/>
    </w:pPr>
  </w:style>
  <w:style w:type="paragraph" w:customStyle="1" w:styleId="a2">
    <w:name w:val="МойНумерованійСписок"/>
    <w:basedOn w:val="af0"/>
    <w:semiHidden/>
    <w:rsid w:val="00AB67EE"/>
    <w:pPr>
      <w:numPr>
        <w:numId w:val="22"/>
      </w:numPr>
      <w:spacing w:line="240" w:lineRule="auto"/>
    </w:pPr>
    <w:rPr>
      <w:rFonts w:eastAsia="Calibri"/>
      <w:snapToGrid/>
      <w:color w:val="auto"/>
      <w:sz w:val="20"/>
      <w:szCs w:val="20"/>
      <w:lang w:val="en-US"/>
    </w:rPr>
  </w:style>
  <w:style w:type="paragraph" w:customStyle="1" w:styleId="2fe">
    <w:name w:val="МойЗаголовок2"/>
    <w:basedOn w:val="51"/>
    <w:semiHidden/>
    <w:rsid w:val="00AB67EE"/>
    <w:pPr>
      <w:numPr>
        <w:ilvl w:val="0"/>
        <w:numId w:val="0"/>
      </w:numPr>
      <w:spacing w:before="160" w:after="0" w:line="240" w:lineRule="auto"/>
    </w:pPr>
    <w:rPr>
      <w:rFonts w:eastAsia="Calibri"/>
      <w:bCs w:val="0"/>
      <w:i/>
      <w:iCs w:val="0"/>
      <w:snapToGrid/>
      <w:color w:val="auto"/>
      <w:sz w:val="24"/>
      <w:szCs w:val="20"/>
      <w:lang w:val="en-US"/>
    </w:rPr>
  </w:style>
  <w:style w:type="paragraph" w:customStyle="1" w:styleId="0">
    <w:name w:val="Стиль Основной текст + После:  0 пт"/>
    <w:basedOn w:val="af1"/>
    <w:semiHidden/>
    <w:rsid w:val="00AB67EE"/>
    <w:pPr>
      <w:ind w:firstLine="567"/>
    </w:pPr>
    <w:rPr>
      <w:rFonts w:eastAsia="Calibri"/>
      <w:snapToGrid/>
      <w:color w:val="auto"/>
    </w:rPr>
  </w:style>
  <w:style w:type="paragraph" w:customStyle="1" w:styleId="afffffffff">
    <w:name w:val="рисунок"/>
    <w:basedOn w:val="af0"/>
    <w:next w:val="af0"/>
    <w:semiHidden/>
    <w:rsid w:val="00AB67EE"/>
    <w:pPr>
      <w:suppressAutoHyphens/>
      <w:spacing w:line="240" w:lineRule="auto"/>
      <w:ind w:firstLine="0"/>
      <w:jc w:val="center"/>
    </w:pPr>
    <w:rPr>
      <w:rFonts w:eastAsia="Calibri"/>
      <w:snapToGrid/>
      <w:color w:val="auto"/>
      <w:szCs w:val="28"/>
    </w:rPr>
  </w:style>
  <w:style w:type="paragraph" w:customStyle="1" w:styleId="afffffffff0">
    <w:name w:val="НИР Название рисунка"/>
    <w:basedOn w:val="af0"/>
    <w:next w:val="af0"/>
    <w:autoRedefine/>
    <w:rsid w:val="00AB67EE"/>
    <w:pPr>
      <w:tabs>
        <w:tab w:val="left" w:pos="0"/>
      </w:tabs>
      <w:spacing w:before="120" w:line="240" w:lineRule="auto"/>
      <w:ind w:left="-31" w:right="90" w:firstLine="17"/>
    </w:pPr>
    <w:rPr>
      <w:rFonts w:eastAsia="Calibri"/>
      <w:bCs/>
      <w:snapToGrid/>
      <w:color w:val="auto"/>
    </w:rPr>
  </w:style>
  <w:style w:type="paragraph" w:customStyle="1" w:styleId="03">
    <w:name w:val="Стиль Литература нумерованная + уплотненный на  03 пт Междустр.ин..."/>
    <w:basedOn w:val="af0"/>
    <w:semiHidden/>
    <w:rsid w:val="00AB67EE"/>
    <w:pPr>
      <w:spacing w:line="240" w:lineRule="auto"/>
    </w:pPr>
    <w:rPr>
      <w:rFonts w:eastAsia="Calibri"/>
      <w:snapToGrid/>
      <w:color w:val="auto"/>
      <w:spacing w:val="-6"/>
      <w:szCs w:val="20"/>
    </w:rPr>
  </w:style>
  <w:style w:type="paragraph" w:customStyle="1" w:styleId="1fe">
    <w:name w:val="Текст1"/>
    <w:basedOn w:val="af0"/>
    <w:semiHidden/>
    <w:rsid w:val="00AB67EE"/>
    <w:pPr>
      <w:spacing w:line="240" w:lineRule="auto"/>
      <w:ind w:firstLine="0"/>
    </w:pPr>
    <w:rPr>
      <w:rFonts w:ascii="Courier New" w:eastAsia="Calibri" w:hAnsi="Courier New"/>
      <w:snapToGrid/>
      <w:color w:val="auto"/>
      <w:sz w:val="20"/>
      <w:szCs w:val="20"/>
    </w:rPr>
  </w:style>
  <w:style w:type="paragraph" w:customStyle="1" w:styleId="afffffffff1">
    <w:name w:val="Текст основной"/>
    <w:basedOn w:val="af0"/>
    <w:next w:val="af0"/>
    <w:link w:val="afffffffff2"/>
    <w:semiHidden/>
    <w:rsid w:val="00AB67EE"/>
    <w:pPr>
      <w:spacing w:line="240" w:lineRule="auto"/>
    </w:pPr>
    <w:rPr>
      <w:rFonts w:eastAsia="Calibri"/>
      <w:snapToGrid/>
      <w:color w:val="auto"/>
      <w:szCs w:val="28"/>
    </w:rPr>
  </w:style>
  <w:style w:type="character" w:customStyle="1" w:styleId="afffffffff2">
    <w:name w:val="Текст основной Знак"/>
    <w:link w:val="afffffffff1"/>
    <w:locked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paragraph" w:customStyle="1" w:styleId="31212">
    <w:name w:val="Стиль Заголовок 3 + Перед:  12 пт После:  12 пт"/>
    <w:basedOn w:val="31"/>
    <w:semiHidden/>
    <w:rsid w:val="00AB67EE"/>
    <w:pPr>
      <w:numPr>
        <w:ilvl w:val="0"/>
        <w:numId w:val="0"/>
      </w:numPr>
      <w:suppressAutoHyphens/>
      <w:spacing w:line="240" w:lineRule="auto"/>
    </w:pPr>
    <w:rPr>
      <w:rFonts w:eastAsia="Calibri" w:cs="Times New Roman"/>
      <w:b/>
      <w:bCs w:val="0"/>
      <w:snapToGrid/>
      <w:color w:val="auto"/>
      <w:spacing w:val="24"/>
      <w:szCs w:val="20"/>
    </w:rPr>
  </w:style>
  <w:style w:type="paragraph" w:customStyle="1" w:styleId="a9">
    <w:name w:val="Литература"/>
    <w:basedOn w:val="af0"/>
    <w:link w:val="afffffffff3"/>
    <w:rsid w:val="00AB67EE"/>
    <w:pPr>
      <w:numPr>
        <w:numId w:val="24"/>
      </w:numPr>
      <w:tabs>
        <w:tab w:val="left" w:pos="0"/>
      </w:tabs>
      <w:suppressAutoHyphens/>
    </w:pPr>
    <w:rPr>
      <w:rFonts w:eastAsia="Calibri"/>
      <w:snapToGrid/>
      <w:color w:val="auto"/>
      <w:sz w:val="24"/>
    </w:rPr>
  </w:style>
  <w:style w:type="character" w:customStyle="1" w:styleId="afffffffff3">
    <w:name w:val="Литература Знак Знак"/>
    <w:link w:val="a9"/>
    <w:locked/>
    <w:rsid w:val="00AB67EE"/>
    <w:rPr>
      <w:rFonts w:ascii="Times New Roman" w:eastAsia="Calibri" w:hAnsi="Times New Roman" w:cs="Times New Roman"/>
      <w:sz w:val="24"/>
      <w:szCs w:val="24"/>
      <w:lang w:eastAsia="ru-RU" w:bidi="ru-RU"/>
    </w:rPr>
  </w:style>
  <w:style w:type="paragraph" w:customStyle="1" w:styleId="afffffffff4">
    <w:name w:val="НИР название рисунка"/>
    <w:basedOn w:val="af0"/>
    <w:next w:val="af0"/>
    <w:autoRedefine/>
    <w:rsid w:val="00AB67EE"/>
    <w:pPr>
      <w:spacing w:before="120" w:after="240" w:line="240" w:lineRule="auto"/>
      <w:ind w:firstLine="0"/>
    </w:pPr>
    <w:rPr>
      <w:rFonts w:eastAsia="Calibri"/>
      <w:snapToGrid/>
      <w:color w:val="auto"/>
    </w:rPr>
  </w:style>
  <w:style w:type="paragraph" w:customStyle="1" w:styleId="afffffffff5">
    <w:name w:val="НИР рисунок"/>
    <w:basedOn w:val="af0"/>
    <w:autoRedefine/>
    <w:rsid w:val="00AB67EE"/>
    <w:pPr>
      <w:keepNext/>
      <w:ind w:firstLine="0"/>
      <w:jc w:val="center"/>
    </w:pPr>
    <w:rPr>
      <w:rFonts w:eastAsia="Calibri"/>
      <w:snapToGrid/>
      <w:color w:val="auto"/>
    </w:rPr>
  </w:style>
  <w:style w:type="paragraph" w:customStyle="1" w:styleId="01">
    <w:name w:val="01_Без_отступа"/>
    <w:basedOn w:val="af0"/>
    <w:rsid w:val="00AB67EE"/>
    <w:pPr>
      <w:ind w:firstLine="0"/>
    </w:pPr>
    <w:rPr>
      <w:rFonts w:eastAsia="Calibri"/>
      <w:snapToGrid/>
      <w:color w:val="auto"/>
    </w:rPr>
  </w:style>
  <w:style w:type="paragraph" w:customStyle="1" w:styleId="afffffffff6">
    <w:name w:val="Знак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paragraph" w:customStyle="1" w:styleId="BodyText">
    <w:name w:val="Обычный.Body Text"/>
    <w:rsid w:val="00AB67EE"/>
    <w:pPr>
      <w:spacing w:after="0" w:line="240" w:lineRule="auto"/>
      <w:ind w:firstLine="480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1ff">
    <w:name w:val="Знак1 Знак Знак Знак"/>
    <w:basedOn w:val="af0"/>
    <w:rsid w:val="00AB67EE"/>
    <w:pPr>
      <w:spacing w:after="160" w:line="240" w:lineRule="exact"/>
      <w:ind w:firstLine="0"/>
    </w:pPr>
    <w:rPr>
      <w:rFonts w:eastAsia="Calibri"/>
      <w:snapToGrid/>
      <w:color w:val="auto"/>
      <w:sz w:val="20"/>
      <w:szCs w:val="20"/>
      <w:lang w:eastAsia="zh-CN"/>
    </w:rPr>
  </w:style>
  <w:style w:type="paragraph" w:customStyle="1" w:styleId="afffffffff7">
    <w:name w:val="где"/>
    <w:link w:val="afffffffff8"/>
    <w:rsid w:val="00AB67EE"/>
    <w:pPr>
      <w:spacing w:after="0" w:line="360" w:lineRule="auto"/>
      <w:ind w:firstLine="720"/>
      <w:jc w:val="both"/>
    </w:pPr>
    <w:rPr>
      <w:rFonts w:ascii="Times New Roman" w:eastAsia="Calibri" w:hAnsi="Times New Roman" w:cs="Times New Roman"/>
      <w:noProof/>
      <w:sz w:val="28"/>
      <w:lang w:eastAsia="ru-RU"/>
    </w:rPr>
  </w:style>
  <w:style w:type="character" w:customStyle="1" w:styleId="afffffffff8">
    <w:name w:val="где Знак"/>
    <w:link w:val="afffffffff7"/>
    <w:locked/>
    <w:rsid w:val="00AB67EE"/>
    <w:rPr>
      <w:rFonts w:ascii="Times New Roman" w:eastAsia="Calibri" w:hAnsi="Times New Roman" w:cs="Times New Roman"/>
      <w:noProof/>
      <w:sz w:val="28"/>
      <w:lang w:eastAsia="ru-RU"/>
    </w:rPr>
  </w:style>
  <w:style w:type="paragraph" w:customStyle="1" w:styleId="afffffffff9">
    <w:name w:val="введение"/>
    <w:basedOn w:val="af0"/>
    <w:rsid w:val="00AB67EE"/>
    <w:pPr>
      <w:keepNext/>
      <w:keepLines/>
      <w:pageBreakBefore/>
      <w:spacing w:before="120" w:after="480"/>
      <w:ind w:firstLine="0"/>
      <w:contextualSpacing/>
      <w:jc w:val="center"/>
      <w:outlineLvl w:val="0"/>
    </w:pPr>
    <w:rPr>
      <w:rFonts w:ascii="Arial" w:eastAsia="Calibri" w:hAnsi="Arial"/>
      <w:b/>
      <w:i/>
      <w:snapToGrid/>
      <w:color w:val="auto"/>
    </w:rPr>
  </w:style>
  <w:style w:type="paragraph" w:customStyle="1" w:styleId="afffffffffa">
    <w:name w:val="Стиль Название объекта + По правому краю"/>
    <w:basedOn w:val="aff0"/>
    <w:rsid w:val="00AB67EE"/>
    <w:pPr>
      <w:spacing w:before="120" w:after="120" w:line="240" w:lineRule="auto"/>
      <w:ind w:firstLine="0"/>
      <w:jc w:val="right"/>
    </w:pPr>
    <w:rPr>
      <w:rFonts w:eastAsia="Calibri"/>
      <w:b w:val="0"/>
      <w:bCs w:val="0"/>
      <w:snapToGrid/>
      <w:color w:val="auto"/>
      <w:sz w:val="28"/>
      <w:szCs w:val="24"/>
    </w:rPr>
  </w:style>
  <w:style w:type="paragraph" w:customStyle="1" w:styleId="afffffffffb">
    <w:name w:val="литература"/>
    <w:basedOn w:val="af0"/>
    <w:rsid w:val="00AB67EE"/>
    <w:pPr>
      <w:spacing w:before="120" w:line="240" w:lineRule="auto"/>
      <w:ind w:firstLine="0"/>
    </w:pPr>
    <w:rPr>
      <w:rFonts w:eastAsia="Calibri"/>
      <w:snapToGrid/>
      <w:color w:val="auto"/>
      <w:sz w:val="24"/>
      <w:u w:val="single"/>
    </w:rPr>
  </w:style>
  <w:style w:type="paragraph" w:customStyle="1" w:styleId="afffffffffc">
    <w:name w:val="Список литература"/>
    <w:rsid w:val="00AB67EE"/>
    <w:pPr>
      <w:tabs>
        <w:tab w:val="num" w:pos="360"/>
      </w:tabs>
      <w:spacing w:after="0" w:line="240" w:lineRule="auto"/>
      <w:ind w:left="360" w:hanging="360"/>
    </w:pPr>
    <w:rPr>
      <w:rFonts w:ascii="Times New Roman" w:eastAsia="Calibri" w:hAnsi="Times New Roman" w:cs="Times New Roman"/>
      <w:noProof/>
      <w:sz w:val="24"/>
      <w:szCs w:val="20"/>
      <w:lang w:eastAsia="ru-RU"/>
    </w:rPr>
  </w:style>
  <w:style w:type="paragraph" w:customStyle="1" w:styleId="afffffffffd">
    <w:name w:val="заключение"/>
    <w:basedOn w:val="afffffffff9"/>
    <w:rsid w:val="00AB67EE"/>
    <w:pPr>
      <w:pageBreakBefore w:val="0"/>
      <w:spacing w:before="240"/>
      <w:outlineLvl w:val="9"/>
    </w:pPr>
  </w:style>
  <w:style w:type="paragraph" w:customStyle="1" w:styleId="first">
    <w:name w:val="где_first"/>
    <w:basedOn w:val="af0"/>
    <w:link w:val="first0"/>
    <w:rsid w:val="00AB67EE"/>
    <w:pPr>
      <w:ind w:firstLine="0"/>
    </w:pPr>
    <w:rPr>
      <w:rFonts w:eastAsia="Calibri"/>
      <w:noProof/>
      <w:snapToGrid/>
      <w:color w:val="auto"/>
      <w:szCs w:val="28"/>
    </w:rPr>
  </w:style>
  <w:style w:type="character" w:customStyle="1" w:styleId="first0">
    <w:name w:val="где_first Знак"/>
    <w:link w:val="first"/>
    <w:locked/>
    <w:rsid w:val="00AB67EE"/>
    <w:rPr>
      <w:rFonts w:ascii="Times New Roman" w:eastAsia="Calibri" w:hAnsi="Times New Roman" w:cs="Times New Roman"/>
      <w:noProof/>
      <w:sz w:val="28"/>
      <w:szCs w:val="28"/>
      <w:lang w:eastAsia="ru-RU" w:bidi="ru-RU"/>
    </w:rPr>
  </w:style>
  <w:style w:type="paragraph" w:customStyle="1" w:styleId="1ff0">
    <w:name w:val="список1"/>
    <w:basedOn w:val="af1"/>
    <w:rsid w:val="00AB67EE"/>
    <w:pPr>
      <w:tabs>
        <w:tab w:val="num" w:pos="360"/>
      </w:tabs>
      <w:ind w:left="360" w:hanging="360"/>
    </w:pPr>
    <w:rPr>
      <w:rFonts w:eastAsia="Calibri"/>
      <w:snapToGrid/>
      <w:color w:val="auto"/>
      <w:szCs w:val="28"/>
    </w:rPr>
  </w:style>
  <w:style w:type="paragraph" w:customStyle="1" w:styleId="afffffffffe">
    <w:name w:val="Список условных обозначений"/>
    <w:basedOn w:val="af0"/>
    <w:rsid w:val="00AB67EE"/>
    <w:pPr>
      <w:spacing w:line="240" w:lineRule="auto"/>
      <w:ind w:firstLine="0"/>
      <w:jc w:val="center"/>
      <w:outlineLvl w:val="0"/>
    </w:pPr>
    <w:rPr>
      <w:rFonts w:ascii="Arial Black" w:eastAsia="Calibri" w:hAnsi="Arial Black"/>
      <w:snapToGrid/>
      <w:color w:val="auto"/>
      <w:szCs w:val="28"/>
    </w:rPr>
  </w:style>
  <w:style w:type="character" w:customStyle="1" w:styleId="1ff1">
    <w:name w:val="Основной шрифт абзаца1"/>
    <w:semiHidden/>
    <w:rsid w:val="00AB67EE"/>
  </w:style>
  <w:style w:type="character" w:customStyle="1" w:styleId="affffffffff">
    <w:name w:val="Символ сноски"/>
    <w:semiHidden/>
    <w:rsid w:val="00AB67EE"/>
    <w:rPr>
      <w:vertAlign w:val="superscript"/>
    </w:rPr>
  </w:style>
  <w:style w:type="character" w:customStyle="1" w:styleId="1ff2">
    <w:name w:val="Текст без отступа Знак1"/>
    <w:rsid w:val="00AB67EE"/>
    <w:rPr>
      <w:sz w:val="28"/>
      <w:lang w:val="ru-RU" w:eastAsia="ar-SA" w:bidi="ar-SA"/>
    </w:rPr>
  </w:style>
  <w:style w:type="paragraph" w:customStyle="1" w:styleId="120">
    <w:name w:val="Стиль Название таблицы + 12 пт"/>
    <w:basedOn w:val="afffff0"/>
    <w:link w:val="121"/>
    <w:autoRedefine/>
    <w:rsid w:val="00AB67EE"/>
    <w:pPr>
      <w:tabs>
        <w:tab w:val="clear" w:pos="905"/>
        <w:tab w:val="clear" w:pos="1402"/>
      </w:tabs>
      <w:spacing w:before="0" w:after="120" w:line="360" w:lineRule="auto"/>
      <w:ind w:left="567" w:right="567"/>
      <w:jc w:val="center"/>
    </w:pPr>
    <w:rPr>
      <w:rFonts w:eastAsia="Calibri"/>
      <w:i/>
      <w:sz w:val="24"/>
      <w:szCs w:val="24"/>
    </w:rPr>
  </w:style>
  <w:style w:type="character" w:customStyle="1" w:styleId="121">
    <w:name w:val="Стиль Название таблицы + 12 пт Знак"/>
    <w:link w:val="120"/>
    <w:locked/>
    <w:rsid w:val="00AB67EE"/>
    <w:rPr>
      <w:rFonts w:ascii="Times New Roman" w:eastAsia="Calibri" w:hAnsi="Times New Roman" w:cs="Times New Roman"/>
      <w:i/>
      <w:sz w:val="24"/>
      <w:szCs w:val="24"/>
      <w:lang w:eastAsia="ru-RU" w:bidi="ru-RU"/>
    </w:rPr>
  </w:style>
  <w:style w:type="paragraph" w:customStyle="1" w:styleId="1ff3">
    <w:name w:val="Указатель1"/>
    <w:basedOn w:val="af0"/>
    <w:semiHidden/>
    <w:rsid w:val="00AB67EE"/>
    <w:pPr>
      <w:widowControl w:val="0"/>
      <w:suppressLineNumbers/>
      <w:spacing w:line="240" w:lineRule="auto"/>
    </w:pPr>
    <w:rPr>
      <w:rFonts w:eastAsia="Calibri" w:cs="Tahoma"/>
      <w:snapToGrid/>
      <w:color w:val="auto"/>
      <w:szCs w:val="28"/>
      <w:lang w:eastAsia="ar-SA"/>
    </w:rPr>
  </w:style>
  <w:style w:type="paragraph" w:customStyle="1" w:styleId="1">
    <w:name w:val="Нумерованный список1"/>
    <w:basedOn w:val="af0"/>
    <w:next w:val="af0"/>
    <w:semiHidden/>
    <w:rsid w:val="00AB67EE"/>
    <w:pPr>
      <w:widowControl w:val="0"/>
      <w:numPr>
        <w:numId w:val="23"/>
      </w:numPr>
      <w:spacing w:line="240" w:lineRule="auto"/>
    </w:pPr>
    <w:rPr>
      <w:rFonts w:eastAsia="Calibri"/>
      <w:snapToGrid/>
      <w:color w:val="auto"/>
      <w:szCs w:val="28"/>
      <w:lang w:eastAsia="ar-SA"/>
    </w:rPr>
  </w:style>
  <w:style w:type="paragraph" w:customStyle="1" w:styleId="10">
    <w:name w:val="Маркированный список1"/>
    <w:basedOn w:val="af0"/>
    <w:rsid w:val="00AB67EE"/>
    <w:pPr>
      <w:widowControl w:val="0"/>
      <w:numPr>
        <w:numId w:val="3"/>
      </w:numPr>
      <w:spacing w:line="240" w:lineRule="auto"/>
    </w:pPr>
    <w:rPr>
      <w:rFonts w:eastAsia="Calibri"/>
      <w:snapToGrid/>
      <w:color w:val="auto"/>
      <w:szCs w:val="28"/>
      <w:lang w:eastAsia="ar-SA"/>
    </w:rPr>
  </w:style>
  <w:style w:type="paragraph" w:customStyle="1" w:styleId="affffffffff0">
    <w:name w:val="формула"/>
    <w:basedOn w:val="aff0"/>
    <w:link w:val="affffffffff1"/>
    <w:rsid w:val="00AB67EE"/>
    <w:pPr>
      <w:spacing w:before="360" w:after="360"/>
      <w:ind w:firstLine="0"/>
      <w:contextualSpacing/>
      <w:jc w:val="right"/>
    </w:pPr>
    <w:rPr>
      <w:rFonts w:eastAsia="Calibri"/>
      <w:b w:val="0"/>
      <w:bCs w:val="0"/>
      <w:snapToGrid/>
      <w:color w:val="auto"/>
      <w:sz w:val="28"/>
      <w:szCs w:val="24"/>
    </w:rPr>
  </w:style>
  <w:style w:type="character" w:customStyle="1" w:styleId="affffffffff1">
    <w:name w:val="формула Знак"/>
    <w:link w:val="affffffffff0"/>
    <w:locked/>
    <w:rsid w:val="00AB67EE"/>
    <w:rPr>
      <w:rFonts w:ascii="Times New Roman" w:eastAsia="Calibri" w:hAnsi="Times New Roman" w:cs="Times New Roman"/>
      <w:sz w:val="28"/>
      <w:szCs w:val="24"/>
      <w:lang w:eastAsia="ru-RU" w:bidi="ru-RU"/>
    </w:rPr>
  </w:style>
  <w:style w:type="paragraph" w:customStyle="1" w:styleId="affffffffff2">
    <w:name w:val="Стиль Название объекта + По центру"/>
    <w:basedOn w:val="aff0"/>
    <w:rsid w:val="00AB67EE"/>
    <w:pPr>
      <w:spacing w:before="120" w:after="120" w:line="240" w:lineRule="auto"/>
      <w:ind w:firstLine="0"/>
      <w:jc w:val="center"/>
    </w:pPr>
    <w:rPr>
      <w:rFonts w:eastAsia="Calibri"/>
      <w:b w:val="0"/>
      <w:snapToGrid/>
      <w:color w:val="auto"/>
      <w:sz w:val="28"/>
      <w:szCs w:val="28"/>
    </w:rPr>
  </w:style>
  <w:style w:type="paragraph" w:customStyle="1" w:styleId="1ff4">
    <w:name w:val="Прощание1"/>
    <w:basedOn w:val="af0"/>
    <w:semiHidden/>
    <w:rsid w:val="00AB67EE"/>
    <w:pPr>
      <w:widowControl w:val="0"/>
      <w:spacing w:line="240" w:lineRule="auto"/>
      <w:ind w:left="4252"/>
    </w:pPr>
    <w:rPr>
      <w:rFonts w:eastAsia="Calibri"/>
      <w:snapToGrid/>
      <w:color w:val="auto"/>
      <w:szCs w:val="28"/>
      <w:lang w:eastAsia="ar-SA"/>
    </w:rPr>
  </w:style>
  <w:style w:type="paragraph" w:customStyle="1" w:styleId="112">
    <w:name w:val="Стиль Стиль Название объекта + По центру1 + не полужирный1"/>
    <w:basedOn w:val="af0"/>
    <w:rsid w:val="00AB67EE"/>
    <w:pPr>
      <w:spacing w:before="120" w:after="120" w:line="240" w:lineRule="auto"/>
      <w:ind w:left="567" w:right="567" w:firstLine="0"/>
      <w:jc w:val="center"/>
    </w:pPr>
    <w:rPr>
      <w:rFonts w:eastAsia="Calibri"/>
      <w:snapToGrid/>
      <w:color w:val="auto"/>
    </w:rPr>
  </w:style>
  <w:style w:type="paragraph" w:customStyle="1" w:styleId="1ff5">
    <w:name w:val="Стиль Название объекта + По центру1"/>
    <w:basedOn w:val="aff0"/>
    <w:rsid w:val="00AB67EE"/>
    <w:pPr>
      <w:spacing w:before="120" w:after="120" w:line="240" w:lineRule="auto"/>
      <w:ind w:left="851" w:right="851" w:firstLine="0"/>
      <w:jc w:val="center"/>
    </w:pPr>
    <w:rPr>
      <w:rFonts w:eastAsia="Calibri"/>
      <w:b w:val="0"/>
      <w:snapToGrid/>
      <w:color w:val="auto"/>
      <w:sz w:val="28"/>
      <w:szCs w:val="24"/>
    </w:rPr>
  </w:style>
  <w:style w:type="paragraph" w:customStyle="1" w:styleId="12">
    <w:name w:val="Список литературы1"/>
    <w:basedOn w:val="af0"/>
    <w:rsid w:val="00AB67EE"/>
    <w:pPr>
      <w:numPr>
        <w:numId w:val="25"/>
      </w:numPr>
      <w:spacing w:line="240" w:lineRule="auto"/>
    </w:pPr>
    <w:rPr>
      <w:rFonts w:eastAsia="Calibri"/>
      <w:snapToGrid/>
      <w:color w:val="auto"/>
      <w:sz w:val="24"/>
    </w:rPr>
  </w:style>
  <w:style w:type="paragraph" w:customStyle="1" w:styleId="310">
    <w:name w:val="Маркированный список 3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410">
    <w:name w:val="Маркированный список 4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510">
    <w:name w:val="Маркированный список 5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211">
    <w:name w:val="Нумерованный список 2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311">
    <w:name w:val="Нумерованный список 3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411">
    <w:name w:val="Нумерованный список 4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511">
    <w:name w:val="Нумерованный список 5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1ff6">
    <w:name w:val="Обычный отступ1"/>
    <w:basedOn w:val="af0"/>
    <w:semiHidden/>
    <w:rsid w:val="00AB67EE"/>
    <w:pPr>
      <w:widowControl w:val="0"/>
      <w:spacing w:line="240" w:lineRule="auto"/>
      <w:ind w:left="708"/>
    </w:pPr>
    <w:rPr>
      <w:rFonts w:eastAsia="Calibri"/>
      <w:snapToGrid/>
      <w:color w:val="auto"/>
      <w:szCs w:val="28"/>
      <w:lang w:eastAsia="ar-SA"/>
    </w:rPr>
  </w:style>
  <w:style w:type="paragraph" w:customStyle="1" w:styleId="212">
    <w:name w:val="Основной текст 21"/>
    <w:basedOn w:val="af0"/>
    <w:rsid w:val="00AB67EE"/>
    <w:pPr>
      <w:widowControl w:val="0"/>
      <w:spacing w:after="120" w:line="480" w:lineRule="auto"/>
    </w:pPr>
    <w:rPr>
      <w:rFonts w:eastAsia="Calibri"/>
      <w:snapToGrid/>
      <w:color w:val="auto"/>
      <w:szCs w:val="28"/>
      <w:lang w:eastAsia="ar-SA"/>
    </w:rPr>
  </w:style>
  <w:style w:type="paragraph" w:customStyle="1" w:styleId="40063">
    <w:name w:val="Стиль Заголовок 4 + Слева:  0 см Выступ:  063 см"/>
    <w:basedOn w:val="41"/>
    <w:rsid w:val="00AB67EE"/>
    <w:pPr>
      <w:keepLines/>
      <w:numPr>
        <w:ilvl w:val="0"/>
        <w:numId w:val="0"/>
      </w:numPr>
      <w:suppressAutoHyphens/>
      <w:spacing w:before="0"/>
      <w:ind w:left="357" w:right="567" w:hanging="357"/>
      <w:contextualSpacing/>
      <w:jc w:val="center"/>
    </w:pPr>
    <w:rPr>
      <w:rFonts w:eastAsia="Calibri"/>
      <w:b/>
      <w:bCs w:val="0"/>
      <w:i/>
      <w:iCs/>
      <w:snapToGrid/>
      <w:color w:val="auto"/>
      <w:spacing w:val="-4"/>
      <w:kern w:val="28"/>
      <w:szCs w:val="20"/>
    </w:rPr>
  </w:style>
  <w:style w:type="paragraph" w:customStyle="1" w:styleId="213">
    <w:name w:val="Основной текст с отступом 21"/>
    <w:basedOn w:val="af0"/>
    <w:semiHidden/>
    <w:rsid w:val="00AB67EE"/>
    <w:pPr>
      <w:widowControl w:val="0"/>
      <w:spacing w:after="120" w:line="480" w:lineRule="auto"/>
      <w:ind w:left="283"/>
    </w:pPr>
    <w:rPr>
      <w:rFonts w:eastAsia="Calibri"/>
      <w:snapToGrid/>
      <w:color w:val="auto"/>
      <w:szCs w:val="28"/>
      <w:lang w:eastAsia="ar-SA"/>
    </w:rPr>
  </w:style>
  <w:style w:type="paragraph" w:customStyle="1" w:styleId="312">
    <w:name w:val="Основной текст с отступом 31"/>
    <w:basedOn w:val="af0"/>
    <w:semiHidden/>
    <w:rsid w:val="00AB67EE"/>
    <w:pPr>
      <w:widowControl w:val="0"/>
      <w:spacing w:after="120" w:line="240" w:lineRule="auto"/>
      <w:ind w:left="283"/>
    </w:pPr>
    <w:rPr>
      <w:rFonts w:eastAsia="Calibri"/>
      <w:snapToGrid/>
      <w:color w:val="auto"/>
      <w:sz w:val="16"/>
      <w:szCs w:val="16"/>
      <w:lang w:eastAsia="ar-SA"/>
    </w:rPr>
  </w:style>
  <w:style w:type="paragraph" w:customStyle="1" w:styleId="1ff7">
    <w:name w:val="Приветствие1"/>
    <w:basedOn w:val="af0"/>
    <w:next w:val="af0"/>
    <w:semiHidden/>
    <w:rsid w:val="00AB67EE"/>
    <w:pPr>
      <w:widowControl w:val="0"/>
      <w:spacing w:line="240" w:lineRule="auto"/>
    </w:pPr>
    <w:rPr>
      <w:rFonts w:eastAsia="Calibri"/>
      <w:snapToGrid/>
      <w:color w:val="auto"/>
      <w:szCs w:val="28"/>
      <w:lang w:eastAsia="ar-SA"/>
    </w:rPr>
  </w:style>
  <w:style w:type="paragraph" w:customStyle="1" w:styleId="1ff8">
    <w:name w:val="Продолжение списка1"/>
    <w:basedOn w:val="af0"/>
    <w:semiHidden/>
    <w:rsid w:val="00AB67EE"/>
    <w:pPr>
      <w:widowControl w:val="0"/>
      <w:spacing w:after="120" w:line="240" w:lineRule="auto"/>
      <w:ind w:left="283"/>
    </w:pPr>
    <w:rPr>
      <w:rFonts w:eastAsia="Calibri"/>
      <w:snapToGrid/>
      <w:color w:val="auto"/>
      <w:szCs w:val="28"/>
      <w:lang w:eastAsia="ar-SA"/>
    </w:rPr>
  </w:style>
  <w:style w:type="paragraph" w:customStyle="1" w:styleId="214">
    <w:name w:val="Продолжение списка 21"/>
    <w:basedOn w:val="af0"/>
    <w:semiHidden/>
    <w:rsid w:val="00AB67EE"/>
    <w:pPr>
      <w:widowControl w:val="0"/>
      <w:spacing w:after="120" w:line="240" w:lineRule="auto"/>
      <w:ind w:left="566"/>
    </w:pPr>
    <w:rPr>
      <w:rFonts w:eastAsia="Calibri"/>
      <w:snapToGrid/>
      <w:color w:val="auto"/>
      <w:szCs w:val="28"/>
      <w:lang w:eastAsia="ar-SA"/>
    </w:rPr>
  </w:style>
  <w:style w:type="paragraph" w:customStyle="1" w:styleId="313">
    <w:name w:val="Продолжение списка 31"/>
    <w:basedOn w:val="af0"/>
    <w:semiHidden/>
    <w:rsid w:val="00AB67EE"/>
    <w:pPr>
      <w:widowControl w:val="0"/>
      <w:spacing w:after="120" w:line="240" w:lineRule="auto"/>
      <w:ind w:left="849"/>
    </w:pPr>
    <w:rPr>
      <w:rFonts w:eastAsia="Calibri"/>
      <w:snapToGrid/>
      <w:color w:val="auto"/>
      <w:szCs w:val="28"/>
      <w:lang w:eastAsia="ar-SA"/>
    </w:rPr>
  </w:style>
  <w:style w:type="paragraph" w:customStyle="1" w:styleId="412">
    <w:name w:val="Продолжение списка 41"/>
    <w:basedOn w:val="af0"/>
    <w:semiHidden/>
    <w:rsid w:val="00AB67EE"/>
    <w:pPr>
      <w:widowControl w:val="0"/>
      <w:spacing w:after="120" w:line="240" w:lineRule="auto"/>
      <w:ind w:left="1132"/>
    </w:pPr>
    <w:rPr>
      <w:rFonts w:eastAsia="Calibri"/>
      <w:snapToGrid/>
      <w:color w:val="auto"/>
      <w:szCs w:val="28"/>
      <w:lang w:eastAsia="ar-SA"/>
    </w:rPr>
  </w:style>
  <w:style w:type="paragraph" w:customStyle="1" w:styleId="512">
    <w:name w:val="Продолжение списка 51"/>
    <w:basedOn w:val="af0"/>
    <w:semiHidden/>
    <w:rsid w:val="00AB67EE"/>
    <w:pPr>
      <w:widowControl w:val="0"/>
      <w:spacing w:after="120" w:line="240" w:lineRule="auto"/>
      <w:ind w:left="1415"/>
    </w:pPr>
    <w:rPr>
      <w:rFonts w:eastAsia="Calibri"/>
      <w:snapToGrid/>
      <w:color w:val="auto"/>
      <w:szCs w:val="28"/>
      <w:lang w:eastAsia="ar-SA"/>
    </w:rPr>
  </w:style>
  <w:style w:type="paragraph" w:customStyle="1" w:styleId="215">
    <w:name w:val="Список 21"/>
    <w:basedOn w:val="af0"/>
    <w:semiHidden/>
    <w:rsid w:val="00AB67EE"/>
    <w:pPr>
      <w:widowControl w:val="0"/>
      <w:spacing w:line="240" w:lineRule="auto"/>
      <w:ind w:left="566" w:hanging="283"/>
    </w:pPr>
    <w:rPr>
      <w:rFonts w:eastAsia="Calibri"/>
      <w:snapToGrid/>
      <w:color w:val="auto"/>
      <w:szCs w:val="28"/>
      <w:lang w:eastAsia="ar-SA"/>
    </w:rPr>
  </w:style>
  <w:style w:type="paragraph" w:customStyle="1" w:styleId="314">
    <w:name w:val="Список 31"/>
    <w:basedOn w:val="af0"/>
    <w:semiHidden/>
    <w:rsid w:val="00AB67EE"/>
    <w:pPr>
      <w:widowControl w:val="0"/>
      <w:spacing w:line="240" w:lineRule="auto"/>
      <w:ind w:left="849" w:hanging="283"/>
    </w:pPr>
    <w:rPr>
      <w:rFonts w:eastAsia="Calibri"/>
      <w:snapToGrid/>
      <w:color w:val="auto"/>
      <w:szCs w:val="28"/>
      <w:lang w:eastAsia="ar-SA"/>
    </w:rPr>
  </w:style>
  <w:style w:type="paragraph" w:customStyle="1" w:styleId="413">
    <w:name w:val="Список 41"/>
    <w:basedOn w:val="af0"/>
    <w:semiHidden/>
    <w:rsid w:val="00AB67EE"/>
    <w:pPr>
      <w:widowControl w:val="0"/>
      <w:spacing w:line="240" w:lineRule="auto"/>
      <w:ind w:left="1132" w:hanging="283"/>
    </w:pPr>
    <w:rPr>
      <w:rFonts w:eastAsia="Calibri"/>
      <w:snapToGrid/>
      <w:color w:val="auto"/>
      <w:szCs w:val="28"/>
      <w:lang w:eastAsia="ar-SA"/>
    </w:rPr>
  </w:style>
  <w:style w:type="paragraph" w:customStyle="1" w:styleId="513">
    <w:name w:val="Список 51"/>
    <w:basedOn w:val="af0"/>
    <w:semiHidden/>
    <w:rsid w:val="00AB67EE"/>
    <w:pPr>
      <w:widowControl w:val="0"/>
      <w:spacing w:line="240" w:lineRule="auto"/>
      <w:ind w:left="1415" w:hanging="283"/>
    </w:pPr>
    <w:rPr>
      <w:rFonts w:eastAsia="Calibri"/>
      <w:snapToGrid/>
      <w:color w:val="auto"/>
      <w:szCs w:val="28"/>
      <w:lang w:eastAsia="ar-SA"/>
    </w:rPr>
  </w:style>
  <w:style w:type="paragraph" w:customStyle="1" w:styleId="113">
    <w:name w:val="Текст11"/>
    <w:basedOn w:val="af0"/>
    <w:semiHidden/>
    <w:rsid w:val="00AB67EE"/>
    <w:pPr>
      <w:widowControl w:val="0"/>
      <w:spacing w:line="240" w:lineRule="auto"/>
    </w:pPr>
    <w:rPr>
      <w:rFonts w:ascii="Courier New" w:eastAsia="Calibri" w:hAnsi="Courier New" w:cs="Courier New"/>
      <w:snapToGrid/>
      <w:color w:val="auto"/>
      <w:sz w:val="20"/>
      <w:szCs w:val="28"/>
      <w:lang w:eastAsia="ar-SA"/>
    </w:rPr>
  </w:style>
  <w:style w:type="paragraph" w:customStyle="1" w:styleId="1ff9">
    <w:name w:val="Цитата1"/>
    <w:basedOn w:val="af0"/>
    <w:semiHidden/>
    <w:rsid w:val="00AB67EE"/>
    <w:pPr>
      <w:widowControl w:val="0"/>
      <w:spacing w:after="120" w:line="240" w:lineRule="auto"/>
      <w:ind w:left="1440" w:right="1440"/>
    </w:pPr>
    <w:rPr>
      <w:rFonts w:eastAsia="Calibri"/>
      <w:snapToGrid/>
      <w:color w:val="auto"/>
      <w:szCs w:val="28"/>
      <w:lang w:eastAsia="ar-SA"/>
    </w:rPr>
  </w:style>
  <w:style w:type="paragraph" w:customStyle="1" w:styleId="1ffa">
    <w:name w:val="Шапка1"/>
    <w:basedOn w:val="af0"/>
    <w:semiHidden/>
    <w:rsid w:val="00AB67EE"/>
    <w:pPr>
      <w:widowControl w:val="0"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hd w:val="clear" w:color="auto" w:fill="CCCCCC"/>
      <w:spacing w:line="240" w:lineRule="auto"/>
      <w:ind w:left="1134" w:hanging="1134"/>
    </w:pPr>
    <w:rPr>
      <w:rFonts w:ascii="Arial" w:eastAsia="Calibri" w:hAnsi="Arial" w:cs="Arial"/>
      <w:snapToGrid/>
      <w:color w:val="auto"/>
      <w:sz w:val="24"/>
      <w:szCs w:val="28"/>
      <w:lang w:eastAsia="ar-SA"/>
    </w:rPr>
  </w:style>
  <w:style w:type="paragraph" w:customStyle="1" w:styleId="affffffffff3">
    <w:name w:val="Список (литература)"/>
    <w:basedOn w:val="af0"/>
    <w:rsid w:val="00AB67EE"/>
    <w:pPr>
      <w:spacing w:line="240" w:lineRule="auto"/>
      <w:ind w:firstLine="0"/>
    </w:pPr>
    <w:rPr>
      <w:rFonts w:ascii="Courier New" w:eastAsia="Calibri" w:hAnsi="Courier New"/>
      <w:snapToGrid/>
      <w:color w:val="auto"/>
      <w:sz w:val="24"/>
    </w:rPr>
  </w:style>
  <w:style w:type="paragraph" w:customStyle="1" w:styleId="affffffffff4">
    <w:name w:val="Список основной"/>
    <w:basedOn w:val="af1"/>
    <w:rsid w:val="00AB67EE"/>
    <w:pPr>
      <w:ind w:firstLine="907"/>
    </w:pPr>
    <w:rPr>
      <w:rFonts w:eastAsia="Calibri"/>
      <w:snapToGrid/>
      <w:color w:val="auto"/>
      <w:szCs w:val="28"/>
    </w:rPr>
  </w:style>
  <w:style w:type="paragraph" w:customStyle="1" w:styleId="1ffb">
    <w:name w:val="Перечень рисунков1"/>
    <w:basedOn w:val="af0"/>
    <w:next w:val="af0"/>
    <w:semiHidden/>
    <w:rsid w:val="00AB67EE"/>
    <w:pPr>
      <w:widowControl w:val="0"/>
      <w:spacing w:line="240" w:lineRule="auto"/>
    </w:pPr>
    <w:rPr>
      <w:rFonts w:eastAsia="Calibri"/>
      <w:snapToGrid/>
      <w:color w:val="auto"/>
      <w:szCs w:val="28"/>
      <w:lang w:eastAsia="ar-SA"/>
    </w:rPr>
  </w:style>
  <w:style w:type="paragraph" w:customStyle="1" w:styleId="affffffffff5">
    <w:name w:val="Таблица"/>
    <w:basedOn w:val="afffff0"/>
    <w:link w:val="affffffffff6"/>
    <w:qFormat/>
    <w:rsid w:val="00AB67EE"/>
    <w:pPr>
      <w:tabs>
        <w:tab w:val="clear" w:pos="905"/>
        <w:tab w:val="clear" w:pos="1402"/>
      </w:tabs>
      <w:spacing w:before="480" w:after="0" w:line="360" w:lineRule="auto"/>
      <w:ind w:left="7655"/>
      <w:jc w:val="right"/>
    </w:pPr>
    <w:rPr>
      <w:rFonts w:eastAsia="Calibri"/>
      <w:i/>
      <w:spacing w:val="40"/>
    </w:rPr>
  </w:style>
  <w:style w:type="paragraph" w:styleId="affffffffff7">
    <w:name w:val="endnote text"/>
    <w:basedOn w:val="af0"/>
    <w:link w:val="affffffffff8"/>
    <w:rsid w:val="00AB67EE"/>
    <w:pPr>
      <w:widowControl w:val="0"/>
      <w:spacing w:line="240" w:lineRule="auto"/>
    </w:pPr>
    <w:rPr>
      <w:rFonts w:eastAsia="Calibri"/>
      <w:snapToGrid/>
      <w:color w:val="auto"/>
      <w:sz w:val="20"/>
      <w:szCs w:val="20"/>
      <w:lang w:eastAsia="ar-SA"/>
    </w:rPr>
  </w:style>
  <w:style w:type="character" w:customStyle="1" w:styleId="affffffffff8">
    <w:name w:val="Текст концевой сноски Знак"/>
    <w:basedOn w:val="af2"/>
    <w:link w:val="affffffffff7"/>
    <w:rsid w:val="00AB67EE"/>
    <w:rPr>
      <w:rFonts w:ascii="Times New Roman" w:eastAsia="Calibri" w:hAnsi="Times New Roman" w:cs="Times New Roman"/>
      <w:sz w:val="20"/>
      <w:szCs w:val="20"/>
      <w:lang w:eastAsia="ar-SA" w:bidi="ru-RU"/>
    </w:rPr>
  </w:style>
  <w:style w:type="paragraph" w:customStyle="1" w:styleId="1ffc">
    <w:name w:val="Текст макроса1"/>
    <w:semiHidden/>
    <w:rsid w:val="00AB67EE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uppressAutoHyphens/>
      <w:spacing w:after="0" w:line="240" w:lineRule="auto"/>
      <w:ind w:firstLine="567"/>
      <w:jc w:val="both"/>
    </w:pPr>
    <w:rPr>
      <w:rFonts w:ascii="Courier New" w:eastAsia="Times New Roman" w:hAnsi="Courier New" w:cs="Courier New"/>
      <w:sz w:val="20"/>
      <w:szCs w:val="20"/>
      <w:lang w:eastAsia="ar-SA"/>
    </w:rPr>
  </w:style>
  <w:style w:type="paragraph" w:customStyle="1" w:styleId="1ffd">
    <w:name w:val="Текст примечания1"/>
    <w:basedOn w:val="af0"/>
    <w:semiHidden/>
    <w:rsid w:val="00AB67EE"/>
    <w:pPr>
      <w:widowControl w:val="0"/>
      <w:spacing w:line="240" w:lineRule="auto"/>
    </w:pPr>
    <w:rPr>
      <w:rFonts w:eastAsia="Calibri"/>
      <w:snapToGrid/>
      <w:color w:val="auto"/>
      <w:sz w:val="20"/>
      <w:szCs w:val="20"/>
      <w:lang w:eastAsia="ar-SA"/>
    </w:rPr>
  </w:style>
  <w:style w:type="paragraph" w:styleId="affffffffff9">
    <w:name w:val="annotation subject"/>
    <w:basedOn w:val="1ffd"/>
    <w:next w:val="1ffd"/>
    <w:link w:val="affffffffffa"/>
    <w:rsid w:val="00AB67EE"/>
    <w:rPr>
      <w:b/>
      <w:bCs/>
    </w:rPr>
  </w:style>
  <w:style w:type="character" w:customStyle="1" w:styleId="affffffffffa">
    <w:name w:val="Тема примечания Знак"/>
    <w:basedOn w:val="affffff1"/>
    <w:link w:val="affffffffff9"/>
    <w:rsid w:val="00AB67EE"/>
    <w:rPr>
      <w:rFonts w:ascii="Times New Roman" w:eastAsia="Calibri" w:hAnsi="Times New Roman" w:cs="Times New Roman"/>
      <w:b/>
      <w:bCs/>
      <w:color w:val="000000"/>
      <w:sz w:val="20"/>
      <w:szCs w:val="20"/>
      <w:lang w:eastAsia="ar-SA" w:bidi="ru-RU"/>
    </w:rPr>
  </w:style>
  <w:style w:type="paragraph" w:styleId="2ff">
    <w:name w:val="index 2"/>
    <w:basedOn w:val="af0"/>
    <w:next w:val="af0"/>
    <w:rsid w:val="00AB67EE"/>
    <w:pPr>
      <w:widowControl w:val="0"/>
      <w:spacing w:line="240" w:lineRule="auto"/>
      <w:ind w:left="560" w:hanging="280"/>
    </w:pPr>
    <w:rPr>
      <w:rFonts w:eastAsia="Calibri"/>
      <w:snapToGrid/>
      <w:color w:val="auto"/>
      <w:szCs w:val="28"/>
      <w:lang w:eastAsia="ar-SA"/>
    </w:rPr>
  </w:style>
  <w:style w:type="paragraph" w:styleId="3f1">
    <w:name w:val="index 3"/>
    <w:basedOn w:val="af0"/>
    <w:next w:val="af0"/>
    <w:rsid w:val="00AB67EE"/>
    <w:pPr>
      <w:widowControl w:val="0"/>
      <w:spacing w:line="240" w:lineRule="auto"/>
      <w:ind w:left="84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414">
    <w:name w:val="Указатель 41"/>
    <w:basedOn w:val="af0"/>
    <w:next w:val="af0"/>
    <w:semiHidden/>
    <w:rsid w:val="00AB67EE"/>
    <w:pPr>
      <w:widowControl w:val="0"/>
      <w:spacing w:line="240" w:lineRule="auto"/>
      <w:ind w:left="112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514">
    <w:name w:val="Указатель 51"/>
    <w:basedOn w:val="af0"/>
    <w:next w:val="af0"/>
    <w:semiHidden/>
    <w:rsid w:val="00AB67EE"/>
    <w:pPr>
      <w:widowControl w:val="0"/>
      <w:spacing w:line="240" w:lineRule="auto"/>
      <w:ind w:left="140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610">
    <w:name w:val="Указатель 61"/>
    <w:basedOn w:val="af0"/>
    <w:next w:val="af0"/>
    <w:semiHidden/>
    <w:rsid w:val="00AB67EE"/>
    <w:pPr>
      <w:widowControl w:val="0"/>
      <w:spacing w:line="240" w:lineRule="auto"/>
      <w:ind w:left="168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710">
    <w:name w:val="Указатель 71"/>
    <w:basedOn w:val="af0"/>
    <w:next w:val="af0"/>
    <w:semiHidden/>
    <w:rsid w:val="00AB67EE"/>
    <w:pPr>
      <w:widowControl w:val="0"/>
      <w:spacing w:line="240" w:lineRule="auto"/>
      <w:ind w:left="196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810">
    <w:name w:val="Указатель 81"/>
    <w:basedOn w:val="af0"/>
    <w:next w:val="af0"/>
    <w:semiHidden/>
    <w:rsid w:val="00AB67EE"/>
    <w:pPr>
      <w:widowControl w:val="0"/>
      <w:spacing w:line="240" w:lineRule="auto"/>
      <w:ind w:left="224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910">
    <w:name w:val="Указатель 91"/>
    <w:basedOn w:val="af0"/>
    <w:next w:val="af0"/>
    <w:semiHidden/>
    <w:rsid w:val="00AB67EE"/>
    <w:pPr>
      <w:widowControl w:val="0"/>
      <w:spacing w:line="240" w:lineRule="auto"/>
      <w:ind w:left="252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100">
    <w:name w:val="Оглавление 10"/>
    <w:basedOn w:val="1ff3"/>
    <w:semiHidden/>
    <w:rsid w:val="00AB67EE"/>
    <w:pPr>
      <w:tabs>
        <w:tab w:val="right" w:leader="dot" w:pos="9637"/>
      </w:tabs>
      <w:ind w:left="2547" w:firstLine="0"/>
    </w:pPr>
  </w:style>
  <w:style w:type="paragraph" w:customStyle="1" w:styleId="affffffffffb">
    <w:name w:val="Содержимое таблицы"/>
    <w:basedOn w:val="af0"/>
    <w:semiHidden/>
    <w:rsid w:val="00AB67EE"/>
    <w:pPr>
      <w:widowControl w:val="0"/>
      <w:suppressLineNumbers/>
      <w:spacing w:line="240" w:lineRule="auto"/>
    </w:pPr>
    <w:rPr>
      <w:rFonts w:eastAsia="Calibri"/>
      <w:snapToGrid/>
      <w:color w:val="auto"/>
      <w:szCs w:val="28"/>
      <w:lang w:eastAsia="ar-SA"/>
    </w:rPr>
  </w:style>
  <w:style w:type="paragraph" w:customStyle="1" w:styleId="a4">
    <w:name w:val="список вложенный"/>
    <w:basedOn w:val="af1"/>
    <w:rsid w:val="00AB67EE"/>
    <w:pPr>
      <w:numPr>
        <w:numId w:val="26"/>
      </w:numPr>
    </w:pPr>
    <w:rPr>
      <w:rFonts w:eastAsia="Calibri"/>
      <w:snapToGrid/>
      <w:color w:val="auto"/>
      <w:szCs w:val="28"/>
    </w:rPr>
  </w:style>
  <w:style w:type="paragraph" w:customStyle="1" w:styleId="1ffe">
    <w:name w:val="1 Знак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paragraph" w:customStyle="1" w:styleId="affffffffffc">
    <w:name w:val="Рис"/>
    <w:basedOn w:val="af1"/>
    <w:next w:val="af0"/>
    <w:rsid w:val="00AB67EE"/>
    <w:pPr>
      <w:keepNext/>
      <w:ind w:firstLine="0"/>
      <w:jc w:val="center"/>
    </w:pPr>
    <w:rPr>
      <w:rFonts w:eastAsia="Calibri"/>
      <w:snapToGrid/>
      <w:color w:val="auto"/>
      <w:szCs w:val="28"/>
    </w:rPr>
  </w:style>
  <w:style w:type="paragraph" w:customStyle="1" w:styleId="affffffffffd">
    <w:name w:val="где_Основной"/>
    <w:basedOn w:val="af1"/>
    <w:link w:val="affffffffffe"/>
    <w:rsid w:val="00AB67EE"/>
    <w:pPr>
      <w:ind w:left="709" w:hanging="709"/>
    </w:pPr>
    <w:rPr>
      <w:rFonts w:eastAsia="Calibri"/>
      <w:snapToGrid/>
      <w:color w:val="0000FF"/>
      <w:szCs w:val="28"/>
    </w:rPr>
  </w:style>
  <w:style w:type="character" w:customStyle="1" w:styleId="affffffffffe">
    <w:name w:val="где_Основной Знак"/>
    <w:link w:val="affffffffffd"/>
    <w:locked/>
    <w:rsid w:val="00AB67EE"/>
    <w:rPr>
      <w:rFonts w:ascii="Times New Roman" w:eastAsia="Calibri" w:hAnsi="Times New Roman" w:cs="Times New Roman"/>
      <w:color w:val="0000FF"/>
      <w:sz w:val="28"/>
      <w:szCs w:val="28"/>
      <w:lang w:eastAsia="ru-RU" w:bidi="ru-RU"/>
    </w:rPr>
  </w:style>
  <w:style w:type="paragraph" w:customStyle="1" w:styleId="afffffffffff">
    <w:name w:val="Знак Знак Знак Знак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paragraph" w:customStyle="1" w:styleId="2ff0">
    <w:name w:val="Знак2 Знак Знак Знак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paragraph" w:customStyle="1" w:styleId="2ff1">
    <w:name w:val="Знак2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paragraph" w:customStyle="1" w:styleId="afffffffffff0">
    <w:name w:val="Осн"/>
    <w:basedOn w:val="af0"/>
    <w:next w:val="affffffff7"/>
    <w:link w:val="afffffffffff1"/>
    <w:qFormat/>
    <w:rsid w:val="00AB67EE"/>
    <w:pPr>
      <w:spacing w:line="240" w:lineRule="auto"/>
    </w:pPr>
    <w:rPr>
      <w:rFonts w:eastAsia="Calibri"/>
      <w:snapToGrid/>
      <w:color w:val="auto"/>
      <w:sz w:val="24"/>
    </w:rPr>
  </w:style>
  <w:style w:type="character" w:customStyle="1" w:styleId="afffffffffff1">
    <w:name w:val="Осн Знак"/>
    <w:link w:val="afffffffffff0"/>
    <w:locked/>
    <w:rsid w:val="00AB67EE"/>
    <w:rPr>
      <w:rFonts w:ascii="Times New Roman" w:eastAsia="Calibri" w:hAnsi="Times New Roman" w:cs="Times New Roman"/>
      <w:sz w:val="24"/>
      <w:szCs w:val="24"/>
      <w:lang w:eastAsia="ru-RU" w:bidi="ru-RU"/>
    </w:rPr>
  </w:style>
  <w:style w:type="paragraph" w:customStyle="1" w:styleId="1fff">
    <w:name w:val="осн1"/>
    <w:basedOn w:val="afffffffffff0"/>
    <w:next w:val="afffffffffff0"/>
    <w:link w:val="1fff0"/>
    <w:qFormat/>
    <w:rsid w:val="00AB67EE"/>
    <w:pPr>
      <w:spacing w:before="120"/>
      <w:contextualSpacing/>
    </w:pPr>
  </w:style>
  <w:style w:type="character" w:customStyle="1" w:styleId="1fff0">
    <w:name w:val="осн1 Знак"/>
    <w:basedOn w:val="afffffffffff1"/>
    <w:link w:val="1fff"/>
    <w:locked/>
    <w:rsid w:val="00AB67EE"/>
    <w:rPr>
      <w:rFonts w:ascii="Times New Roman" w:eastAsia="Calibri" w:hAnsi="Times New Roman" w:cs="Times New Roman"/>
      <w:sz w:val="24"/>
      <w:szCs w:val="24"/>
      <w:lang w:eastAsia="ru-RU" w:bidi="ru-RU"/>
    </w:rPr>
  </w:style>
  <w:style w:type="paragraph" w:customStyle="1" w:styleId="afffffffffff2">
    <w:name w:val="таб"/>
    <w:basedOn w:val="afffffffffff0"/>
    <w:link w:val="afffffffffff3"/>
    <w:qFormat/>
    <w:rsid w:val="00AB67EE"/>
    <w:pPr>
      <w:ind w:firstLine="0"/>
    </w:pPr>
  </w:style>
  <w:style w:type="character" w:customStyle="1" w:styleId="afffffffffff3">
    <w:name w:val="таб Знак"/>
    <w:basedOn w:val="afffffffffff1"/>
    <w:link w:val="afffffffffff2"/>
    <w:locked/>
    <w:rsid w:val="00AB67EE"/>
    <w:rPr>
      <w:rFonts w:ascii="Times New Roman" w:eastAsia="Calibri" w:hAnsi="Times New Roman" w:cs="Times New Roman"/>
      <w:sz w:val="24"/>
      <w:szCs w:val="24"/>
      <w:lang w:eastAsia="ru-RU" w:bidi="ru-RU"/>
    </w:rPr>
  </w:style>
  <w:style w:type="paragraph" w:customStyle="1" w:styleId="216">
    <w:name w:val="Знак2 Знак Знак Знак1 Знак Знак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character" w:customStyle="1" w:styleId="1fff1">
    <w:name w:val="Замещающий текст1"/>
    <w:semiHidden/>
    <w:rsid w:val="00AB67EE"/>
    <w:rPr>
      <w:rFonts w:cs="Times New Roman"/>
      <w:color w:val="808080"/>
    </w:rPr>
  </w:style>
  <w:style w:type="paragraph" w:customStyle="1" w:styleId="2110">
    <w:name w:val="Знак2 Знак Знак Знак1 Знак Знак Знак1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numbering" w:customStyle="1" w:styleId="ArticleSection">
    <w:name w:val="Article / Section"/>
    <w:rsid w:val="00AB67EE"/>
    <w:pPr>
      <w:numPr>
        <w:numId w:val="18"/>
      </w:numPr>
    </w:pPr>
  </w:style>
  <w:style w:type="numbering" w:styleId="111111">
    <w:name w:val="Outline List 2"/>
    <w:basedOn w:val="af4"/>
    <w:rsid w:val="00AB67EE"/>
    <w:pPr>
      <w:numPr>
        <w:numId w:val="16"/>
      </w:numPr>
    </w:pPr>
  </w:style>
  <w:style w:type="numbering" w:styleId="1ai">
    <w:name w:val="Outline List 1"/>
    <w:basedOn w:val="af4"/>
    <w:rsid w:val="00AB67EE"/>
    <w:pPr>
      <w:numPr>
        <w:numId w:val="27"/>
      </w:numPr>
    </w:pPr>
  </w:style>
  <w:style w:type="character" w:customStyle="1" w:styleId="2dis1">
    <w:name w:val="После формулы 2 (dis) Знак"/>
    <w:basedOn w:val="af5"/>
    <w:link w:val="2dis0"/>
    <w:rsid w:val="00AB67EE"/>
    <w:rPr>
      <w:rFonts w:ascii="Times New Roman" w:eastAsia="Times New Roman" w:hAnsi="Times New Roman" w:cs="Times New Roman"/>
      <w:snapToGrid/>
      <w:color w:val="0070C0"/>
      <w:sz w:val="28"/>
      <w:szCs w:val="28"/>
      <w:lang w:eastAsia="ru-RU" w:bidi="ru-RU"/>
    </w:rPr>
  </w:style>
  <w:style w:type="character" w:customStyle="1" w:styleId="261">
    <w:name w:val="Знак Знак26"/>
    <w:rsid w:val="00AB67EE"/>
    <w:rPr>
      <w:sz w:val="28"/>
      <w:szCs w:val="28"/>
      <w:lang w:val="ru-RU" w:eastAsia="ru-RU" w:bidi="ar-SA"/>
    </w:rPr>
  </w:style>
  <w:style w:type="character" w:customStyle="1" w:styleId="320">
    <w:name w:val="Знак Знак32"/>
    <w:locked/>
    <w:rsid w:val="00AB67EE"/>
    <w:rPr>
      <w:b/>
      <w:bCs/>
      <w:i/>
      <w:iCs/>
      <w:sz w:val="26"/>
      <w:szCs w:val="26"/>
    </w:rPr>
  </w:style>
  <w:style w:type="character" w:customStyle="1" w:styleId="360">
    <w:name w:val="Знак Знак36"/>
    <w:locked/>
    <w:rsid w:val="00AB67EE"/>
    <w:rPr>
      <w:rFonts w:cs="Arial"/>
      <w:bCs/>
      <w:kern w:val="32"/>
      <w:sz w:val="28"/>
      <w:szCs w:val="32"/>
    </w:rPr>
  </w:style>
  <w:style w:type="character" w:customStyle="1" w:styleId="350">
    <w:name w:val="Знак Знак35"/>
    <w:locked/>
    <w:rsid w:val="00AB67EE"/>
    <w:rPr>
      <w:rFonts w:cs="Arial"/>
      <w:bCs/>
      <w:iCs/>
      <w:sz w:val="28"/>
      <w:szCs w:val="28"/>
    </w:rPr>
  </w:style>
  <w:style w:type="character" w:customStyle="1" w:styleId="340">
    <w:name w:val="Знак Знак34"/>
    <w:locked/>
    <w:rsid w:val="00AB67EE"/>
    <w:rPr>
      <w:rFonts w:cs="Arial"/>
      <w:bCs/>
      <w:sz w:val="28"/>
      <w:szCs w:val="28"/>
    </w:rPr>
  </w:style>
  <w:style w:type="character" w:customStyle="1" w:styleId="330">
    <w:name w:val="Знак Знак33"/>
    <w:locked/>
    <w:rsid w:val="00AB67EE"/>
    <w:rPr>
      <w:bCs/>
      <w:sz w:val="28"/>
      <w:szCs w:val="28"/>
    </w:rPr>
  </w:style>
  <w:style w:type="character" w:customStyle="1" w:styleId="315">
    <w:name w:val="Знак Знак31"/>
    <w:locked/>
    <w:rsid w:val="00AB67EE"/>
    <w:rPr>
      <w:b/>
      <w:bCs/>
      <w:sz w:val="22"/>
      <w:szCs w:val="22"/>
    </w:rPr>
  </w:style>
  <w:style w:type="character" w:customStyle="1" w:styleId="300">
    <w:name w:val="Знак Знак30"/>
    <w:locked/>
    <w:rsid w:val="00AB67EE"/>
    <w:rPr>
      <w:sz w:val="24"/>
      <w:szCs w:val="28"/>
    </w:rPr>
  </w:style>
  <w:style w:type="character" w:customStyle="1" w:styleId="290">
    <w:name w:val="Знак Знак29"/>
    <w:locked/>
    <w:rsid w:val="00AB67EE"/>
    <w:rPr>
      <w:i/>
      <w:iCs/>
      <w:sz w:val="24"/>
      <w:szCs w:val="28"/>
    </w:rPr>
  </w:style>
  <w:style w:type="character" w:customStyle="1" w:styleId="280">
    <w:name w:val="Знак Знак28"/>
    <w:locked/>
    <w:rsid w:val="00AB67EE"/>
    <w:rPr>
      <w:rFonts w:ascii="Arial" w:hAnsi="Arial" w:cs="Arial"/>
      <w:sz w:val="22"/>
      <w:szCs w:val="22"/>
    </w:rPr>
  </w:style>
  <w:style w:type="character" w:customStyle="1" w:styleId="250">
    <w:name w:val="Знак Знак25"/>
    <w:semiHidden/>
    <w:locked/>
    <w:rsid w:val="00AB67EE"/>
    <w:rPr>
      <w:rFonts w:eastAsia="Calibri"/>
      <w:i/>
      <w:sz w:val="24"/>
      <w:lang w:val="ru-RU" w:eastAsia="ru-RU" w:bidi="ar-SA"/>
    </w:rPr>
  </w:style>
  <w:style w:type="character" w:customStyle="1" w:styleId="240">
    <w:name w:val="Знак Знак24"/>
    <w:locked/>
    <w:rsid w:val="00AB67EE"/>
    <w:rPr>
      <w:rFonts w:eastAsia="Calibri" w:cs="Tahoma"/>
      <w:sz w:val="24"/>
      <w:szCs w:val="28"/>
      <w:lang w:val="ru-RU" w:eastAsia="ru-RU" w:bidi="ar-SA"/>
    </w:rPr>
  </w:style>
  <w:style w:type="character" w:customStyle="1" w:styleId="230">
    <w:name w:val="Знак Знак23"/>
    <w:semiHidden/>
    <w:locked/>
    <w:rsid w:val="00AB67EE"/>
    <w:rPr>
      <w:rFonts w:eastAsia="Calibri"/>
      <w:i/>
      <w:iCs/>
      <w:sz w:val="28"/>
      <w:szCs w:val="28"/>
      <w:lang w:val="ru-RU" w:eastAsia="ru-RU" w:bidi="ar-SA"/>
    </w:rPr>
  </w:style>
  <w:style w:type="character" w:customStyle="1" w:styleId="220">
    <w:name w:val="Знак Знак22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217">
    <w:name w:val="Знак Знак21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200">
    <w:name w:val="Знак Знак20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270">
    <w:name w:val="Знак Знак27"/>
    <w:semiHidden/>
    <w:locked/>
    <w:rsid w:val="00AB67EE"/>
    <w:rPr>
      <w:sz w:val="28"/>
      <w:szCs w:val="28"/>
      <w:lang w:val="ru-RU" w:eastAsia="ru-RU" w:bidi="ar-SA"/>
    </w:rPr>
  </w:style>
  <w:style w:type="character" w:customStyle="1" w:styleId="190">
    <w:name w:val="Знак Знак19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180">
    <w:name w:val="Знак Знак18"/>
    <w:semiHidden/>
    <w:locked/>
    <w:rsid w:val="00AB67EE"/>
    <w:rPr>
      <w:rFonts w:ascii="Times New Roman" w:eastAsia="Calibri" w:hAnsi="Times New Roman" w:cs="Times New Roman"/>
      <w:sz w:val="28"/>
      <w:szCs w:val="28"/>
      <w:lang w:val="ru-RU" w:eastAsia="ru-RU" w:bidi="ar-SA"/>
    </w:rPr>
  </w:style>
  <w:style w:type="character" w:customStyle="1" w:styleId="170">
    <w:name w:val="Знак Знак17"/>
    <w:locked/>
    <w:rsid w:val="00AB67EE"/>
    <w:rPr>
      <w:rFonts w:ascii="Arial" w:eastAsia="Calibri" w:hAnsi="Arial" w:cs="Arial"/>
      <w:b/>
      <w:bCs/>
      <w:kern w:val="28"/>
      <w:sz w:val="32"/>
      <w:szCs w:val="32"/>
      <w:lang w:val="ru-RU" w:eastAsia="ru-RU" w:bidi="ar-SA"/>
    </w:rPr>
  </w:style>
  <w:style w:type="character" w:customStyle="1" w:styleId="160">
    <w:name w:val="Знак Знак16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150">
    <w:name w:val="Знак Знак15"/>
    <w:semiHidden/>
    <w:locked/>
    <w:rsid w:val="00AB67EE"/>
    <w:rPr>
      <w:rFonts w:eastAsia="Calibri"/>
      <w:sz w:val="16"/>
      <w:szCs w:val="16"/>
      <w:lang w:val="ru-RU" w:eastAsia="ru-RU" w:bidi="ar-SA"/>
    </w:rPr>
  </w:style>
  <w:style w:type="character" w:customStyle="1" w:styleId="142">
    <w:name w:val="Знак Знак14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130">
    <w:name w:val="Знак Знак13"/>
    <w:semiHidden/>
    <w:locked/>
    <w:rsid w:val="00AB67EE"/>
    <w:rPr>
      <w:rFonts w:eastAsia="Calibri"/>
      <w:sz w:val="16"/>
      <w:szCs w:val="16"/>
      <w:lang w:val="ru-RU" w:eastAsia="ru-RU" w:bidi="ar-SA"/>
    </w:rPr>
  </w:style>
  <w:style w:type="character" w:customStyle="1" w:styleId="122">
    <w:name w:val="Знак Знак12"/>
    <w:locked/>
    <w:rsid w:val="00AB67EE"/>
    <w:rPr>
      <w:rFonts w:ascii="Arial" w:eastAsia="Calibri" w:hAnsi="Arial" w:cs="Arial"/>
      <w:sz w:val="24"/>
      <w:szCs w:val="28"/>
      <w:lang w:val="ru-RU" w:eastAsia="ru-RU" w:bidi="ar-SA"/>
    </w:rPr>
  </w:style>
  <w:style w:type="character" w:customStyle="1" w:styleId="114">
    <w:name w:val="Знак Знак11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101">
    <w:name w:val="Знак Знак10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92">
    <w:name w:val="Знак Знак9"/>
    <w:semiHidden/>
    <w:locked/>
    <w:rsid w:val="00AB67EE"/>
    <w:rPr>
      <w:rFonts w:ascii="Courier New" w:eastAsia="Calibri" w:hAnsi="Courier New" w:cs="Courier New"/>
      <w:szCs w:val="28"/>
      <w:lang w:val="ru-RU" w:eastAsia="ru-RU" w:bidi="ar-SA"/>
    </w:rPr>
  </w:style>
  <w:style w:type="character" w:customStyle="1" w:styleId="83">
    <w:name w:val="Знак Знак8"/>
    <w:semiHidden/>
    <w:locked/>
    <w:rsid w:val="00AB67EE"/>
    <w:rPr>
      <w:rFonts w:ascii="Courier New" w:eastAsia="Calibri" w:hAnsi="Courier New" w:cs="Courier New"/>
      <w:szCs w:val="28"/>
      <w:lang w:val="ru-RU" w:eastAsia="ru-RU" w:bidi="ar-SA"/>
    </w:rPr>
  </w:style>
  <w:style w:type="character" w:customStyle="1" w:styleId="73">
    <w:name w:val="Знак Знак7"/>
    <w:locked/>
    <w:rsid w:val="00AB67EE"/>
    <w:rPr>
      <w:rFonts w:ascii="Arial" w:eastAsia="Calibri" w:hAnsi="Arial" w:cs="Arial"/>
      <w:sz w:val="24"/>
      <w:szCs w:val="28"/>
      <w:lang w:val="ru-RU" w:eastAsia="ru-RU" w:bidi="ar-SA"/>
    </w:rPr>
  </w:style>
  <w:style w:type="character" w:customStyle="1" w:styleId="64">
    <w:name w:val="Знак Знак6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58">
    <w:name w:val="Знак Знак5"/>
    <w:semiHidden/>
    <w:locked/>
    <w:rsid w:val="00AB67EE"/>
    <w:rPr>
      <w:rFonts w:eastAsia="Calibri"/>
      <w:i/>
      <w:sz w:val="24"/>
      <w:lang w:val="ru-RU" w:eastAsia="ru-RU" w:bidi="ar-SA"/>
    </w:rPr>
  </w:style>
  <w:style w:type="character" w:customStyle="1" w:styleId="4c">
    <w:name w:val="Знак Знак4"/>
    <w:semiHidden/>
    <w:locked/>
    <w:rsid w:val="00AB67EE"/>
    <w:rPr>
      <w:rFonts w:ascii="Tahoma" w:eastAsia="Calibri" w:hAnsi="Tahoma" w:cs="Tahoma"/>
      <w:sz w:val="16"/>
      <w:szCs w:val="16"/>
      <w:lang w:val="ru-RU" w:eastAsia="ru-RU" w:bidi="ar-SA"/>
    </w:rPr>
  </w:style>
  <w:style w:type="character" w:customStyle="1" w:styleId="3f2">
    <w:name w:val="Знак Знак3"/>
    <w:semiHidden/>
    <w:locked/>
    <w:rsid w:val="00AB67EE"/>
    <w:rPr>
      <w:rFonts w:eastAsia="Calibri"/>
      <w:lang w:val="ru-RU" w:eastAsia="ru-RU" w:bidi="ar-SA"/>
    </w:rPr>
  </w:style>
  <w:style w:type="character" w:customStyle="1" w:styleId="2ff2">
    <w:name w:val="Знак Знак2"/>
    <w:semiHidden/>
    <w:locked/>
    <w:rsid w:val="00AB67EE"/>
    <w:rPr>
      <w:rFonts w:eastAsia="Calibri"/>
      <w:lang w:val="ru-RU" w:eastAsia="ar-SA" w:bidi="ar-SA"/>
    </w:rPr>
  </w:style>
  <w:style w:type="character" w:customStyle="1" w:styleId="1fff2">
    <w:name w:val="Знак Знак1"/>
    <w:locked/>
    <w:rsid w:val="00AB67EE"/>
    <w:rPr>
      <w:rFonts w:eastAsia="Calibri"/>
      <w:lang w:val="ru-RU" w:eastAsia="ru-RU" w:bidi="ar-SA"/>
    </w:rPr>
  </w:style>
  <w:style w:type="numbering" w:customStyle="1" w:styleId="1fff3">
    <w:name w:val="Нет списка1"/>
    <w:next w:val="af4"/>
    <w:uiPriority w:val="99"/>
    <w:semiHidden/>
    <w:unhideWhenUsed/>
    <w:rsid w:val="00AB67EE"/>
  </w:style>
  <w:style w:type="numbering" w:customStyle="1" w:styleId="1111111">
    <w:name w:val="1 / 1.1 / 1.1.11"/>
    <w:basedOn w:val="af4"/>
    <w:next w:val="111111"/>
    <w:semiHidden/>
    <w:rsid w:val="00AB67EE"/>
    <w:pPr>
      <w:numPr>
        <w:numId w:val="4"/>
      </w:numPr>
    </w:pPr>
  </w:style>
  <w:style w:type="numbering" w:customStyle="1" w:styleId="1ai1">
    <w:name w:val="1 / a / i1"/>
    <w:basedOn w:val="af4"/>
    <w:next w:val="1ai"/>
    <w:semiHidden/>
    <w:rsid w:val="00AB67EE"/>
    <w:pPr>
      <w:numPr>
        <w:numId w:val="23"/>
      </w:numPr>
    </w:pPr>
  </w:style>
  <w:style w:type="table" w:customStyle="1" w:styleId="-110">
    <w:name w:val="Веб-таблица 11"/>
    <w:basedOn w:val="af3"/>
    <w:next w:val="-10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21">
    <w:name w:val="Веб-таблица 21"/>
    <w:basedOn w:val="af3"/>
    <w:next w:val="-2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31">
    <w:name w:val="Веб-таблица 31"/>
    <w:basedOn w:val="af3"/>
    <w:next w:val="-3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fff4">
    <w:name w:val="Изысканная таблица1"/>
    <w:basedOn w:val="af3"/>
    <w:next w:val="afffffffa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15">
    <w:name w:val="Изящная таблица 11"/>
    <w:basedOn w:val="af3"/>
    <w:next w:val="1f6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18">
    <w:name w:val="Изящная таблица 21"/>
    <w:basedOn w:val="af3"/>
    <w:next w:val="2f1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16">
    <w:name w:val="Классическая таблица 11"/>
    <w:basedOn w:val="af3"/>
    <w:next w:val="1f7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19">
    <w:name w:val="Классическая таблица 21"/>
    <w:basedOn w:val="af3"/>
    <w:next w:val="2f2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16">
    <w:name w:val="Классическая таблица 31"/>
    <w:basedOn w:val="af3"/>
    <w:next w:val="37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color w:val="000080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415">
    <w:name w:val="Классическая таблица 41"/>
    <w:basedOn w:val="af3"/>
    <w:next w:val="45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17">
    <w:name w:val="Объемная таблица 11"/>
    <w:basedOn w:val="af3"/>
    <w:next w:val="1f8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customStyle="1" w:styleId="21a">
    <w:name w:val="Объемная таблица 21"/>
    <w:basedOn w:val="af3"/>
    <w:next w:val="2f6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17">
    <w:name w:val="Объемная таблица 31"/>
    <w:basedOn w:val="af3"/>
    <w:next w:val="38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18">
    <w:name w:val="Простая таблица 11"/>
    <w:basedOn w:val="af3"/>
    <w:next w:val="1f9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customStyle="1" w:styleId="21b">
    <w:name w:val="Простая таблица 21"/>
    <w:basedOn w:val="af3"/>
    <w:next w:val="2f8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customStyle="1" w:styleId="318">
    <w:name w:val="Простая таблица 31"/>
    <w:basedOn w:val="af3"/>
    <w:next w:val="3c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1fff5">
    <w:name w:val="Сетка таблицы1"/>
    <w:basedOn w:val="af3"/>
    <w:next w:val="aff1"/>
    <w:uiPriority w:val="59"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9">
    <w:name w:val="Сетка таблицы 11"/>
    <w:basedOn w:val="af3"/>
    <w:next w:val="1fa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1c">
    <w:name w:val="Сетка таблицы 21"/>
    <w:basedOn w:val="af3"/>
    <w:next w:val="2f9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19">
    <w:name w:val="Сетка таблицы 31"/>
    <w:basedOn w:val="af3"/>
    <w:next w:val="3d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416">
    <w:name w:val="Сетка таблицы 41"/>
    <w:basedOn w:val="af3"/>
    <w:next w:val="47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515">
    <w:name w:val="Сетка таблицы 51"/>
    <w:basedOn w:val="af3"/>
    <w:next w:val="55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customStyle="1" w:styleId="611">
    <w:name w:val="Сетка таблицы 61"/>
    <w:basedOn w:val="af3"/>
    <w:next w:val="63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customStyle="1" w:styleId="711">
    <w:name w:val="Сетка таблицы 71"/>
    <w:basedOn w:val="af3"/>
    <w:next w:val="72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customStyle="1" w:styleId="811">
    <w:name w:val="Сетка таблицы 81"/>
    <w:basedOn w:val="af3"/>
    <w:next w:val="82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fff6">
    <w:name w:val="Современная таблица1"/>
    <w:basedOn w:val="af3"/>
    <w:next w:val="affffffff0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customStyle="1" w:styleId="1fff7">
    <w:name w:val="Стандартная таблица1"/>
    <w:basedOn w:val="af3"/>
    <w:next w:val="affffffff2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numbering" w:styleId="a">
    <w:name w:val="Outline List 3"/>
    <w:basedOn w:val="af4"/>
    <w:rsid w:val="00AB67EE"/>
    <w:pPr>
      <w:numPr>
        <w:numId w:val="13"/>
      </w:numPr>
    </w:pPr>
  </w:style>
  <w:style w:type="table" w:customStyle="1" w:styleId="11a">
    <w:name w:val="Столбцы таблицы 11"/>
    <w:basedOn w:val="af3"/>
    <w:next w:val="1fb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1d">
    <w:name w:val="Столбцы таблицы 21"/>
    <w:basedOn w:val="af3"/>
    <w:next w:val="2fb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1a">
    <w:name w:val="Столбцы таблицы 31"/>
    <w:basedOn w:val="af3"/>
    <w:next w:val="3f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417">
    <w:name w:val="Столбцы таблицы 41"/>
    <w:basedOn w:val="af3"/>
    <w:next w:val="49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customStyle="1" w:styleId="516">
    <w:name w:val="Столбцы таблицы 51"/>
    <w:basedOn w:val="af3"/>
    <w:next w:val="57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customStyle="1" w:styleId="-111">
    <w:name w:val="Таблица-список 11"/>
    <w:basedOn w:val="af3"/>
    <w:next w:val="-11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210">
    <w:name w:val="Таблица-список 21"/>
    <w:basedOn w:val="af3"/>
    <w:next w:val="-20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310">
    <w:name w:val="Таблица-список 31"/>
    <w:basedOn w:val="af3"/>
    <w:next w:val="-30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41">
    <w:name w:val="Таблица-список 41"/>
    <w:basedOn w:val="af3"/>
    <w:next w:val="-4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customStyle="1" w:styleId="-51">
    <w:name w:val="Таблица-список 51"/>
    <w:basedOn w:val="af3"/>
    <w:next w:val="-5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61">
    <w:name w:val="Таблица-список 61"/>
    <w:basedOn w:val="af3"/>
    <w:next w:val="-6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customStyle="1" w:styleId="-71">
    <w:name w:val="Таблица-список 71"/>
    <w:basedOn w:val="af3"/>
    <w:next w:val="-7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customStyle="1" w:styleId="-81">
    <w:name w:val="Таблица-список 81"/>
    <w:basedOn w:val="af3"/>
    <w:next w:val="-8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customStyle="1" w:styleId="11b">
    <w:name w:val="Цветная таблица 11"/>
    <w:basedOn w:val="af3"/>
    <w:next w:val="1fc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color w:val="FFFFFF"/>
      <w:sz w:val="20"/>
      <w:szCs w:val="20"/>
      <w:lang w:eastAsia="ru-RU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1e">
    <w:name w:val="Цветная таблица 21"/>
    <w:basedOn w:val="af3"/>
    <w:next w:val="2fc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1b">
    <w:name w:val="Цветная таблица 31"/>
    <w:basedOn w:val="af3"/>
    <w:next w:val="3f0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1fff8">
    <w:name w:val="Тема таблицы1"/>
    <w:basedOn w:val="af3"/>
    <w:next w:val="affffffff9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1">
    <w:name w:val="Стиль11"/>
    <w:semiHidden/>
    <w:rsid w:val="00AB67EE"/>
    <w:pPr>
      <w:numPr>
        <w:numId w:val="15"/>
      </w:numPr>
    </w:pPr>
  </w:style>
  <w:style w:type="paragraph" w:styleId="afffffffffff4">
    <w:name w:val="Bibliography"/>
    <w:basedOn w:val="af0"/>
    <w:link w:val="1fff9"/>
    <w:rsid w:val="00AB67EE"/>
    <w:pPr>
      <w:tabs>
        <w:tab w:val="num" w:pos="360"/>
      </w:tabs>
      <w:spacing w:line="240" w:lineRule="auto"/>
      <w:ind w:left="360" w:hanging="360"/>
    </w:pPr>
    <w:rPr>
      <w:color w:val="auto"/>
      <w:sz w:val="24"/>
    </w:rPr>
  </w:style>
  <w:style w:type="paragraph" w:styleId="afffffffffff5">
    <w:name w:val="List Paragraph"/>
    <w:basedOn w:val="af0"/>
    <w:link w:val="afffffffffff6"/>
    <w:uiPriority w:val="34"/>
    <w:qFormat/>
    <w:rsid w:val="00AB67EE"/>
    <w:pPr>
      <w:spacing w:line="240" w:lineRule="auto"/>
      <w:ind w:left="720"/>
      <w:contextualSpacing/>
    </w:pPr>
    <w:rPr>
      <w:snapToGrid/>
      <w:color w:val="auto"/>
      <w:szCs w:val="28"/>
    </w:rPr>
  </w:style>
  <w:style w:type="numbering" w:customStyle="1" w:styleId="2ff3">
    <w:name w:val="Нет списка2"/>
    <w:next w:val="af4"/>
    <w:uiPriority w:val="99"/>
    <w:semiHidden/>
    <w:unhideWhenUsed/>
    <w:rsid w:val="00AB67EE"/>
  </w:style>
  <w:style w:type="paragraph" w:customStyle="1" w:styleId="afffffffffff7">
    <w:name w:val="Стиль Основной текст + Синий"/>
    <w:basedOn w:val="af1"/>
    <w:rsid w:val="00AB67EE"/>
    <w:pPr>
      <w:ind w:firstLine="851"/>
    </w:pPr>
    <w:rPr>
      <w:snapToGrid/>
      <w:color w:val="auto"/>
      <w:szCs w:val="28"/>
    </w:rPr>
  </w:style>
  <w:style w:type="paragraph" w:customStyle="1" w:styleId="1fffa">
    <w:name w:val="Стиль Основной текст + Синий1"/>
    <w:basedOn w:val="af1"/>
    <w:link w:val="1fffb"/>
    <w:rsid w:val="00AB67EE"/>
    <w:pPr>
      <w:ind w:firstLine="851"/>
    </w:pPr>
    <w:rPr>
      <w:snapToGrid/>
      <w:szCs w:val="28"/>
    </w:rPr>
  </w:style>
  <w:style w:type="character" w:customStyle="1" w:styleId="1fffb">
    <w:name w:val="Стиль Основной текст + Синий1 Знак"/>
    <w:basedOn w:val="af5"/>
    <w:link w:val="1fffa"/>
    <w:rsid w:val="00AB67EE"/>
    <w:rPr>
      <w:rFonts w:ascii="Times New Roman" w:eastAsia="Times New Roman" w:hAnsi="Times New Roman" w:cs="Times New Roman"/>
      <w:snapToGrid/>
      <w:color w:val="0070C0"/>
      <w:sz w:val="28"/>
      <w:szCs w:val="28"/>
      <w:lang w:eastAsia="ru-RU" w:bidi="ru-RU"/>
    </w:rPr>
  </w:style>
  <w:style w:type="paragraph" w:customStyle="1" w:styleId="2ff4">
    <w:name w:val="Стиль Основной текст + Синий2"/>
    <w:basedOn w:val="af1"/>
    <w:rsid w:val="00AB67EE"/>
    <w:pPr>
      <w:ind w:firstLine="851"/>
    </w:pPr>
    <w:rPr>
      <w:snapToGrid/>
      <w:color w:val="auto"/>
      <w:szCs w:val="28"/>
    </w:rPr>
  </w:style>
  <w:style w:type="paragraph" w:customStyle="1" w:styleId="010">
    <w:name w:val="Стиль По центру Первая строка:  0 см Перед:  10 пт"/>
    <w:basedOn w:val="af0"/>
    <w:rsid w:val="00AB67EE"/>
    <w:pPr>
      <w:spacing w:before="200" w:line="360" w:lineRule="atLeast"/>
      <w:ind w:firstLine="0"/>
      <w:jc w:val="center"/>
    </w:pPr>
    <w:rPr>
      <w:snapToGrid/>
      <w:color w:val="auto"/>
      <w:szCs w:val="20"/>
      <w:lang w:eastAsia="be-BY"/>
    </w:rPr>
  </w:style>
  <w:style w:type="character" w:customStyle="1" w:styleId="1fffc">
    <w:name w:val="Основной текст Знак1"/>
    <w:uiPriority w:val="99"/>
    <w:rsid w:val="00AB67EE"/>
    <w:rPr>
      <w:snapToGrid w:val="0"/>
      <w:color w:val="0070C0"/>
      <w:sz w:val="28"/>
      <w:szCs w:val="28"/>
      <w:lang w:val="ru-RU" w:eastAsia="ru-RU" w:bidi="ar-SA"/>
    </w:rPr>
  </w:style>
  <w:style w:type="paragraph" w:customStyle="1" w:styleId="2ff5">
    <w:name w:val="Обычный2"/>
    <w:rsid w:val="00AB67EE"/>
    <w:pPr>
      <w:widowControl w:val="0"/>
      <w:spacing w:before="40" w:after="0" w:line="240" w:lineRule="auto"/>
      <w:ind w:firstLine="280"/>
    </w:pPr>
    <w:rPr>
      <w:rFonts w:ascii="Times New Roman" w:eastAsia="Times New Roman" w:hAnsi="Times New Roman" w:cs="Times New Roman"/>
      <w:snapToGrid w:val="0"/>
      <w:sz w:val="16"/>
      <w:szCs w:val="20"/>
      <w:lang w:eastAsia="ru-RU"/>
    </w:rPr>
  </w:style>
  <w:style w:type="paragraph" w:customStyle="1" w:styleId="afffffffffff8">
    <w:name w:val="Приложение"/>
    <w:basedOn w:val="af1"/>
    <w:next w:val="af1"/>
    <w:rsid w:val="00AB67EE"/>
    <w:pPr>
      <w:outlineLvl w:val="0"/>
    </w:pPr>
    <w:rPr>
      <w:szCs w:val="28"/>
    </w:rPr>
  </w:style>
  <w:style w:type="paragraph" w:customStyle="1" w:styleId="afffffffffff9">
    <w:name w:val="Приложения"/>
    <w:basedOn w:val="af1"/>
    <w:next w:val="af1"/>
    <w:link w:val="afffffffffffa"/>
    <w:autoRedefine/>
    <w:qFormat/>
    <w:rsid w:val="00AB67EE"/>
    <w:rPr>
      <w:color w:val="FF0000"/>
      <w:szCs w:val="28"/>
    </w:rPr>
  </w:style>
  <w:style w:type="paragraph" w:customStyle="1" w:styleId="2ff6">
    <w:name w:val="Заг.2  БН"/>
    <w:basedOn w:val="21"/>
    <w:rsid w:val="00AB67EE"/>
    <w:pPr>
      <w:numPr>
        <w:ilvl w:val="0"/>
        <w:numId w:val="0"/>
      </w:numPr>
    </w:pPr>
  </w:style>
  <w:style w:type="paragraph" w:customStyle="1" w:styleId="afffffffffffb">
    <w:name w:val="Основной текст с начала"/>
    <w:basedOn w:val="af1"/>
    <w:rsid w:val="00AB67EE"/>
    <w:pPr>
      <w:ind w:firstLine="0"/>
    </w:pPr>
    <w:rPr>
      <w:snapToGrid/>
    </w:rPr>
  </w:style>
  <w:style w:type="paragraph" w:customStyle="1" w:styleId="afffffffffffc">
    <w:name w:val="Утверждаю"/>
    <w:autoRedefine/>
    <w:rsid w:val="00AB67EE"/>
    <w:pPr>
      <w:spacing w:after="0" w:line="240" w:lineRule="auto"/>
    </w:pPr>
    <w:rPr>
      <w:rFonts w:ascii="Times New Roman" w:eastAsia="Times New Roman" w:hAnsi="Times New Roman" w:cs="Times New Roman"/>
      <w:caps/>
      <w:noProof/>
      <w:sz w:val="24"/>
      <w:szCs w:val="20"/>
      <w:lang w:eastAsia="ru-RU"/>
    </w:rPr>
  </w:style>
  <w:style w:type="paragraph" w:customStyle="1" w:styleId="afffffffffffd">
    <w:name w:val="план лекции"/>
    <w:next w:val="af0"/>
    <w:rsid w:val="00AB67EE"/>
    <w:pPr>
      <w:spacing w:before="360" w:after="0" w:line="240" w:lineRule="auto"/>
      <w:outlineLvl w:val="4"/>
    </w:pPr>
    <w:rPr>
      <w:rFonts w:ascii="Times New Roman" w:eastAsia="Times New Roman" w:hAnsi="Times New Roman" w:cs="Times New Roman"/>
      <w:noProof/>
      <w:snapToGrid w:val="0"/>
      <w:sz w:val="24"/>
      <w:szCs w:val="20"/>
      <w:u w:val="single"/>
      <w:lang w:eastAsia="ru-RU"/>
    </w:rPr>
  </w:style>
  <w:style w:type="paragraph" w:customStyle="1" w:styleId="afffffffffffe">
    <w:name w:val="Список вопросов план лекции"/>
    <w:rsid w:val="00AB67EE"/>
    <w:pPr>
      <w:spacing w:after="0" w:line="240" w:lineRule="auto"/>
    </w:pPr>
    <w:rPr>
      <w:rFonts w:ascii="Times New Roman" w:eastAsia="Times New Roman" w:hAnsi="Times New Roman" w:cs="Times New Roman"/>
      <w:noProof/>
      <w:sz w:val="24"/>
      <w:szCs w:val="20"/>
      <w:lang w:eastAsia="ru-RU"/>
    </w:rPr>
  </w:style>
  <w:style w:type="paragraph" w:customStyle="1" w:styleId="1fffd">
    <w:name w:val="Заголовок 1(название лекции)"/>
    <w:basedOn w:val="13"/>
    <w:rsid w:val="00AB67EE"/>
    <w:pPr>
      <w:keepLines/>
      <w:numPr>
        <w:numId w:val="0"/>
      </w:numPr>
      <w:tabs>
        <w:tab w:val="num" w:pos="360"/>
      </w:tabs>
      <w:spacing w:after="120" w:line="240" w:lineRule="auto"/>
      <w:ind w:left="360" w:hanging="360"/>
    </w:pPr>
    <w:rPr>
      <w:caps/>
      <w:snapToGrid/>
      <w:color w:val="auto"/>
      <w:kern w:val="28"/>
    </w:rPr>
  </w:style>
  <w:style w:type="paragraph" w:customStyle="1" w:styleId="affffffffffff">
    <w:name w:val="по учебной дисциплине"/>
    <w:rsid w:val="00AB67EE"/>
    <w:pPr>
      <w:spacing w:after="0" w:line="240" w:lineRule="auto"/>
    </w:pPr>
    <w:rPr>
      <w:rFonts w:ascii="Times New Roman" w:eastAsia="Times New Roman" w:hAnsi="Times New Roman" w:cs="Times New Roman"/>
      <w:noProof/>
      <w:sz w:val="24"/>
      <w:szCs w:val="20"/>
      <w:lang w:eastAsia="ru-RU"/>
    </w:rPr>
  </w:style>
  <w:style w:type="paragraph" w:customStyle="1" w:styleId="-9">
    <w:name w:val="учебно-материальное обеспечение"/>
    <w:rsid w:val="00AB67EE"/>
    <w:pPr>
      <w:spacing w:before="480" w:after="0" w:line="240" w:lineRule="auto"/>
      <w:jc w:val="both"/>
      <w:outlineLvl w:val="4"/>
    </w:pPr>
    <w:rPr>
      <w:rFonts w:ascii="Times New Roman" w:eastAsia="Times New Roman" w:hAnsi="Times New Roman" w:cs="Times New Roman"/>
      <w:sz w:val="24"/>
      <w:szCs w:val="20"/>
      <w:u w:val="single"/>
      <w:lang w:eastAsia="ru-RU"/>
    </w:rPr>
  </w:style>
  <w:style w:type="paragraph" w:customStyle="1" w:styleId="affffffffffff0">
    <w:name w:val="наглядные пособия"/>
    <w:rsid w:val="00AB67EE"/>
    <w:pPr>
      <w:spacing w:after="0" w:line="240" w:lineRule="auto"/>
    </w:pPr>
    <w:rPr>
      <w:rFonts w:ascii="Times New Roman" w:eastAsia="Times New Roman" w:hAnsi="Times New Roman" w:cs="Times New Roman"/>
      <w:i/>
      <w:noProof/>
      <w:sz w:val="24"/>
      <w:szCs w:val="20"/>
      <w:lang w:eastAsia="ru-RU"/>
    </w:rPr>
  </w:style>
  <w:style w:type="paragraph" w:customStyle="1" w:styleId="affffffffffff1">
    <w:name w:val="список наглядные пособия"/>
    <w:rsid w:val="00AB67EE"/>
    <w:pPr>
      <w:spacing w:after="0" w:line="240" w:lineRule="auto"/>
    </w:pPr>
    <w:rPr>
      <w:rFonts w:ascii="Times New Roman" w:eastAsia="Times New Roman" w:hAnsi="Times New Roman" w:cs="Times New Roman"/>
      <w:noProof/>
      <w:sz w:val="24"/>
      <w:szCs w:val="20"/>
      <w:lang w:eastAsia="ru-RU"/>
    </w:rPr>
  </w:style>
  <w:style w:type="paragraph" w:customStyle="1" w:styleId="affffffffffff2">
    <w:name w:val="Начальник кафедры"/>
    <w:rsid w:val="00AB67EE"/>
    <w:pPr>
      <w:spacing w:after="0" w:line="240" w:lineRule="auto"/>
    </w:pPr>
    <w:rPr>
      <w:rFonts w:ascii="Times New Roman" w:eastAsia="Times New Roman" w:hAnsi="Times New Roman" w:cs="Times New Roman"/>
      <w:noProof/>
      <w:sz w:val="24"/>
      <w:szCs w:val="20"/>
      <w:lang w:eastAsia="ru-RU"/>
    </w:rPr>
  </w:style>
  <w:style w:type="paragraph" w:customStyle="1" w:styleId="affffffffffff3">
    <w:name w:val="подпись Нерославский"/>
    <w:basedOn w:val="affffffffffff2"/>
    <w:rsid w:val="00AB67EE"/>
  </w:style>
  <w:style w:type="paragraph" w:customStyle="1" w:styleId="59">
    <w:name w:val="Формула 5"/>
    <w:basedOn w:val="4b"/>
    <w:next w:val="af0"/>
    <w:rsid w:val="00AB67EE"/>
    <w:pPr>
      <w:tabs>
        <w:tab w:val="left" w:pos="709"/>
      </w:tabs>
      <w:spacing w:line="264" w:lineRule="auto"/>
      <w:ind w:firstLine="709"/>
    </w:pPr>
    <w:rPr>
      <w:rFonts w:eastAsia="Times New Roman"/>
      <w:kern w:val="0"/>
      <w:szCs w:val="20"/>
    </w:rPr>
  </w:style>
  <w:style w:type="paragraph" w:customStyle="1" w:styleId="5Arial12">
    <w:name w:val="Стиль Заголовок 5 + Arial 12 пт"/>
    <w:basedOn w:val="51"/>
    <w:rsid w:val="00AB67EE"/>
    <w:pPr>
      <w:numPr>
        <w:ilvl w:val="0"/>
        <w:numId w:val="0"/>
      </w:numPr>
      <w:tabs>
        <w:tab w:val="num" w:pos="3348"/>
      </w:tabs>
      <w:spacing w:before="0" w:after="0"/>
      <w:ind w:left="3348" w:right="88" w:hanging="1008"/>
      <w:jc w:val="center"/>
    </w:pPr>
    <w:rPr>
      <w:i/>
      <w:iCs w:val="0"/>
      <w:color w:val="auto"/>
      <w:szCs w:val="20"/>
    </w:rPr>
  </w:style>
  <w:style w:type="paragraph" w:customStyle="1" w:styleId="221">
    <w:name w:val="Основной текст 22"/>
    <w:basedOn w:val="af0"/>
    <w:rsid w:val="00AB67EE"/>
    <w:pPr>
      <w:spacing w:line="240" w:lineRule="auto"/>
    </w:pPr>
    <w:rPr>
      <w:snapToGrid/>
      <w:color w:val="auto"/>
      <w:szCs w:val="20"/>
    </w:rPr>
  </w:style>
  <w:style w:type="paragraph" w:customStyle="1" w:styleId="1fffe">
    <w:name w:val="Текст без отступа Знак Знак1 Знак Знак"/>
    <w:basedOn w:val="af0"/>
    <w:next w:val="af0"/>
    <w:link w:val="1ffff"/>
    <w:rsid w:val="00AB67EE"/>
    <w:pPr>
      <w:spacing w:line="240" w:lineRule="auto"/>
      <w:ind w:firstLine="0"/>
    </w:pPr>
  </w:style>
  <w:style w:type="character" w:customStyle="1" w:styleId="1ffff">
    <w:name w:val="Текст без отступа Знак Знак1 Знак Знак Знак"/>
    <w:link w:val="1fffe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4"/>
      <w:lang w:eastAsia="ru-RU" w:bidi="ru-RU"/>
    </w:rPr>
  </w:style>
  <w:style w:type="character" w:customStyle="1" w:styleId="affffffffffff4">
    <w:name w:val="Формула Знак Знак Знак"/>
    <w:locked/>
    <w:rsid w:val="00AB67EE"/>
    <w:rPr>
      <w:lang w:val="ru-RU" w:eastAsia="ru-RU" w:bidi="ar-SA"/>
    </w:rPr>
  </w:style>
  <w:style w:type="paragraph" w:customStyle="1" w:styleId="2ff7">
    <w:name w:val="Текст2"/>
    <w:basedOn w:val="af0"/>
    <w:semiHidden/>
    <w:rsid w:val="00AB67EE"/>
    <w:pPr>
      <w:spacing w:line="240" w:lineRule="auto"/>
      <w:ind w:firstLine="0"/>
    </w:pPr>
    <w:rPr>
      <w:rFonts w:ascii="Courier New" w:hAnsi="Courier New"/>
      <w:snapToGrid/>
      <w:color w:val="auto"/>
      <w:sz w:val="20"/>
      <w:szCs w:val="20"/>
    </w:rPr>
  </w:style>
  <w:style w:type="paragraph" w:customStyle="1" w:styleId="Default">
    <w:name w:val="Default"/>
    <w:rsid w:val="00AB67EE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affffffffffff5">
    <w:name w:val="Раздел"/>
    <w:basedOn w:val="af0"/>
    <w:next w:val="af0"/>
    <w:rsid w:val="00AB67EE"/>
    <w:pPr>
      <w:widowControl w:val="0"/>
      <w:overflowPunct w:val="0"/>
      <w:autoSpaceDE w:val="0"/>
      <w:autoSpaceDN w:val="0"/>
      <w:adjustRightInd w:val="0"/>
      <w:spacing w:line="240" w:lineRule="auto"/>
      <w:ind w:firstLine="0"/>
      <w:jc w:val="center"/>
      <w:textAlignment w:val="baseline"/>
    </w:pPr>
    <w:rPr>
      <w:rFonts w:ascii="Chicago" w:hAnsi="Chicago"/>
      <w:caps/>
      <w:snapToGrid/>
      <w:color w:val="auto"/>
      <w:spacing w:val="40"/>
      <w:szCs w:val="20"/>
    </w:rPr>
  </w:style>
  <w:style w:type="paragraph" w:customStyle="1" w:styleId="1ffff0">
    <w:name w:val="Текст без отступа Знак Знак1"/>
    <w:basedOn w:val="af0"/>
    <w:next w:val="af0"/>
    <w:link w:val="1ffff1"/>
    <w:rsid w:val="00AB67EE"/>
    <w:pPr>
      <w:spacing w:line="240" w:lineRule="auto"/>
      <w:ind w:firstLine="0"/>
    </w:pPr>
    <w:rPr>
      <w:szCs w:val="28"/>
    </w:rPr>
  </w:style>
  <w:style w:type="character" w:customStyle="1" w:styleId="1ffff1">
    <w:name w:val="Текст без отступа Знак Знак1 Знак"/>
    <w:link w:val="1ffff0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8"/>
      <w:lang w:eastAsia="ru-RU" w:bidi="ru-RU"/>
    </w:rPr>
  </w:style>
  <w:style w:type="character" w:customStyle="1" w:styleId="apple-converted-space">
    <w:name w:val="apple-converted-space"/>
    <w:basedOn w:val="af2"/>
    <w:rsid w:val="00AB67EE"/>
  </w:style>
  <w:style w:type="paragraph" w:customStyle="1" w:styleId="affffffffffff6">
    <w:name w:val="Рабочий"/>
    <w:basedOn w:val="af0"/>
    <w:rsid w:val="00AB67EE"/>
    <w:pPr>
      <w:ind w:firstLine="851"/>
    </w:pPr>
    <w:rPr>
      <w:rFonts w:eastAsia="SimSun"/>
      <w:snapToGrid/>
      <w:color w:val="auto"/>
      <w:szCs w:val="20"/>
    </w:rPr>
  </w:style>
  <w:style w:type="paragraph" w:customStyle="1" w:styleId="affffffffffff7">
    <w:name w:val="Основной"/>
    <w:basedOn w:val="af0"/>
    <w:link w:val="affffffffffff8"/>
    <w:rsid w:val="00AB67EE"/>
    <w:pPr>
      <w:ind w:firstLine="851"/>
    </w:pPr>
    <w:rPr>
      <w:szCs w:val="28"/>
    </w:rPr>
  </w:style>
  <w:style w:type="character" w:customStyle="1" w:styleId="affffffffffff8">
    <w:name w:val="Основной Знак"/>
    <w:link w:val="affffffffffff7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8"/>
      <w:lang w:eastAsia="ru-RU" w:bidi="ru-RU"/>
    </w:rPr>
  </w:style>
  <w:style w:type="paragraph" w:customStyle="1" w:styleId="FR1">
    <w:name w:val="FR1"/>
    <w:rsid w:val="00AB67EE"/>
    <w:pPr>
      <w:widowControl w:val="0"/>
      <w:autoSpaceDE w:val="0"/>
      <w:autoSpaceDN w:val="0"/>
      <w:adjustRightInd w:val="0"/>
      <w:spacing w:after="0" w:line="240" w:lineRule="auto"/>
      <w:jc w:val="center"/>
    </w:pPr>
    <w:rPr>
      <w:rFonts w:ascii="Courier New" w:eastAsia="Times New Roman" w:hAnsi="Courier New" w:cs="Courier New"/>
      <w:sz w:val="16"/>
      <w:szCs w:val="16"/>
      <w:lang w:eastAsia="ru-RU"/>
    </w:rPr>
  </w:style>
  <w:style w:type="character" w:customStyle="1" w:styleId="18">
    <w:name w:val="Название объекта Знак1"/>
    <w:aliases w:val="Название иллюстрации Знак1"/>
    <w:link w:val="aff0"/>
    <w:uiPriority w:val="35"/>
    <w:rsid w:val="00AB67EE"/>
    <w:rPr>
      <w:rFonts w:ascii="Times New Roman" w:eastAsia="Times New Roman" w:hAnsi="Times New Roman" w:cs="Times New Roman"/>
      <w:b/>
      <w:bCs/>
      <w:snapToGrid w:val="0"/>
      <w:color w:val="000000"/>
      <w:sz w:val="20"/>
      <w:szCs w:val="20"/>
      <w:lang w:eastAsia="ru-RU" w:bidi="ru-RU"/>
    </w:rPr>
  </w:style>
  <w:style w:type="paragraph" w:customStyle="1" w:styleId="11c">
    <w:name w:val="Заголовок 11"/>
    <w:rsid w:val="00AB67EE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28"/>
      <w:szCs w:val="28"/>
      <w:lang w:eastAsia="ru-RU"/>
    </w:rPr>
  </w:style>
  <w:style w:type="paragraph" w:customStyle="1" w:styleId="Soder">
    <w:name w:val="Soder"/>
    <w:basedOn w:val="af0"/>
    <w:rsid w:val="00AB67EE"/>
    <w:pPr>
      <w:tabs>
        <w:tab w:val="left" w:leader="dot" w:pos="9072"/>
      </w:tabs>
      <w:spacing w:line="480" w:lineRule="atLeast"/>
      <w:ind w:firstLine="720"/>
    </w:pPr>
    <w:rPr>
      <w:rFonts w:ascii="TextBook" w:hAnsi="TextBook"/>
      <w:snapToGrid/>
      <w:color w:val="auto"/>
      <w:sz w:val="24"/>
      <w:szCs w:val="20"/>
      <w:lang w:val="en-GB"/>
    </w:rPr>
  </w:style>
  <w:style w:type="paragraph" w:customStyle="1" w:styleId="Oiioea">
    <w:name w:val="Oi?ioea"/>
    <w:basedOn w:val="af0"/>
    <w:next w:val="af0"/>
    <w:rsid w:val="00AB67EE"/>
    <w:pPr>
      <w:spacing w:before="240" w:line="480" w:lineRule="auto"/>
      <w:ind w:firstLine="0"/>
      <w:jc w:val="center"/>
    </w:pPr>
    <w:rPr>
      <w:snapToGrid/>
      <w:color w:val="auto"/>
      <w:szCs w:val="20"/>
    </w:rPr>
  </w:style>
  <w:style w:type="paragraph" w:customStyle="1" w:styleId="1ffff2">
    <w:name w:val="Стиль где1 + Синий"/>
    <w:basedOn w:val="16"/>
    <w:rsid w:val="00AB67EE"/>
    <w:rPr>
      <w:color w:val="auto"/>
    </w:rPr>
  </w:style>
  <w:style w:type="paragraph" w:customStyle="1" w:styleId="affffffffffff9">
    <w:name w:val="Стиль Основной текст + Черный"/>
    <w:basedOn w:val="af1"/>
    <w:rsid w:val="00AB67EE"/>
    <w:rPr>
      <w:color w:val="auto"/>
    </w:rPr>
  </w:style>
  <w:style w:type="paragraph" w:customStyle="1" w:styleId="affffffffffffa">
    <w:name w:val="Стиль Рисунок слово + полужирный"/>
    <w:basedOn w:val="aff9"/>
    <w:rsid w:val="00AB67EE"/>
    <w:pPr>
      <w:ind w:left="0" w:firstLine="0"/>
      <w:jc w:val="left"/>
    </w:pPr>
    <w:rPr>
      <w:bCs/>
      <w:color w:val="auto"/>
      <w:sz w:val="26"/>
    </w:rPr>
  </w:style>
  <w:style w:type="paragraph" w:customStyle="1" w:styleId="31c">
    <w:name w:val="31_Формула"/>
    <w:basedOn w:val="af0"/>
    <w:next w:val="af0"/>
    <w:rsid w:val="00AB67EE"/>
    <w:pPr>
      <w:widowControl w:val="0"/>
      <w:overflowPunct w:val="0"/>
      <w:autoSpaceDE w:val="0"/>
      <w:autoSpaceDN w:val="0"/>
      <w:adjustRightInd w:val="0"/>
      <w:spacing w:before="120" w:after="120" w:line="240" w:lineRule="auto"/>
      <w:ind w:firstLine="0"/>
      <w:jc w:val="center"/>
      <w:textAlignment w:val="baseline"/>
    </w:pPr>
    <w:rPr>
      <w:rFonts w:ascii="Times New Roman CYR" w:hAnsi="Times New Roman CYR"/>
      <w:snapToGrid/>
      <w:color w:val="33CCCC"/>
      <w:szCs w:val="20"/>
    </w:rPr>
  </w:style>
  <w:style w:type="paragraph" w:customStyle="1" w:styleId="321">
    <w:name w:val="32_Формула номер"/>
    <w:basedOn w:val="31c"/>
    <w:qFormat/>
    <w:rsid w:val="00AB67EE"/>
    <w:pPr>
      <w:shd w:val="clear" w:color="auto" w:fill="FFFFFF"/>
    </w:pPr>
    <w:rPr>
      <w:rFonts w:ascii="Times New Roman" w:hAnsi="Times New Roman"/>
      <w:snapToGrid w:val="0"/>
      <w:color w:val="FF0000"/>
      <w:szCs w:val="28"/>
    </w:rPr>
  </w:style>
  <w:style w:type="paragraph" w:styleId="affffffffffffb">
    <w:name w:val="Revision"/>
    <w:hidden/>
    <w:uiPriority w:val="99"/>
    <w:semiHidden/>
    <w:rsid w:val="00AB67EE"/>
    <w:pPr>
      <w:spacing w:after="0" w:line="240" w:lineRule="auto"/>
    </w:pPr>
    <w:rPr>
      <w:rFonts w:ascii="Times New Roman" w:eastAsia="Times New Roman" w:hAnsi="Times New Roman" w:cs="Times New Roman"/>
      <w:snapToGrid w:val="0"/>
      <w:color w:val="000000"/>
      <w:sz w:val="28"/>
      <w:szCs w:val="24"/>
      <w:lang w:eastAsia="ru-RU"/>
    </w:rPr>
  </w:style>
  <w:style w:type="paragraph" w:customStyle="1" w:styleId="service">
    <w:name w:val="service"/>
    <w:basedOn w:val="af0"/>
    <w:rsid w:val="00AB67EE"/>
    <w:pPr>
      <w:spacing w:line="240" w:lineRule="auto"/>
      <w:ind w:firstLine="0"/>
    </w:pPr>
    <w:rPr>
      <w:snapToGrid/>
      <w:color w:val="auto"/>
      <w:sz w:val="24"/>
    </w:rPr>
  </w:style>
  <w:style w:type="character" w:customStyle="1" w:styleId="now">
    <w:name w:val="now"/>
    <w:basedOn w:val="af2"/>
    <w:rsid w:val="00AB67EE"/>
  </w:style>
  <w:style w:type="character" w:customStyle="1" w:styleId="art-postheader">
    <w:name w:val="art-postheader"/>
    <w:basedOn w:val="af2"/>
    <w:rsid w:val="00AB67EE"/>
  </w:style>
  <w:style w:type="character" w:customStyle="1" w:styleId="small">
    <w:name w:val="small"/>
    <w:basedOn w:val="af2"/>
    <w:rsid w:val="00AB67EE"/>
  </w:style>
  <w:style w:type="character" w:customStyle="1" w:styleId="desc1">
    <w:name w:val="desc1"/>
    <w:basedOn w:val="af2"/>
    <w:rsid w:val="00AB67EE"/>
    <w:rPr>
      <w:color w:val="434951"/>
      <w:sz w:val="14"/>
      <w:szCs w:val="14"/>
    </w:rPr>
  </w:style>
  <w:style w:type="character" w:customStyle="1" w:styleId="fugue">
    <w:name w:val="fugue"/>
    <w:basedOn w:val="af2"/>
    <w:rsid w:val="00AB67EE"/>
  </w:style>
  <w:style w:type="paragraph" w:customStyle="1" w:styleId="pricetext1">
    <w:name w:val="price_text1"/>
    <w:basedOn w:val="af0"/>
    <w:rsid w:val="00AB67EE"/>
    <w:pPr>
      <w:spacing w:line="240" w:lineRule="auto"/>
      <w:ind w:firstLine="0"/>
    </w:pPr>
    <w:rPr>
      <w:snapToGrid/>
      <w:color w:val="auto"/>
      <w:sz w:val="24"/>
    </w:rPr>
  </w:style>
  <w:style w:type="character" w:customStyle="1" w:styleId="style31">
    <w:name w:val="style31"/>
    <w:basedOn w:val="af2"/>
    <w:rsid w:val="00AB67EE"/>
    <w:rPr>
      <w:color w:val="333333"/>
    </w:rPr>
  </w:style>
  <w:style w:type="character" w:customStyle="1" w:styleId="style717">
    <w:name w:val="style717"/>
    <w:basedOn w:val="af2"/>
    <w:rsid w:val="00AB67EE"/>
  </w:style>
  <w:style w:type="paragraph" w:styleId="affffffffffffc">
    <w:name w:val="No Spacing"/>
    <w:aliases w:val="Без отступа"/>
    <w:uiPriority w:val="1"/>
    <w:qFormat/>
    <w:rsid w:val="00AB67EE"/>
    <w:pPr>
      <w:spacing w:after="0" w:line="240" w:lineRule="auto"/>
      <w:jc w:val="both"/>
    </w:pPr>
    <w:rPr>
      <w:rFonts w:ascii="Times New Roman" w:eastAsia="Calibri" w:hAnsi="Times New Roman" w:cs="Times New Roman"/>
      <w:sz w:val="28"/>
    </w:rPr>
  </w:style>
  <w:style w:type="paragraph" w:customStyle="1" w:styleId="affffffffffffd">
    <w:name w:val="Таблица название"/>
    <w:basedOn w:val="af0"/>
    <w:link w:val="affffffffffffe"/>
    <w:qFormat/>
    <w:rsid w:val="00F563CD"/>
    <w:pPr>
      <w:spacing w:line="240" w:lineRule="auto"/>
      <w:ind w:left="369" w:hanging="294"/>
    </w:pPr>
    <w:rPr>
      <w:color w:val="ED7D31" w:themeColor="accent2"/>
      <w:szCs w:val="28"/>
    </w:rPr>
  </w:style>
  <w:style w:type="character" w:customStyle="1" w:styleId="affffffffffffe">
    <w:name w:val="Таблица название Знак"/>
    <w:link w:val="affffffffffffd"/>
    <w:rsid w:val="00F563CD"/>
    <w:rPr>
      <w:rFonts w:ascii="Times New Roman" w:eastAsia="Times New Roman" w:hAnsi="Times New Roman" w:cs="Times New Roman"/>
      <w:snapToGrid w:val="0"/>
      <w:color w:val="ED7D31" w:themeColor="accent2"/>
      <w:sz w:val="28"/>
      <w:szCs w:val="28"/>
      <w:lang w:eastAsia="ru-RU" w:bidi="ru-RU"/>
    </w:rPr>
  </w:style>
  <w:style w:type="paragraph" w:customStyle="1" w:styleId="afffffffffffff">
    <w:name w:val="Загол_табл"/>
    <w:basedOn w:val="af1"/>
    <w:rsid w:val="00AB67EE"/>
    <w:pPr>
      <w:ind w:firstLine="34"/>
      <w:jc w:val="center"/>
    </w:pPr>
    <w:rPr>
      <w:b/>
      <w:bCs/>
      <w:sz w:val="22"/>
    </w:rPr>
  </w:style>
  <w:style w:type="paragraph" w:customStyle="1" w:styleId="afffffffffffff0">
    <w:name w:val="Табл_данные"/>
    <w:basedOn w:val="af0"/>
    <w:rsid w:val="00AB67EE"/>
    <w:pPr>
      <w:spacing w:line="240" w:lineRule="auto"/>
      <w:ind w:firstLine="0"/>
      <w:jc w:val="center"/>
    </w:pPr>
    <w:rPr>
      <w:sz w:val="24"/>
      <w:szCs w:val="20"/>
    </w:rPr>
  </w:style>
  <w:style w:type="paragraph" w:customStyle="1" w:styleId="afffffffffffff1">
    <w:name w:val="Табл_заголовок"/>
    <w:basedOn w:val="afffffffffffff0"/>
    <w:rsid w:val="00AB67EE"/>
    <w:rPr>
      <w:b/>
      <w:bCs/>
      <w:color w:val="4472C4" w:themeColor="accent5"/>
      <w:sz w:val="22"/>
    </w:rPr>
  </w:style>
  <w:style w:type="paragraph" w:customStyle="1" w:styleId="102">
    <w:name w:val="Стиль Табл_данные + 10 пт"/>
    <w:basedOn w:val="afffffffffffff0"/>
    <w:rsid w:val="00AB67EE"/>
    <w:pPr>
      <w:jc w:val="left"/>
    </w:pPr>
    <w:rPr>
      <w:sz w:val="20"/>
    </w:rPr>
  </w:style>
  <w:style w:type="paragraph" w:customStyle="1" w:styleId="-a">
    <w:name w:val="Заголовок-текст"/>
    <w:basedOn w:val="af0"/>
    <w:next w:val="af0"/>
    <w:rsid w:val="00AB67EE"/>
    <w:pPr>
      <w:pageBreakBefore/>
      <w:spacing w:after="720" w:line="360" w:lineRule="atLeast"/>
      <w:ind w:firstLine="0"/>
      <w:jc w:val="center"/>
      <w:outlineLvl w:val="0"/>
    </w:pPr>
    <w:rPr>
      <w:b/>
      <w:caps/>
      <w:snapToGrid/>
      <w:color w:val="800080"/>
      <w:sz w:val="32"/>
      <w:lang w:val="en-US" w:eastAsia="be-BY"/>
    </w:rPr>
  </w:style>
  <w:style w:type="character" w:customStyle="1" w:styleId="affffb">
    <w:name w:val="Формула номер Знак"/>
    <w:link w:val="affffa"/>
    <w:rsid w:val="00AB67EE"/>
    <w:rPr>
      <w:rFonts w:ascii="Times New Roman" w:eastAsia="Times New Roman" w:hAnsi="Times New Roman" w:cs="Times New Roman"/>
      <w:snapToGrid w:val="0"/>
      <w:color w:val="0070C0"/>
      <w:sz w:val="28"/>
      <w:szCs w:val="24"/>
      <w:lang w:eastAsia="ru-RU" w:bidi="ru-RU"/>
    </w:rPr>
  </w:style>
  <w:style w:type="paragraph" w:customStyle="1" w:styleId="afffffffffffff2">
    <w:name w:val="Р/Название рисунка"/>
    <w:aliases w:val="таблицы"/>
    <w:basedOn w:val="af0"/>
    <w:next w:val="af0"/>
    <w:link w:val="afffffffffffff3"/>
    <w:rsid w:val="00AB67EE"/>
    <w:pPr>
      <w:widowControl w:val="0"/>
      <w:suppressAutoHyphens/>
      <w:spacing w:line="362" w:lineRule="exact"/>
      <w:ind w:firstLine="0"/>
      <w:jc w:val="center"/>
    </w:pPr>
    <w:rPr>
      <w:b/>
      <w:snapToGrid/>
      <w:color w:val="33CCCC"/>
      <w:szCs w:val="20"/>
      <w:lang w:eastAsia="be-BY"/>
    </w:rPr>
  </w:style>
  <w:style w:type="character" w:customStyle="1" w:styleId="afffffffffffff3">
    <w:name w:val="Р/Название рисунка Знак"/>
    <w:aliases w:val="таблицы Знак"/>
    <w:link w:val="afffffffffffff2"/>
    <w:rsid w:val="00AB67EE"/>
    <w:rPr>
      <w:rFonts w:ascii="Times New Roman" w:eastAsia="Times New Roman" w:hAnsi="Times New Roman" w:cs="Times New Roman"/>
      <w:b/>
      <w:color w:val="33CCCC"/>
      <w:sz w:val="28"/>
      <w:szCs w:val="20"/>
      <w:lang w:eastAsia="be-BY" w:bidi="ru-RU"/>
    </w:rPr>
  </w:style>
  <w:style w:type="paragraph" w:customStyle="1" w:styleId="afffffffffffff4">
    <w:name w:val="Рисунок Изображение"/>
    <w:basedOn w:val="afffffffffffff2"/>
    <w:rsid w:val="00AB67EE"/>
    <w:pPr>
      <w:spacing w:line="240" w:lineRule="auto"/>
    </w:pPr>
    <w:rPr>
      <w:color w:val="FF0000"/>
      <w:sz w:val="26"/>
      <w:szCs w:val="26"/>
    </w:rPr>
  </w:style>
  <w:style w:type="paragraph" w:customStyle="1" w:styleId="-b">
    <w:name w:val="Р/После рисунка -таблицы"/>
    <w:basedOn w:val="af0"/>
    <w:link w:val="-c"/>
    <w:rsid w:val="00AB67EE"/>
    <w:pPr>
      <w:spacing w:before="360" w:line="360" w:lineRule="atLeast"/>
    </w:pPr>
    <w:rPr>
      <w:snapToGrid/>
      <w:color w:val="993366"/>
      <w:lang w:eastAsia="be-BY"/>
    </w:rPr>
  </w:style>
  <w:style w:type="paragraph" w:customStyle="1" w:styleId="afffffffffffff5">
    <w:name w:val="Р/Перед рисунокм"/>
    <w:aliases w:val="таблицей"/>
    <w:basedOn w:val="af0"/>
    <w:next w:val="af0"/>
    <w:link w:val="afffffffffffff6"/>
    <w:rsid w:val="00AB67EE"/>
    <w:pPr>
      <w:spacing w:after="360" w:line="360" w:lineRule="atLeast"/>
    </w:pPr>
    <w:rPr>
      <w:snapToGrid/>
      <w:color w:val="008000"/>
      <w:lang w:eastAsia="be-BY"/>
    </w:rPr>
  </w:style>
  <w:style w:type="character" w:customStyle="1" w:styleId="afffffffffffff6">
    <w:name w:val="Р/Перед рисунокм Знак"/>
    <w:aliases w:val="таблицей Знак"/>
    <w:link w:val="afffffffffffff5"/>
    <w:rsid w:val="00AB67EE"/>
    <w:rPr>
      <w:rFonts w:ascii="Times New Roman" w:eastAsia="Times New Roman" w:hAnsi="Times New Roman" w:cs="Times New Roman"/>
      <w:color w:val="008000"/>
      <w:sz w:val="28"/>
      <w:szCs w:val="24"/>
      <w:lang w:eastAsia="be-BY" w:bidi="ru-RU"/>
    </w:rPr>
  </w:style>
  <w:style w:type="paragraph" w:customStyle="1" w:styleId="afffffffffffff7">
    <w:name w:val="Формула пояснение"/>
    <w:basedOn w:val="af0"/>
    <w:link w:val="afffffffffffff8"/>
    <w:rsid w:val="00AB67EE"/>
    <w:pPr>
      <w:spacing w:line="360" w:lineRule="atLeast"/>
      <w:ind w:firstLine="0"/>
    </w:pPr>
    <w:rPr>
      <w:snapToGrid/>
      <w:color w:val="00FF00"/>
      <w:szCs w:val="20"/>
      <w:lang w:eastAsia="be-BY"/>
    </w:rPr>
  </w:style>
  <w:style w:type="paragraph" w:customStyle="1" w:styleId="afffffffffffff9">
    <w:name w:val="Центр"/>
    <w:basedOn w:val="af0"/>
    <w:rsid w:val="00AB67EE"/>
    <w:pPr>
      <w:spacing w:line="360" w:lineRule="atLeast"/>
      <w:ind w:firstLine="0"/>
      <w:jc w:val="center"/>
    </w:pPr>
    <w:rPr>
      <w:snapToGrid/>
      <w:color w:val="auto"/>
      <w:lang w:eastAsia="be-BY"/>
    </w:rPr>
  </w:style>
  <w:style w:type="paragraph" w:customStyle="1" w:styleId="afffffffffffffa">
    <w:name w:val="Научный руководитель"/>
    <w:basedOn w:val="af0"/>
    <w:rsid w:val="00AB67EE"/>
    <w:pPr>
      <w:spacing w:line="360" w:lineRule="atLeast"/>
      <w:ind w:left="4536" w:firstLine="0"/>
    </w:pPr>
    <w:rPr>
      <w:snapToGrid/>
      <w:color w:val="auto"/>
      <w:lang w:eastAsia="be-BY"/>
    </w:rPr>
  </w:style>
  <w:style w:type="paragraph" w:customStyle="1" w:styleId="afffffffffffffb">
    <w:name w:val="Подзаголовок Общая характеристика работы"/>
    <w:basedOn w:val="af0"/>
    <w:link w:val="afffffffffffffc"/>
    <w:rsid w:val="00AB67EE"/>
    <w:pPr>
      <w:spacing w:before="360" w:after="360" w:line="360" w:lineRule="atLeast"/>
    </w:pPr>
    <w:rPr>
      <w:b/>
      <w:snapToGrid/>
      <w:color w:val="FF00FF"/>
      <w:lang w:eastAsia="be-BY"/>
    </w:rPr>
  </w:style>
  <w:style w:type="character" w:customStyle="1" w:styleId="afffffffffffffc">
    <w:name w:val="Подзаголовок Общая характеристика работы Знак"/>
    <w:link w:val="afffffffffffffb"/>
    <w:rsid w:val="00AB67EE"/>
    <w:rPr>
      <w:rFonts w:ascii="Times New Roman" w:eastAsia="Times New Roman" w:hAnsi="Times New Roman" w:cs="Times New Roman"/>
      <w:b/>
      <w:color w:val="FF00FF"/>
      <w:sz w:val="28"/>
      <w:szCs w:val="24"/>
      <w:lang w:eastAsia="be-BY" w:bidi="ru-RU"/>
    </w:rPr>
  </w:style>
  <w:style w:type="paragraph" w:customStyle="1" w:styleId="ac">
    <w:name w:val="Маркированный"/>
    <w:basedOn w:val="af0"/>
    <w:next w:val="af0"/>
    <w:rsid w:val="00AB67EE"/>
    <w:pPr>
      <w:numPr>
        <w:numId w:val="29"/>
      </w:numPr>
      <w:spacing w:line="360" w:lineRule="atLeast"/>
    </w:pPr>
    <w:rPr>
      <w:snapToGrid/>
      <w:color w:val="auto"/>
      <w:lang w:eastAsia="be-BY"/>
    </w:rPr>
  </w:style>
  <w:style w:type="paragraph" w:customStyle="1" w:styleId="-0">
    <w:name w:val="Список литеруры-авторский"/>
    <w:basedOn w:val="af0"/>
    <w:link w:val="-d"/>
    <w:rsid w:val="00AB67EE"/>
    <w:pPr>
      <w:numPr>
        <w:numId w:val="28"/>
      </w:numPr>
      <w:spacing w:line="360" w:lineRule="atLeast"/>
    </w:pPr>
    <w:rPr>
      <w:snapToGrid/>
      <w:color w:val="auto"/>
      <w:lang w:eastAsia="be-BY"/>
    </w:rPr>
  </w:style>
  <w:style w:type="paragraph" w:customStyle="1" w:styleId="afffffffffffffd">
    <w:name w:val="Стиль По центру"/>
    <w:basedOn w:val="af0"/>
    <w:rsid w:val="00AB67EE"/>
    <w:pPr>
      <w:spacing w:line="360" w:lineRule="atLeast"/>
      <w:ind w:firstLine="0"/>
      <w:jc w:val="center"/>
    </w:pPr>
    <w:rPr>
      <w:snapToGrid/>
      <w:color w:val="auto"/>
      <w:szCs w:val="20"/>
      <w:lang w:eastAsia="be-BY"/>
    </w:rPr>
  </w:style>
  <w:style w:type="paragraph" w:customStyle="1" w:styleId="afffffffffffffe">
    <w:name w:val="литература осн"/>
    <w:basedOn w:val="af0"/>
    <w:autoRedefine/>
    <w:rsid w:val="00AB67EE"/>
    <w:pPr>
      <w:widowControl w:val="0"/>
      <w:tabs>
        <w:tab w:val="num" w:pos="-1"/>
        <w:tab w:val="num" w:pos="1714"/>
      </w:tabs>
      <w:spacing w:line="266" w:lineRule="auto"/>
      <w:ind w:left="357" w:hanging="357"/>
    </w:pPr>
    <w:rPr>
      <w:snapToGrid/>
      <w:color w:val="auto"/>
      <w:szCs w:val="16"/>
    </w:rPr>
  </w:style>
  <w:style w:type="character" w:customStyle="1" w:styleId="1fff9">
    <w:name w:val="Список литературы Знак1"/>
    <w:link w:val="afffffffffff4"/>
    <w:uiPriority w:val="37"/>
    <w:rsid w:val="00AB67EE"/>
    <w:rPr>
      <w:rFonts w:ascii="Times New Roman" w:eastAsia="Times New Roman" w:hAnsi="Times New Roman" w:cs="Times New Roman"/>
      <w:snapToGrid w:val="0"/>
      <w:sz w:val="24"/>
      <w:szCs w:val="24"/>
      <w:lang w:eastAsia="ru-RU" w:bidi="ru-RU"/>
    </w:rPr>
  </w:style>
  <w:style w:type="character" w:customStyle="1" w:styleId="-d">
    <w:name w:val="Список литеруры-авторский Знак Знак"/>
    <w:link w:val="-0"/>
    <w:rsid w:val="00AB67EE"/>
    <w:rPr>
      <w:rFonts w:ascii="Times New Roman" w:eastAsia="Times New Roman" w:hAnsi="Times New Roman" w:cs="Times New Roman"/>
      <w:sz w:val="28"/>
      <w:szCs w:val="24"/>
      <w:lang w:eastAsia="be-BY" w:bidi="ru-RU"/>
    </w:rPr>
  </w:style>
  <w:style w:type="paragraph" w:customStyle="1" w:styleId="affffffffffffff">
    <w:name w:val="Между Рисунками"/>
    <w:aliases w:val="таблицами"/>
    <w:basedOn w:val="af0"/>
    <w:rsid w:val="00AB67EE"/>
    <w:pPr>
      <w:spacing w:before="360" w:after="360" w:line="360" w:lineRule="atLeast"/>
    </w:pPr>
    <w:rPr>
      <w:snapToGrid/>
      <w:color w:val="FF9900"/>
      <w:szCs w:val="28"/>
      <w:lang w:eastAsia="be-BY"/>
    </w:rPr>
  </w:style>
  <w:style w:type="character" w:customStyle="1" w:styleId="-c">
    <w:name w:val="Р/После рисунка -таблицы Знак"/>
    <w:link w:val="-b"/>
    <w:rsid w:val="00AB67EE"/>
    <w:rPr>
      <w:rFonts w:ascii="Times New Roman" w:eastAsia="Times New Roman" w:hAnsi="Times New Roman" w:cs="Times New Roman"/>
      <w:color w:val="993366"/>
      <w:sz w:val="28"/>
      <w:szCs w:val="24"/>
      <w:lang w:eastAsia="be-BY" w:bidi="ru-RU"/>
    </w:rPr>
  </w:style>
  <w:style w:type="character" w:customStyle="1" w:styleId="afffffffffffff8">
    <w:name w:val="Формула пояснение Знак"/>
    <w:link w:val="afffffffffffff7"/>
    <w:rsid w:val="00AB67EE"/>
    <w:rPr>
      <w:rFonts w:ascii="Times New Roman" w:eastAsia="Times New Roman" w:hAnsi="Times New Roman" w:cs="Times New Roman"/>
      <w:color w:val="00FF00"/>
      <w:sz w:val="28"/>
      <w:szCs w:val="20"/>
      <w:lang w:eastAsia="be-BY" w:bidi="ru-RU"/>
    </w:rPr>
  </w:style>
  <w:style w:type="character" w:customStyle="1" w:styleId="affffffffffffff0">
    <w:name w:val="Список литературы Знак"/>
    <w:rsid w:val="00AB67EE"/>
    <w:rPr>
      <w:color w:val="000080"/>
      <w:sz w:val="28"/>
      <w:szCs w:val="24"/>
      <w:lang w:val="be-BY" w:eastAsia="be-BY" w:bidi="ar-SA"/>
    </w:rPr>
  </w:style>
  <w:style w:type="paragraph" w:customStyle="1" w:styleId="affffffffffffff1">
    <w:name w:val="Редакция"/>
    <w:basedOn w:val="af0"/>
    <w:link w:val="affffffffffffff2"/>
    <w:autoRedefine/>
    <w:rsid w:val="00AB67EE"/>
    <w:pPr>
      <w:spacing w:before="240" w:after="240" w:line="240" w:lineRule="auto"/>
      <w:ind w:firstLine="0"/>
      <w:jc w:val="center"/>
    </w:pPr>
    <w:rPr>
      <w:snapToGrid/>
      <w:color w:val="003300"/>
      <w:sz w:val="22"/>
      <w:lang w:eastAsia="be-BY"/>
    </w:rPr>
  </w:style>
  <w:style w:type="character" w:customStyle="1" w:styleId="affffffffffffff2">
    <w:name w:val="Редакция Знак"/>
    <w:link w:val="affffffffffffff1"/>
    <w:rsid w:val="00AB67EE"/>
    <w:rPr>
      <w:rFonts w:ascii="Times New Roman" w:eastAsia="Times New Roman" w:hAnsi="Times New Roman" w:cs="Times New Roman"/>
      <w:color w:val="003300"/>
      <w:szCs w:val="24"/>
      <w:lang w:eastAsia="be-BY" w:bidi="ru-RU"/>
    </w:rPr>
  </w:style>
  <w:style w:type="character" w:customStyle="1" w:styleId="affffffffffffff3">
    <w:name w:val="Знак Знак"/>
    <w:semiHidden/>
    <w:locked/>
    <w:rsid w:val="00AB67EE"/>
    <w:rPr>
      <w:rFonts w:ascii="Calibri" w:eastAsia="Calibri" w:hAnsi="Calibri"/>
      <w:sz w:val="22"/>
      <w:szCs w:val="22"/>
      <w:lang w:bidi="ar-SA"/>
    </w:rPr>
  </w:style>
  <w:style w:type="paragraph" w:customStyle="1" w:styleId="Tabletext">
    <w:name w:val="Table_text"/>
    <w:basedOn w:val="af0"/>
    <w:link w:val="TabletextChar"/>
    <w:rsid w:val="00AB67EE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40" w:after="40" w:line="240" w:lineRule="auto"/>
      <w:ind w:firstLine="0"/>
      <w:textAlignment w:val="baseline"/>
    </w:pPr>
    <w:rPr>
      <w:snapToGrid/>
      <w:color w:val="auto"/>
      <w:sz w:val="22"/>
      <w:szCs w:val="20"/>
      <w:lang w:val="fr-FR" w:eastAsia="en-US"/>
    </w:rPr>
  </w:style>
  <w:style w:type="character" w:customStyle="1" w:styleId="TabletextChar">
    <w:name w:val="Table_text Char"/>
    <w:link w:val="Tabletext"/>
    <w:locked/>
    <w:rsid w:val="00AB67EE"/>
    <w:rPr>
      <w:rFonts w:ascii="Times New Roman" w:eastAsia="Times New Roman" w:hAnsi="Times New Roman" w:cs="Times New Roman"/>
      <w:szCs w:val="20"/>
      <w:lang w:val="fr-FR" w:bidi="ru-RU"/>
    </w:rPr>
  </w:style>
  <w:style w:type="paragraph" w:customStyle="1" w:styleId="affffffffffffff4">
    <w:name w:val="Формула_номер"/>
    <w:basedOn w:val="afc"/>
    <w:link w:val="affffffffffffff5"/>
    <w:rsid w:val="00AB67EE"/>
    <w:pPr>
      <w:widowControl/>
      <w:overflowPunct/>
      <w:autoSpaceDE/>
      <w:autoSpaceDN/>
      <w:adjustRightInd/>
      <w:textAlignment w:val="auto"/>
    </w:pPr>
    <w:rPr>
      <w:snapToGrid/>
      <w:color w:val="auto"/>
      <w:position w:val="-26"/>
      <w:szCs w:val="28"/>
    </w:rPr>
  </w:style>
  <w:style w:type="character" w:customStyle="1" w:styleId="affffffffffffff5">
    <w:name w:val="Формула_номер Знак"/>
    <w:link w:val="affffffffffffff4"/>
    <w:rsid w:val="00AB67EE"/>
    <w:rPr>
      <w:rFonts w:ascii="Times New Roman" w:eastAsia="Times New Roman" w:hAnsi="Times New Roman" w:cs="Times New Roman"/>
      <w:position w:val="-26"/>
      <w:sz w:val="28"/>
      <w:szCs w:val="28"/>
      <w:lang w:eastAsia="ru-RU" w:bidi="ru-RU"/>
    </w:rPr>
  </w:style>
  <w:style w:type="paragraph" w:customStyle="1" w:styleId="affffffffffffff6">
    <w:name w:val="Стиль Формула_номер + не полужирный"/>
    <w:basedOn w:val="affffffffffffff4"/>
    <w:link w:val="affffffffffffff7"/>
    <w:rsid w:val="00AB67EE"/>
    <w:rPr>
      <w:b/>
      <w:bCs/>
    </w:rPr>
  </w:style>
  <w:style w:type="character" w:customStyle="1" w:styleId="affffffffffffff7">
    <w:name w:val="Стиль Формула_номер + не полужирный Знак"/>
    <w:link w:val="affffffffffffff6"/>
    <w:rsid w:val="00AB67EE"/>
    <w:rPr>
      <w:rFonts w:ascii="Times New Roman" w:eastAsia="Times New Roman" w:hAnsi="Times New Roman" w:cs="Times New Roman"/>
      <w:b/>
      <w:bCs/>
      <w:position w:val="-26"/>
      <w:sz w:val="28"/>
      <w:szCs w:val="28"/>
      <w:lang w:eastAsia="ru-RU" w:bidi="ru-RU"/>
    </w:rPr>
  </w:style>
  <w:style w:type="paragraph" w:customStyle="1" w:styleId="affffffffffffff8">
    <w:name w:val="Жирный"/>
    <w:basedOn w:val="af0"/>
    <w:link w:val="affffffffffffff9"/>
    <w:rsid w:val="00AB67EE"/>
    <w:pPr>
      <w:spacing w:line="360" w:lineRule="atLeast"/>
    </w:pPr>
    <w:rPr>
      <w:b/>
      <w:snapToGrid/>
      <w:color w:val="333333"/>
      <w:lang w:eastAsia="be-BY"/>
    </w:rPr>
  </w:style>
  <w:style w:type="character" w:customStyle="1" w:styleId="affffffffffffff9">
    <w:name w:val="Жирный Знак"/>
    <w:link w:val="affffffffffffff8"/>
    <w:locked/>
    <w:rsid w:val="00AB67EE"/>
    <w:rPr>
      <w:rFonts w:ascii="Times New Roman" w:eastAsia="Times New Roman" w:hAnsi="Times New Roman" w:cs="Times New Roman"/>
      <w:b/>
      <w:color w:val="333333"/>
      <w:sz w:val="28"/>
      <w:szCs w:val="24"/>
      <w:lang w:eastAsia="be-BY" w:bidi="ru-RU"/>
    </w:rPr>
  </w:style>
  <w:style w:type="paragraph" w:customStyle="1" w:styleId="1ffff3">
    <w:name w:val="в.1 заголовок приложения"/>
    <w:basedOn w:val="21"/>
    <w:rsid w:val="00AB67EE"/>
    <w:pPr>
      <w:numPr>
        <w:ilvl w:val="0"/>
        <w:numId w:val="0"/>
      </w:numPr>
      <w:tabs>
        <w:tab w:val="num" w:pos="756"/>
      </w:tabs>
      <w:snapToGrid/>
      <w:spacing w:after="120" w:line="240" w:lineRule="auto"/>
      <w:ind w:left="756" w:hanging="576"/>
      <w:jc w:val="left"/>
    </w:pPr>
    <w:rPr>
      <w:rFonts w:eastAsia="Times New Roman"/>
      <w:b/>
      <w:caps/>
      <w:snapToGrid/>
      <w:color w:val="auto"/>
    </w:rPr>
  </w:style>
  <w:style w:type="paragraph" w:customStyle="1" w:styleId="-50">
    <w:name w:val="Стиль Заголовок-текст + Авто После:  5 пт"/>
    <w:basedOn w:val="-a"/>
    <w:next w:val="afffffffffffff7"/>
    <w:rsid w:val="00AB67EE"/>
    <w:pPr>
      <w:spacing w:after="100"/>
    </w:pPr>
    <w:rPr>
      <w:bCs/>
      <w:color w:val="auto"/>
      <w:szCs w:val="20"/>
    </w:rPr>
  </w:style>
  <w:style w:type="paragraph" w:customStyle="1" w:styleId="65">
    <w:name w:val="Стиль Заголовок 6 + Авто"/>
    <w:basedOn w:val="60"/>
    <w:link w:val="66"/>
    <w:rsid w:val="00AB67EE"/>
    <w:pPr>
      <w:tabs>
        <w:tab w:val="clear" w:pos="1152"/>
        <w:tab w:val="num" w:pos="9215"/>
      </w:tabs>
      <w:suppressAutoHyphens/>
      <w:spacing w:before="540" w:after="540" w:line="360" w:lineRule="atLeast"/>
      <w:ind w:left="5954" w:firstLine="709"/>
      <w:jc w:val="center"/>
    </w:pPr>
    <w:rPr>
      <w:caps/>
      <w:snapToGrid/>
      <w:color w:val="auto"/>
      <w:sz w:val="32"/>
      <w:szCs w:val="24"/>
      <w:lang w:eastAsia="be-BY"/>
    </w:rPr>
  </w:style>
  <w:style w:type="character" w:customStyle="1" w:styleId="66">
    <w:name w:val="Стиль Заголовок 6 + Авто Знак"/>
    <w:link w:val="65"/>
    <w:rsid w:val="00AB67EE"/>
    <w:rPr>
      <w:rFonts w:ascii="Times New Roman" w:eastAsia="Times New Roman" w:hAnsi="Times New Roman" w:cs="Times New Roman"/>
      <w:b/>
      <w:bCs/>
      <w:caps/>
      <w:sz w:val="32"/>
      <w:szCs w:val="24"/>
      <w:lang w:eastAsia="be-BY" w:bidi="ru-RU"/>
    </w:rPr>
  </w:style>
  <w:style w:type="character" w:customStyle="1" w:styleId="FontStyle27">
    <w:name w:val="Font Style27"/>
    <w:rsid w:val="00AB67EE"/>
    <w:rPr>
      <w:rFonts w:ascii="Times New Roman" w:hAnsi="Times New Roman" w:cs="Times New Roman"/>
      <w:sz w:val="26"/>
      <w:szCs w:val="26"/>
    </w:rPr>
  </w:style>
  <w:style w:type="character" w:customStyle="1" w:styleId="1f3">
    <w:name w:val="Заголовок 1 без нум. Знак"/>
    <w:basedOn w:val="af2"/>
    <w:link w:val="1f2"/>
    <w:rsid w:val="00AB67EE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ffff4">
    <w:name w:val="Формула 1"/>
    <w:basedOn w:val="af0"/>
    <w:next w:val="af0"/>
    <w:link w:val="1ffff5"/>
    <w:rsid w:val="00AB67EE"/>
    <w:pPr>
      <w:spacing w:before="240" w:after="240" w:line="240" w:lineRule="auto"/>
      <w:jc w:val="center"/>
    </w:pPr>
    <w:rPr>
      <w:color w:val="auto"/>
      <w:szCs w:val="20"/>
    </w:rPr>
  </w:style>
  <w:style w:type="character" w:customStyle="1" w:styleId="1ffff5">
    <w:name w:val="Формула 1 Знак"/>
    <w:link w:val="1ffff4"/>
    <w:rsid w:val="00AB67EE"/>
    <w:rPr>
      <w:rFonts w:ascii="Times New Roman" w:eastAsia="Times New Roman" w:hAnsi="Times New Roman" w:cs="Times New Roman"/>
      <w:snapToGrid w:val="0"/>
      <w:sz w:val="28"/>
      <w:szCs w:val="20"/>
      <w:lang w:eastAsia="ru-RU" w:bidi="ru-RU"/>
    </w:rPr>
  </w:style>
  <w:style w:type="paragraph" w:customStyle="1" w:styleId="affffffffffffffa">
    <w:name w:val="Знак Знак Знак"/>
    <w:basedOn w:val="af0"/>
    <w:rsid w:val="00AB67EE"/>
    <w:pPr>
      <w:spacing w:after="160" w:line="240" w:lineRule="exact"/>
    </w:pPr>
    <w:rPr>
      <w:rFonts w:eastAsia="Calibri"/>
      <w:color w:val="auto"/>
      <w:sz w:val="20"/>
      <w:szCs w:val="20"/>
      <w:lang w:eastAsia="zh-CN"/>
    </w:rPr>
  </w:style>
  <w:style w:type="paragraph" w:customStyle="1" w:styleId="affffffffffffffb">
    <w:name w:val="Текст статьи"/>
    <w:basedOn w:val="af0"/>
    <w:link w:val="Char"/>
    <w:rsid w:val="00AB67EE"/>
    <w:pPr>
      <w:spacing w:line="240" w:lineRule="auto"/>
      <w:ind w:firstLine="397"/>
    </w:pPr>
    <w:rPr>
      <w:color w:val="auto"/>
      <w:sz w:val="24"/>
    </w:rPr>
  </w:style>
  <w:style w:type="character" w:customStyle="1" w:styleId="Char">
    <w:name w:val="Текст статьи Char"/>
    <w:link w:val="affffffffffffffb"/>
    <w:rsid w:val="00AB67EE"/>
    <w:rPr>
      <w:rFonts w:ascii="Times New Roman" w:eastAsia="Times New Roman" w:hAnsi="Times New Roman" w:cs="Times New Roman"/>
      <w:snapToGrid w:val="0"/>
      <w:sz w:val="24"/>
      <w:szCs w:val="24"/>
      <w:lang w:eastAsia="ru-RU" w:bidi="ru-RU"/>
    </w:rPr>
  </w:style>
  <w:style w:type="paragraph" w:customStyle="1" w:styleId="affffffffffffffc">
    <w:name w:val="Литература элементы"/>
    <w:basedOn w:val="af0"/>
    <w:rsid w:val="00AB67EE"/>
    <w:pPr>
      <w:tabs>
        <w:tab w:val="left" w:pos="284"/>
        <w:tab w:val="left" w:pos="567"/>
      </w:tabs>
      <w:spacing w:line="240" w:lineRule="auto"/>
      <w:ind w:left="284" w:hanging="284"/>
    </w:pPr>
    <w:rPr>
      <w:rFonts w:eastAsia="SFRM0900"/>
      <w:color w:val="auto"/>
      <w:sz w:val="20"/>
    </w:rPr>
  </w:style>
  <w:style w:type="character" w:styleId="affffffffffffffd">
    <w:name w:val="Book Title"/>
    <w:basedOn w:val="af2"/>
    <w:uiPriority w:val="33"/>
    <w:qFormat/>
    <w:rsid w:val="00AB67EE"/>
    <w:rPr>
      <w:bCs/>
      <w:smallCaps/>
      <w:spacing w:val="5"/>
    </w:rPr>
  </w:style>
  <w:style w:type="character" w:styleId="affffffffffffffe">
    <w:name w:val="Intense Reference"/>
    <w:basedOn w:val="af2"/>
    <w:uiPriority w:val="32"/>
    <w:qFormat/>
    <w:rsid w:val="00AB67EE"/>
    <w:rPr>
      <w:b/>
      <w:bCs/>
      <w:smallCaps/>
      <w:color w:val="ED7D31" w:themeColor="accent2"/>
      <w:spacing w:val="5"/>
      <w:u w:val="single"/>
    </w:rPr>
  </w:style>
  <w:style w:type="paragraph" w:customStyle="1" w:styleId="FR4">
    <w:name w:val="FR4"/>
    <w:rsid w:val="00AB67EE"/>
    <w:pPr>
      <w:widowControl w:val="0"/>
      <w:autoSpaceDE w:val="0"/>
      <w:autoSpaceDN w:val="0"/>
      <w:adjustRightInd w:val="0"/>
      <w:spacing w:after="0" w:line="360" w:lineRule="auto"/>
      <w:ind w:left="680" w:hanging="700"/>
    </w:pPr>
    <w:rPr>
      <w:rFonts w:ascii="Times New Roman" w:eastAsia="Times New Roman" w:hAnsi="Times New Roman" w:cs="Times New Roman"/>
      <w:sz w:val="48"/>
      <w:szCs w:val="48"/>
      <w:lang w:eastAsia="ru-RU"/>
    </w:rPr>
  </w:style>
  <w:style w:type="character" w:customStyle="1" w:styleId="1ffff6">
    <w:name w:val="Текст примечания Знак1"/>
    <w:basedOn w:val="af2"/>
    <w:uiPriority w:val="99"/>
    <w:rsid w:val="00AB67EE"/>
    <w:rPr>
      <w:snapToGrid w:val="0"/>
      <w:color w:val="000000"/>
    </w:rPr>
  </w:style>
  <w:style w:type="paragraph" w:customStyle="1" w:styleId="afffffffffffffff">
    <w:name w:val="С отступом первой строки"/>
    <w:basedOn w:val="af0"/>
    <w:rsid w:val="00AB67EE"/>
    <w:pPr>
      <w:spacing w:line="240" w:lineRule="auto"/>
    </w:pPr>
    <w:rPr>
      <w:color w:val="auto"/>
      <w:sz w:val="24"/>
      <w:szCs w:val="20"/>
    </w:rPr>
  </w:style>
  <w:style w:type="paragraph" w:customStyle="1" w:styleId="afffffffffffffff0">
    <w:name w:val="Текст в таблице"/>
    <w:basedOn w:val="af0"/>
    <w:rsid w:val="00AB67EE"/>
    <w:pPr>
      <w:spacing w:line="240" w:lineRule="auto"/>
    </w:pPr>
    <w:rPr>
      <w:color w:val="auto"/>
      <w:sz w:val="24"/>
      <w:szCs w:val="20"/>
    </w:rPr>
  </w:style>
  <w:style w:type="paragraph" w:customStyle="1" w:styleId="afffffffffffffff1">
    <w:name w:val="УБС Текст"/>
    <w:basedOn w:val="af0"/>
    <w:rsid w:val="00AB67EE"/>
    <w:pPr>
      <w:spacing w:line="240" w:lineRule="atLeast"/>
      <w:ind w:firstLine="426"/>
    </w:pPr>
    <w:rPr>
      <w:color w:val="auto"/>
      <w:sz w:val="22"/>
      <w:szCs w:val="20"/>
    </w:rPr>
  </w:style>
  <w:style w:type="paragraph" w:customStyle="1" w:styleId="afffffffffffffff2">
    <w:name w:val="УБС Подрисуночная подпись"/>
    <w:basedOn w:val="afffffffffffffff1"/>
    <w:next w:val="afffffffffffffff1"/>
    <w:rsid w:val="00AB67EE"/>
    <w:pPr>
      <w:spacing w:after="240"/>
      <w:ind w:firstLine="0"/>
      <w:jc w:val="center"/>
    </w:pPr>
    <w:rPr>
      <w:i/>
      <w:snapToGrid/>
    </w:rPr>
  </w:style>
  <w:style w:type="paragraph" w:customStyle="1" w:styleId="Style4">
    <w:name w:val="Style4"/>
    <w:basedOn w:val="af0"/>
    <w:rsid w:val="00AB67EE"/>
    <w:pPr>
      <w:widowControl w:val="0"/>
      <w:autoSpaceDE w:val="0"/>
      <w:autoSpaceDN w:val="0"/>
      <w:adjustRightInd w:val="0"/>
      <w:ind w:firstLine="851"/>
    </w:pPr>
    <w:rPr>
      <w:color w:val="auto"/>
    </w:rPr>
  </w:style>
  <w:style w:type="paragraph" w:customStyle="1" w:styleId="Style9">
    <w:name w:val="Style9"/>
    <w:basedOn w:val="af0"/>
    <w:uiPriority w:val="99"/>
    <w:rsid w:val="00AB67EE"/>
    <w:pPr>
      <w:widowControl w:val="0"/>
      <w:autoSpaceDE w:val="0"/>
      <w:autoSpaceDN w:val="0"/>
      <w:adjustRightInd w:val="0"/>
      <w:ind w:firstLine="851"/>
    </w:pPr>
    <w:rPr>
      <w:color w:val="auto"/>
    </w:rPr>
  </w:style>
  <w:style w:type="paragraph" w:customStyle="1" w:styleId="Style14">
    <w:name w:val="Style14"/>
    <w:basedOn w:val="af0"/>
    <w:uiPriority w:val="99"/>
    <w:rsid w:val="00AB67EE"/>
    <w:pPr>
      <w:widowControl w:val="0"/>
      <w:autoSpaceDE w:val="0"/>
      <w:autoSpaceDN w:val="0"/>
      <w:adjustRightInd w:val="0"/>
      <w:spacing w:line="276" w:lineRule="exact"/>
      <w:ind w:firstLine="851"/>
    </w:pPr>
    <w:rPr>
      <w:color w:val="auto"/>
    </w:rPr>
  </w:style>
  <w:style w:type="paragraph" w:customStyle="1" w:styleId="Style16">
    <w:name w:val="Style16"/>
    <w:basedOn w:val="af0"/>
    <w:uiPriority w:val="99"/>
    <w:rsid w:val="00AB67EE"/>
    <w:pPr>
      <w:widowControl w:val="0"/>
      <w:autoSpaceDE w:val="0"/>
      <w:autoSpaceDN w:val="0"/>
      <w:adjustRightInd w:val="0"/>
      <w:ind w:firstLine="851"/>
    </w:pPr>
    <w:rPr>
      <w:color w:val="auto"/>
    </w:rPr>
  </w:style>
  <w:style w:type="paragraph" w:customStyle="1" w:styleId="Style17">
    <w:name w:val="Style17"/>
    <w:basedOn w:val="af0"/>
    <w:uiPriority w:val="99"/>
    <w:rsid w:val="00AB67EE"/>
    <w:pPr>
      <w:widowControl w:val="0"/>
      <w:autoSpaceDE w:val="0"/>
      <w:autoSpaceDN w:val="0"/>
      <w:adjustRightInd w:val="0"/>
      <w:ind w:firstLine="851"/>
    </w:pPr>
    <w:rPr>
      <w:color w:val="auto"/>
    </w:rPr>
  </w:style>
  <w:style w:type="character" w:customStyle="1" w:styleId="FontStyle23">
    <w:name w:val="Font Style23"/>
    <w:uiPriority w:val="99"/>
    <w:rsid w:val="00AB67EE"/>
    <w:rPr>
      <w:rFonts w:ascii="Times New Roman" w:hAnsi="Times New Roman" w:cs="Times New Roman"/>
      <w:b/>
      <w:bCs/>
      <w:sz w:val="26"/>
      <w:szCs w:val="26"/>
    </w:rPr>
  </w:style>
  <w:style w:type="character" w:customStyle="1" w:styleId="FontStyle30">
    <w:name w:val="Font Style30"/>
    <w:uiPriority w:val="99"/>
    <w:rsid w:val="00AB67EE"/>
    <w:rPr>
      <w:rFonts w:ascii="Times New Roman" w:hAnsi="Times New Roman" w:cs="Times New Roman"/>
      <w:sz w:val="30"/>
      <w:szCs w:val="30"/>
    </w:rPr>
  </w:style>
  <w:style w:type="character" w:customStyle="1" w:styleId="FontStyle31">
    <w:name w:val="Font Style31"/>
    <w:uiPriority w:val="99"/>
    <w:rsid w:val="00AB67EE"/>
    <w:rPr>
      <w:rFonts w:ascii="Times New Roman" w:hAnsi="Times New Roman" w:cs="Times New Roman"/>
      <w:sz w:val="22"/>
      <w:szCs w:val="22"/>
    </w:rPr>
  </w:style>
  <w:style w:type="paragraph" w:customStyle="1" w:styleId="Style5">
    <w:name w:val="Style5"/>
    <w:basedOn w:val="af0"/>
    <w:uiPriority w:val="99"/>
    <w:rsid w:val="00AB67EE"/>
    <w:pPr>
      <w:widowControl w:val="0"/>
      <w:autoSpaceDE w:val="0"/>
      <w:autoSpaceDN w:val="0"/>
      <w:adjustRightInd w:val="0"/>
      <w:spacing w:line="322" w:lineRule="exact"/>
      <w:ind w:firstLine="734"/>
    </w:pPr>
    <w:rPr>
      <w:color w:val="auto"/>
    </w:rPr>
  </w:style>
  <w:style w:type="paragraph" w:styleId="afffffffffffffff3">
    <w:name w:val="TOC Heading"/>
    <w:basedOn w:val="13"/>
    <w:next w:val="af0"/>
    <w:uiPriority w:val="39"/>
    <w:unhideWhenUsed/>
    <w:qFormat/>
    <w:rsid w:val="00AB67EE"/>
    <w:pPr>
      <w:keepLines/>
      <w:numPr>
        <w:numId w:val="0"/>
      </w:numPr>
      <w:suppressAutoHyphens w:val="0"/>
      <w:spacing w:before="480" w:after="0" w:line="240" w:lineRule="auto"/>
      <w:outlineLvl w:val="9"/>
    </w:pPr>
    <w:rPr>
      <w:rFonts w:asciiTheme="majorHAnsi" w:eastAsiaTheme="majorEastAsia" w:hAnsiTheme="majorHAnsi" w:cstheme="majorBidi"/>
      <w:b/>
      <w:bCs/>
      <w:snapToGrid/>
      <w:color w:val="2E74B5" w:themeColor="accent1" w:themeShade="BF"/>
    </w:rPr>
  </w:style>
  <w:style w:type="paragraph" w:customStyle="1" w:styleId="afffffffffffffff4">
    <w:name w:val="Название формулы"/>
    <w:basedOn w:val="aff0"/>
    <w:link w:val="afffffffffffffff5"/>
    <w:qFormat/>
    <w:rsid w:val="00AB67EE"/>
    <w:pPr>
      <w:keepNext/>
      <w:spacing w:line="240" w:lineRule="auto"/>
      <w:ind w:firstLine="0"/>
    </w:pPr>
    <w:rPr>
      <w:rFonts w:eastAsia="Calibri"/>
      <w:snapToGrid/>
      <w:sz w:val="28"/>
      <w:szCs w:val="18"/>
    </w:rPr>
  </w:style>
  <w:style w:type="character" w:customStyle="1" w:styleId="afffffffffffffff5">
    <w:name w:val="Название формулы Знак"/>
    <w:link w:val="afffffffffffffff4"/>
    <w:rsid w:val="00AB67EE"/>
    <w:rPr>
      <w:rFonts w:ascii="Times New Roman" w:eastAsia="Calibri" w:hAnsi="Times New Roman" w:cs="Times New Roman"/>
      <w:b/>
      <w:bCs/>
      <w:color w:val="000000"/>
      <w:sz w:val="28"/>
      <w:szCs w:val="18"/>
      <w:lang w:eastAsia="ru-RU" w:bidi="ru-RU"/>
    </w:rPr>
  </w:style>
  <w:style w:type="paragraph" w:customStyle="1" w:styleId="222">
    <w:name w:val="Знак2 Знак Знак Знак Знак2 Знак Знак Знак"/>
    <w:basedOn w:val="af0"/>
    <w:rsid w:val="00AB67EE"/>
    <w:pPr>
      <w:spacing w:after="160" w:line="240" w:lineRule="exact"/>
      <w:ind w:firstLine="0"/>
    </w:pPr>
    <w:rPr>
      <w:rFonts w:eastAsia="Calibri"/>
      <w:snapToGrid/>
      <w:color w:val="auto"/>
      <w:sz w:val="20"/>
      <w:szCs w:val="20"/>
      <w:lang w:eastAsia="zh-CN"/>
    </w:rPr>
  </w:style>
  <w:style w:type="character" w:customStyle="1" w:styleId="123">
    <w:name w:val="12_Рис._номер"/>
    <w:rsid w:val="00AB67EE"/>
    <w:rPr>
      <w:rFonts w:ascii="Times New Roman" w:hAnsi="Times New Roman"/>
      <w:color w:val="000000"/>
      <w:sz w:val="28"/>
      <w:szCs w:val="26"/>
      <w:lang w:val="ru-RU" w:eastAsia="ru-RU" w:bidi="ar-SA"/>
    </w:rPr>
  </w:style>
  <w:style w:type="paragraph" w:customStyle="1" w:styleId="103">
    <w:name w:val="10_Рисунок"/>
    <w:basedOn w:val="af0"/>
    <w:next w:val="af1"/>
    <w:link w:val="104"/>
    <w:rsid w:val="00AB67EE"/>
    <w:pPr>
      <w:keepNext/>
      <w:spacing w:before="120" w:line="240" w:lineRule="auto"/>
      <w:ind w:firstLine="0"/>
      <w:jc w:val="center"/>
    </w:pPr>
    <w:rPr>
      <w:snapToGrid/>
      <w:color w:val="auto"/>
      <w:szCs w:val="28"/>
    </w:rPr>
  </w:style>
  <w:style w:type="character" w:customStyle="1" w:styleId="104">
    <w:name w:val="10_Рисунок Знак"/>
    <w:link w:val="103"/>
    <w:rsid w:val="00AB67E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11d">
    <w:name w:val="11_Рис._слово"/>
    <w:basedOn w:val="af0"/>
    <w:next w:val="af1"/>
    <w:rsid w:val="00AB67EE"/>
    <w:pPr>
      <w:spacing w:line="240" w:lineRule="auto"/>
      <w:ind w:firstLine="0"/>
      <w:jc w:val="right"/>
    </w:pPr>
    <w:rPr>
      <w:snapToGrid/>
      <w:color w:val="auto"/>
      <w:lang w:eastAsia="ar-SA"/>
    </w:rPr>
  </w:style>
  <w:style w:type="paragraph" w:customStyle="1" w:styleId="131">
    <w:name w:val="13_Рис._название"/>
    <w:basedOn w:val="af0"/>
    <w:link w:val="132"/>
    <w:rsid w:val="00AB67EE"/>
    <w:pPr>
      <w:suppressAutoHyphens/>
      <w:spacing w:after="240" w:line="240" w:lineRule="auto"/>
      <w:ind w:firstLine="0"/>
      <w:contextualSpacing/>
      <w:jc w:val="center"/>
    </w:pPr>
    <w:rPr>
      <w:snapToGrid/>
      <w:color w:val="auto"/>
    </w:rPr>
  </w:style>
  <w:style w:type="character" w:customStyle="1" w:styleId="132">
    <w:name w:val="13_Рис._название Знак"/>
    <w:link w:val="131"/>
    <w:rsid w:val="00AB67EE"/>
    <w:rPr>
      <w:rFonts w:ascii="Times New Roman" w:eastAsia="Times New Roman" w:hAnsi="Times New Roman" w:cs="Times New Roman"/>
      <w:sz w:val="28"/>
      <w:szCs w:val="24"/>
      <w:lang w:bidi="ru-RU"/>
    </w:rPr>
  </w:style>
  <w:style w:type="character" w:customStyle="1" w:styleId="afffffffffffffff6">
    <w:name w:val="Основной текст курсив"/>
    <w:uiPriority w:val="1"/>
    <w:qFormat/>
    <w:rsid w:val="00AB67EE"/>
    <w:rPr>
      <w:bCs/>
      <w:i/>
      <w:iCs/>
      <w:color w:val="auto"/>
      <w:lang w:val="en-US"/>
    </w:rPr>
  </w:style>
  <w:style w:type="paragraph" w:customStyle="1" w:styleId="a6">
    <w:name w:val="Основной с номер"/>
    <w:basedOn w:val="af1"/>
    <w:next w:val="af1"/>
    <w:qFormat/>
    <w:rsid w:val="00AB67EE"/>
    <w:pPr>
      <w:numPr>
        <w:numId w:val="30"/>
      </w:numPr>
      <w:spacing w:before="240" w:line="240" w:lineRule="auto"/>
      <w:ind w:left="1604" w:hanging="357"/>
    </w:pPr>
    <w:rPr>
      <w:i/>
      <w:snapToGrid/>
      <w:color w:val="auto"/>
      <w:szCs w:val="28"/>
    </w:rPr>
  </w:style>
  <w:style w:type="character" w:customStyle="1" w:styleId="afffffffffffffff7">
    <w:name w:val="Текст табл. лев. Знак"/>
    <w:link w:val="afffffffffffffff8"/>
    <w:rsid w:val="00AB67EE"/>
    <w:rPr>
      <w:sz w:val="24"/>
      <w:szCs w:val="28"/>
    </w:rPr>
  </w:style>
  <w:style w:type="paragraph" w:customStyle="1" w:styleId="afffffffffffffff9">
    <w:name w:val="где_"/>
    <w:basedOn w:val="af0"/>
    <w:rsid w:val="00AB67EE"/>
    <w:pPr>
      <w:tabs>
        <w:tab w:val="left" w:pos="567"/>
      </w:tabs>
      <w:spacing w:line="269" w:lineRule="auto"/>
      <w:ind w:firstLine="0"/>
    </w:pPr>
    <w:rPr>
      <w:snapToGrid/>
      <w:color w:val="auto"/>
    </w:rPr>
  </w:style>
  <w:style w:type="table" w:customStyle="1" w:styleId="1ffff7">
    <w:name w:val="Табл.1"/>
    <w:basedOn w:val="af3"/>
    <w:rsid w:val="00AB67EE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character" w:customStyle="1" w:styleId="afffffffffffffffa">
    <w:name w:val="Литература Знак"/>
    <w:rsid w:val="00AB67EE"/>
    <w:rPr>
      <w:sz w:val="28"/>
      <w:szCs w:val="24"/>
    </w:rPr>
  </w:style>
  <w:style w:type="paragraph" w:customStyle="1" w:styleId="afffffffffffffffb">
    <w:name w:val="Текст табл. центр."/>
    <w:basedOn w:val="afffffffffffffff8"/>
    <w:rsid w:val="00AB67EE"/>
    <w:pPr>
      <w:jc w:val="center"/>
    </w:pPr>
  </w:style>
  <w:style w:type="paragraph" w:customStyle="1" w:styleId="21f">
    <w:name w:val="21_Табл._слово"/>
    <w:basedOn w:val="af0"/>
    <w:next w:val="af1"/>
    <w:rsid w:val="00AB67EE"/>
    <w:pPr>
      <w:spacing w:before="240" w:line="240" w:lineRule="auto"/>
      <w:ind w:firstLine="0"/>
    </w:pPr>
    <w:rPr>
      <w:snapToGrid/>
      <w:color w:val="auto"/>
      <w:szCs w:val="26"/>
    </w:rPr>
  </w:style>
  <w:style w:type="paragraph" w:customStyle="1" w:styleId="Standard">
    <w:name w:val="Standard"/>
    <w:rsid w:val="00AB67EE"/>
    <w:pPr>
      <w:widowControl w:val="0"/>
      <w:suppressAutoHyphens/>
      <w:autoSpaceDN w:val="0"/>
      <w:spacing w:after="0" w:line="240" w:lineRule="auto"/>
      <w:textAlignment w:val="baseline"/>
    </w:pPr>
    <w:rPr>
      <w:rFonts w:ascii="Arial, sans-serif" w:eastAsia="SimSun" w:hAnsi="Arial, sans-serif" w:cs="Mangal"/>
      <w:kern w:val="3"/>
      <w:sz w:val="21"/>
      <w:szCs w:val="24"/>
      <w:lang w:eastAsia="zh-CN" w:bidi="hi-IN"/>
    </w:rPr>
  </w:style>
  <w:style w:type="paragraph" w:customStyle="1" w:styleId="a5">
    <w:name w:val="Основной нумерованный"/>
    <w:basedOn w:val="af1"/>
    <w:rsid w:val="00AB67EE"/>
    <w:pPr>
      <w:numPr>
        <w:numId w:val="31"/>
      </w:numPr>
      <w:spacing w:line="240" w:lineRule="auto"/>
    </w:pPr>
    <w:rPr>
      <w:snapToGrid/>
      <w:color w:val="auto"/>
      <w:szCs w:val="28"/>
    </w:rPr>
  </w:style>
  <w:style w:type="paragraph" w:customStyle="1" w:styleId="1ffff8">
    <w:name w:val="Заг1 ОБЫЧНЫЙ"/>
    <w:basedOn w:val="af0"/>
    <w:next w:val="af0"/>
    <w:rsid w:val="00AB67EE"/>
    <w:pPr>
      <w:pageBreakBefore/>
      <w:suppressAutoHyphens/>
      <w:spacing w:after="240" w:line="240" w:lineRule="auto"/>
      <w:ind w:firstLine="0"/>
      <w:jc w:val="center"/>
    </w:pPr>
    <w:rPr>
      <w:b/>
      <w:caps/>
      <w:snapToGrid/>
      <w:color w:val="auto"/>
      <w:szCs w:val="28"/>
    </w:rPr>
  </w:style>
  <w:style w:type="character" w:customStyle="1" w:styleId="1ffff9">
    <w:name w:val="Верхний колонтитул Знак1"/>
    <w:uiPriority w:val="99"/>
    <w:semiHidden/>
    <w:rsid w:val="00AB67EE"/>
  </w:style>
  <w:style w:type="paragraph" w:customStyle="1" w:styleId="afffffffffffffffc">
    <w:name w:val="Зазор"/>
    <w:basedOn w:val="afffffffffffffff8"/>
    <w:rsid w:val="00AB67EE"/>
    <w:pPr>
      <w:keepNext/>
    </w:pPr>
    <w:rPr>
      <w:sz w:val="12"/>
    </w:rPr>
  </w:style>
  <w:style w:type="paragraph" w:customStyle="1" w:styleId="afffffffffffffffd">
    <w:name w:val="Текст программы"/>
    <w:basedOn w:val="af0"/>
    <w:autoRedefine/>
    <w:rsid w:val="00AB67EE"/>
    <w:pPr>
      <w:spacing w:line="240" w:lineRule="auto"/>
      <w:ind w:firstLine="0"/>
    </w:pPr>
    <w:rPr>
      <w:rFonts w:ascii="Courier New" w:hAnsi="Courier New"/>
      <w:snapToGrid/>
      <w:color w:val="auto"/>
      <w:sz w:val="24"/>
    </w:rPr>
  </w:style>
  <w:style w:type="paragraph" w:customStyle="1" w:styleId="afffffffffffffffe">
    <w:name w:val="Название файла"/>
    <w:basedOn w:val="af0"/>
    <w:next w:val="afffffffffffffffd"/>
    <w:rsid w:val="00AB67EE"/>
    <w:pPr>
      <w:keepNext/>
      <w:spacing w:after="120" w:line="240" w:lineRule="auto"/>
      <w:ind w:firstLine="0"/>
    </w:pPr>
    <w:rPr>
      <w:b/>
      <w:i/>
      <w:snapToGrid/>
      <w:color w:val="auto"/>
      <w:szCs w:val="28"/>
    </w:rPr>
  </w:style>
  <w:style w:type="paragraph" w:customStyle="1" w:styleId="affffffffffffffff">
    <w:name w:val="Файл"/>
    <w:basedOn w:val="af0"/>
    <w:next w:val="afffffffffffffffe"/>
    <w:rsid w:val="00AB67EE"/>
    <w:pPr>
      <w:keepNext/>
      <w:spacing w:before="240" w:after="120" w:line="240" w:lineRule="auto"/>
      <w:ind w:firstLine="0"/>
      <w:jc w:val="center"/>
    </w:pPr>
    <w:rPr>
      <w:b/>
      <w:caps/>
      <w:snapToGrid/>
      <w:color w:val="auto"/>
      <w:szCs w:val="28"/>
    </w:rPr>
  </w:style>
  <w:style w:type="paragraph" w:customStyle="1" w:styleId="afffffffffffffff8">
    <w:name w:val="Текст табл. лев."/>
    <w:basedOn w:val="af0"/>
    <w:link w:val="afffffffffffffff7"/>
    <w:rsid w:val="00AB67EE"/>
    <w:pPr>
      <w:suppressAutoHyphens/>
      <w:spacing w:line="240" w:lineRule="auto"/>
      <w:ind w:firstLine="0"/>
    </w:pPr>
    <w:rPr>
      <w:rFonts w:asciiTheme="minorHAnsi" w:eastAsiaTheme="minorHAnsi" w:hAnsiTheme="minorHAnsi" w:cstheme="minorBidi"/>
      <w:snapToGrid/>
      <w:color w:val="auto"/>
      <w:sz w:val="24"/>
      <w:szCs w:val="28"/>
      <w:lang w:eastAsia="en-US" w:bidi="ar-SA"/>
    </w:rPr>
  </w:style>
  <w:style w:type="character" w:customStyle="1" w:styleId="223">
    <w:name w:val="22_Табл._номер"/>
    <w:rsid w:val="00AB67EE"/>
    <w:rPr>
      <w:rFonts w:ascii="Times New Roman" w:hAnsi="Times New Roman"/>
      <w:sz w:val="28"/>
    </w:rPr>
  </w:style>
  <w:style w:type="paragraph" w:customStyle="1" w:styleId="231">
    <w:name w:val="23_Табл._название"/>
    <w:basedOn w:val="af0"/>
    <w:next w:val="af1"/>
    <w:link w:val="232"/>
    <w:rsid w:val="00AB67EE"/>
    <w:pPr>
      <w:keepNext/>
      <w:suppressAutoHyphens/>
      <w:spacing w:before="240" w:line="240" w:lineRule="auto"/>
      <w:ind w:firstLine="0"/>
    </w:pPr>
    <w:rPr>
      <w:snapToGrid/>
      <w:color w:val="auto"/>
      <w:szCs w:val="28"/>
    </w:rPr>
  </w:style>
  <w:style w:type="character" w:customStyle="1" w:styleId="232">
    <w:name w:val="23_Табл._название Знак"/>
    <w:link w:val="231"/>
    <w:rsid w:val="00AB67E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character" w:customStyle="1" w:styleId="st">
    <w:name w:val="st"/>
    <w:rsid w:val="00AB67EE"/>
  </w:style>
  <w:style w:type="paragraph" w:customStyle="1" w:styleId="02">
    <w:name w:val="02_С_отступом"/>
    <w:basedOn w:val="af0"/>
    <w:link w:val="020"/>
    <w:rsid w:val="00AB67EE"/>
    <w:rPr>
      <w:snapToGrid/>
      <w:color w:val="auto"/>
    </w:rPr>
  </w:style>
  <w:style w:type="character" w:customStyle="1" w:styleId="020">
    <w:name w:val="02_С_отступом Знак"/>
    <w:basedOn w:val="af2"/>
    <w:link w:val="02"/>
    <w:rsid w:val="00AB67EE"/>
    <w:rPr>
      <w:rFonts w:ascii="Times New Roman" w:eastAsia="Times New Roman" w:hAnsi="Times New Roman" w:cs="Times New Roman"/>
      <w:sz w:val="28"/>
      <w:szCs w:val="24"/>
      <w:lang w:eastAsia="ru-RU" w:bidi="ru-RU"/>
    </w:rPr>
  </w:style>
  <w:style w:type="paragraph" w:customStyle="1" w:styleId="affffffffffffffff0">
    <w:name w:val="Текст осн. с абзацем"/>
    <w:basedOn w:val="af0"/>
    <w:rsid w:val="00AB67EE"/>
    <w:rPr>
      <w:snapToGrid/>
      <w:color w:val="auto"/>
    </w:rPr>
  </w:style>
  <w:style w:type="character" w:customStyle="1" w:styleId="11e">
    <w:name w:val="Основной текст Знак11"/>
    <w:basedOn w:val="af2"/>
    <w:semiHidden/>
    <w:rsid w:val="00AB67EE"/>
    <w:rPr>
      <w:rFonts w:cs="Times New Roman"/>
    </w:rPr>
  </w:style>
  <w:style w:type="paragraph" w:styleId="2ff8">
    <w:name w:val="Quote"/>
    <w:basedOn w:val="16"/>
    <w:link w:val="21f0"/>
    <w:qFormat/>
    <w:rsid w:val="00AB67EE"/>
    <w:pPr>
      <w:spacing w:line="240" w:lineRule="auto"/>
      <w:ind w:firstLine="0"/>
    </w:pPr>
    <w:rPr>
      <w:snapToGrid/>
      <w:color w:val="993300"/>
    </w:rPr>
  </w:style>
  <w:style w:type="character" w:customStyle="1" w:styleId="21f0">
    <w:name w:val="Цитата 2 Знак1"/>
    <w:basedOn w:val="af2"/>
    <w:link w:val="2ff8"/>
    <w:uiPriority w:val="29"/>
    <w:rsid w:val="00AB67EE"/>
    <w:rPr>
      <w:rFonts w:ascii="Times New Roman" w:eastAsia="Times New Roman" w:hAnsi="Times New Roman" w:cs="Times New Roman"/>
      <w:color w:val="993300"/>
      <w:sz w:val="28"/>
      <w:szCs w:val="28"/>
      <w:lang w:eastAsia="ru-RU" w:bidi="ru-RU"/>
    </w:rPr>
  </w:style>
  <w:style w:type="character" w:customStyle="1" w:styleId="11f">
    <w:name w:val="Текст примечания Знак11"/>
    <w:basedOn w:val="af2"/>
    <w:rsid w:val="00AB67EE"/>
    <w:rPr>
      <w:rFonts w:cs="Times New Roman"/>
      <w:sz w:val="20"/>
      <w:szCs w:val="20"/>
    </w:rPr>
  </w:style>
  <w:style w:type="character" w:customStyle="1" w:styleId="afffffffffffa">
    <w:name w:val="Приложения Знак"/>
    <w:basedOn w:val="15"/>
    <w:link w:val="afffffffffff9"/>
    <w:rsid w:val="00AB67EE"/>
    <w:rPr>
      <w:rFonts w:ascii="Times New Roman" w:eastAsia="Times New Roman" w:hAnsi="Times New Roman" w:cs="Times New Roman"/>
      <w:snapToGrid w:val="0"/>
      <w:color w:val="FF0000"/>
      <w:sz w:val="28"/>
      <w:szCs w:val="28"/>
      <w:lang w:eastAsia="ru-RU" w:bidi="ru-RU"/>
    </w:rPr>
  </w:style>
  <w:style w:type="paragraph" w:customStyle="1" w:styleId="aa">
    <w:name w:val="Подпись рисунка"/>
    <w:basedOn w:val="af0"/>
    <w:next w:val="212"/>
    <w:qFormat/>
    <w:rsid w:val="00AB67EE"/>
    <w:pPr>
      <w:numPr>
        <w:ilvl w:val="2"/>
        <w:numId w:val="32"/>
      </w:numPr>
      <w:jc w:val="center"/>
    </w:pPr>
    <w:rPr>
      <w:snapToGrid/>
      <w:color w:val="auto"/>
      <w:lang w:eastAsia="be-BY"/>
    </w:rPr>
  </w:style>
  <w:style w:type="paragraph" w:customStyle="1" w:styleId="2ff9">
    <w:name w:val="Рис_подпись2"/>
    <w:basedOn w:val="af0"/>
    <w:qFormat/>
    <w:rsid w:val="00AB67EE"/>
    <w:pPr>
      <w:spacing w:after="240" w:line="240" w:lineRule="auto"/>
      <w:jc w:val="center"/>
    </w:pPr>
    <w:rPr>
      <w:b/>
      <w:snapToGrid/>
      <w:color w:val="auto"/>
      <w:sz w:val="26"/>
      <w:szCs w:val="26"/>
      <w:lang w:eastAsia="be-BY"/>
    </w:rPr>
  </w:style>
  <w:style w:type="paragraph" w:customStyle="1" w:styleId="1818">
    <w:name w:val="Стиль По центру Перед:  18 пт После:  18 пт"/>
    <w:basedOn w:val="af0"/>
    <w:rsid w:val="00AB67EE"/>
    <w:pPr>
      <w:spacing w:before="360" w:after="360" w:line="360" w:lineRule="atLeast"/>
      <w:ind w:firstLine="0"/>
      <w:jc w:val="center"/>
    </w:pPr>
    <w:rPr>
      <w:snapToGrid/>
      <w:color w:val="auto"/>
      <w:szCs w:val="20"/>
      <w:lang w:eastAsia="be-BY"/>
    </w:rPr>
  </w:style>
  <w:style w:type="paragraph" w:customStyle="1" w:styleId="affffffffffffffff1">
    <w:name w:val="Стиль Рисунок_название + По левому краю"/>
    <w:basedOn w:val="afffffa"/>
    <w:rsid w:val="00AB67EE"/>
    <w:pPr>
      <w:jc w:val="left"/>
    </w:pPr>
    <w:rPr>
      <w:bCs/>
      <w:snapToGrid/>
      <w:color w:val="auto"/>
      <w:sz w:val="26"/>
      <w:szCs w:val="20"/>
    </w:rPr>
  </w:style>
  <w:style w:type="paragraph" w:customStyle="1" w:styleId="-044">
    <w:name w:val="Стиль Рисунок_название + Слева:  -044 см"/>
    <w:basedOn w:val="afffffa"/>
    <w:rsid w:val="00AB67EE"/>
    <w:pPr>
      <w:ind w:left="-250"/>
    </w:pPr>
    <w:rPr>
      <w:bCs/>
      <w:snapToGrid/>
      <w:color w:val="auto"/>
      <w:sz w:val="26"/>
      <w:szCs w:val="20"/>
    </w:rPr>
  </w:style>
  <w:style w:type="paragraph" w:customStyle="1" w:styleId="2ffa">
    <w:name w:val="Стиль где2 + Синий"/>
    <w:basedOn w:val="28"/>
    <w:rsid w:val="00AB67EE"/>
    <w:rPr>
      <w:color w:val="auto"/>
    </w:rPr>
  </w:style>
  <w:style w:type="character" w:customStyle="1" w:styleId="affffffffff6">
    <w:name w:val="Таблица Знак"/>
    <w:link w:val="affffffffff5"/>
    <w:rsid w:val="00AB67EE"/>
    <w:rPr>
      <w:rFonts w:ascii="Times New Roman" w:eastAsia="Calibri" w:hAnsi="Times New Roman" w:cs="Times New Roman"/>
      <w:i/>
      <w:spacing w:val="40"/>
      <w:sz w:val="28"/>
      <w:szCs w:val="28"/>
      <w:lang w:eastAsia="ru-RU" w:bidi="ru-RU"/>
    </w:rPr>
  </w:style>
  <w:style w:type="paragraph" w:customStyle="1" w:styleId="affffffffffffffff2">
    <w:name w:val="Таблица текст"/>
    <w:basedOn w:val="affffffffff5"/>
    <w:qFormat/>
    <w:rsid w:val="00AB67EE"/>
    <w:pPr>
      <w:keepNext w:val="0"/>
      <w:suppressAutoHyphens w:val="0"/>
      <w:spacing w:before="0"/>
      <w:ind w:left="0"/>
      <w:contextualSpacing/>
      <w:jc w:val="both"/>
    </w:pPr>
    <w:rPr>
      <w:bCs/>
      <w:i w:val="0"/>
      <w:snapToGrid w:val="0"/>
      <w:spacing w:val="0"/>
      <w:szCs w:val="24"/>
      <w:lang w:val="be-BY" w:eastAsia="be-BY"/>
    </w:rPr>
  </w:style>
  <w:style w:type="paragraph" w:customStyle="1" w:styleId="affffffffffffffff3">
    <w:name w:val="Таблица заголовок"/>
    <w:basedOn w:val="affffffffffffffff2"/>
    <w:qFormat/>
    <w:rsid w:val="00AB67EE"/>
    <w:pPr>
      <w:jc w:val="center"/>
    </w:pPr>
  </w:style>
  <w:style w:type="paragraph" w:customStyle="1" w:styleId="00">
    <w:name w:val="Стиль Первая строка:  0 см"/>
    <w:basedOn w:val="af0"/>
    <w:rsid w:val="00AB67EE"/>
    <w:pPr>
      <w:spacing w:line="360" w:lineRule="atLeast"/>
      <w:ind w:firstLine="0"/>
    </w:pPr>
    <w:rPr>
      <w:snapToGrid/>
      <w:color w:val="auto"/>
      <w:szCs w:val="20"/>
      <w:lang w:eastAsia="be-BY"/>
    </w:rPr>
  </w:style>
  <w:style w:type="paragraph" w:customStyle="1" w:styleId="125">
    <w:name w:val="Стиль Первая строка:  125 см"/>
    <w:basedOn w:val="af0"/>
    <w:rsid w:val="00AB67EE"/>
    <w:pPr>
      <w:spacing w:line="360" w:lineRule="atLeast"/>
      <w:ind w:firstLine="708"/>
    </w:pPr>
    <w:rPr>
      <w:snapToGrid/>
      <w:color w:val="auto"/>
      <w:szCs w:val="20"/>
      <w:lang w:eastAsia="be-BY"/>
    </w:rPr>
  </w:style>
  <w:style w:type="paragraph" w:customStyle="1" w:styleId="04">
    <w:name w:val="Формула 0"/>
    <w:basedOn w:val="1ffff4"/>
    <w:next w:val="1ffff4"/>
    <w:link w:val="05"/>
    <w:rsid w:val="00AB67EE"/>
    <w:pPr>
      <w:spacing w:after="0"/>
      <w:ind w:firstLine="0"/>
    </w:pPr>
    <w:rPr>
      <w:snapToGrid/>
    </w:rPr>
  </w:style>
  <w:style w:type="character" w:customStyle="1" w:styleId="05">
    <w:name w:val="Формула 0 Знак"/>
    <w:basedOn w:val="1ffff5"/>
    <w:link w:val="04"/>
    <w:rsid w:val="00AB67EE"/>
    <w:rPr>
      <w:rFonts w:ascii="Times New Roman" w:eastAsia="Times New Roman" w:hAnsi="Times New Roman" w:cs="Times New Roman"/>
      <w:snapToGrid/>
      <w:sz w:val="28"/>
      <w:szCs w:val="20"/>
      <w:lang w:eastAsia="ru-RU" w:bidi="ru-RU"/>
    </w:rPr>
  </w:style>
  <w:style w:type="paragraph" w:customStyle="1" w:styleId="affffffffffffffff4">
    <w:name w:val="Авторы"/>
    <w:basedOn w:val="af0"/>
    <w:next w:val="af0"/>
    <w:rsid w:val="00AB67EE"/>
    <w:pPr>
      <w:keepNext/>
      <w:keepLines/>
      <w:suppressAutoHyphens/>
      <w:overflowPunct w:val="0"/>
      <w:autoSpaceDE w:val="0"/>
      <w:autoSpaceDN w:val="0"/>
      <w:adjustRightInd w:val="0"/>
      <w:spacing w:before="240" w:after="60"/>
      <w:ind w:firstLine="0"/>
      <w:jc w:val="center"/>
    </w:pPr>
    <w:rPr>
      <w:smallCaps/>
      <w:snapToGrid/>
      <w:color w:val="auto"/>
      <w:szCs w:val="20"/>
      <w:lang w:val="be-BY" w:eastAsia="be-BY"/>
    </w:rPr>
  </w:style>
  <w:style w:type="character" w:customStyle="1" w:styleId="133">
    <w:name w:val="Стиль 13 пт полужирный"/>
    <w:basedOn w:val="af2"/>
    <w:rsid w:val="00AB67EE"/>
    <w:rPr>
      <w:b/>
      <w:bCs/>
      <w:color w:val="auto"/>
      <w:sz w:val="26"/>
    </w:rPr>
  </w:style>
  <w:style w:type="paragraph" w:customStyle="1" w:styleId="16027">
    <w:name w:val="Стиль 16 пт По центру Первая строка:  0 см После:  27 пт"/>
    <w:basedOn w:val="af0"/>
    <w:rsid w:val="00AB67EE"/>
    <w:pPr>
      <w:spacing w:after="540" w:line="360" w:lineRule="atLeast"/>
      <w:ind w:firstLine="0"/>
      <w:jc w:val="center"/>
    </w:pPr>
    <w:rPr>
      <w:snapToGrid/>
      <w:color w:val="204C82"/>
      <w:sz w:val="32"/>
      <w:szCs w:val="20"/>
      <w:lang w:eastAsia="be-BY"/>
    </w:rPr>
  </w:style>
  <w:style w:type="paragraph" w:customStyle="1" w:styleId="175">
    <w:name w:val="Стиль Абзац списка + Междустр.интервал:  точно 175 пт"/>
    <w:basedOn w:val="afffffffffff5"/>
    <w:rsid w:val="00AB67EE"/>
    <w:pPr>
      <w:spacing w:line="350" w:lineRule="exact"/>
    </w:pPr>
    <w:rPr>
      <w:color w:val="9A6DBB"/>
      <w:szCs w:val="20"/>
    </w:rPr>
  </w:style>
  <w:style w:type="character" w:customStyle="1" w:styleId="ab0">
    <w:name w:val="ab"/>
    <w:basedOn w:val="af2"/>
    <w:rsid w:val="00AB67EE"/>
  </w:style>
  <w:style w:type="character" w:customStyle="1" w:styleId="number">
    <w:name w:val="number"/>
    <w:basedOn w:val="af2"/>
    <w:rsid w:val="00AB67EE"/>
  </w:style>
  <w:style w:type="paragraph" w:customStyle="1" w:styleId="-025">
    <w:name w:val="Стиль Формула + Синий По правому краю Слева:  -025 см Междустр...."/>
    <w:basedOn w:val="afc"/>
    <w:rsid w:val="00AB67EE"/>
    <w:pPr>
      <w:widowControl/>
      <w:suppressAutoHyphens/>
      <w:overflowPunct/>
      <w:autoSpaceDE/>
      <w:autoSpaceDN/>
      <w:adjustRightInd/>
      <w:spacing w:before="360" w:after="360" w:line="380" w:lineRule="atLeast"/>
      <w:ind w:left="-140" w:right="-113"/>
      <w:jc w:val="right"/>
      <w:textAlignment w:val="auto"/>
    </w:pPr>
    <w:rPr>
      <w:snapToGrid/>
      <w:color w:val="auto"/>
      <w:position w:val="-26"/>
      <w:szCs w:val="28"/>
      <w:lang w:eastAsia="be-BY"/>
    </w:rPr>
  </w:style>
  <w:style w:type="paragraph" w:customStyle="1" w:styleId="affffffffffffffff5">
    <w:name w:val="Стиль Формула + Синий По правому краю Междустр.интервал:  минимум..."/>
    <w:basedOn w:val="afc"/>
    <w:rsid w:val="00AB67EE"/>
    <w:pPr>
      <w:widowControl/>
      <w:suppressAutoHyphens/>
      <w:overflowPunct/>
      <w:autoSpaceDE/>
      <w:autoSpaceDN/>
      <w:adjustRightInd/>
      <w:spacing w:before="360" w:after="360" w:line="380" w:lineRule="atLeast"/>
      <w:ind w:left="-113" w:right="-113"/>
      <w:jc w:val="right"/>
      <w:textAlignment w:val="auto"/>
    </w:pPr>
    <w:rPr>
      <w:snapToGrid/>
      <w:color w:val="auto"/>
      <w:position w:val="-26"/>
      <w:szCs w:val="28"/>
      <w:lang w:eastAsia="be-BY"/>
    </w:rPr>
  </w:style>
  <w:style w:type="paragraph" w:customStyle="1" w:styleId="191">
    <w:name w:val="Стиль Формула + Синий Междустр.интервал:  минимум 19 пт"/>
    <w:basedOn w:val="afc"/>
    <w:rsid w:val="00AB67EE"/>
    <w:pPr>
      <w:widowControl/>
      <w:suppressAutoHyphens/>
      <w:overflowPunct/>
      <w:autoSpaceDE/>
      <w:autoSpaceDN/>
      <w:adjustRightInd/>
      <w:spacing w:before="360" w:after="360" w:line="380" w:lineRule="atLeast"/>
      <w:ind w:left="-113" w:right="-113"/>
      <w:textAlignment w:val="auto"/>
    </w:pPr>
    <w:rPr>
      <w:snapToGrid/>
      <w:color w:val="auto"/>
      <w:position w:val="-26"/>
      <w:szCs w:val="28"/>
      <w:lang w:eastAsia="be-BY"/>
    </w:rPr>
  </w:style>
  <w:style w:type="paragraph" w:customStyle="1" w:styleId="-02001">
    <w:name w:val="Стиль Формула + Синий Слева:  -02 см Выступ:  001 см Междустр...."/>
    <w:basedOn w:val="afc"/>
    <w:rsid w:val="00AB67EE"/>
    <w:pPr>
      <w:widowControl/>
      <w:suppressAutoHyphens/>
      <w:overflowPunct/>
      <w:autoSpaceDE/>
      <w:autoSpaceDN/>
      <w:adjustRightInd/>
      <w:spacing w:before="360" w:after="360" w:line="380" w:lineRule="atLeast"/>
      <w:ind w:left="-108" w:right="-113" w:hanging="5"/>
      <w:textAlignment w:val="auto"/>
    </w:pPr>
    <w:rPr>
      <w:snapToGrid/>
      <w:color w:val="auto"/>
      <w:position w:val="-26"/>
      <w:szCs w:val="28"/>
      <w:lang w:eastAsia="be-BY"/>
    </w:rPr>
  </w:style>
  <w:style w:type="paragraph" w:customStyle="1" w:styleId="affffffffffffffff6">
    <w:name w:val="Список_нумер_многоуров"/>
    <w:basedOn w:val="af0"/>
    <w:rsid w:val="00AB67EE"/>
    <w:pPr>
      <w:tabs>
        <w:tab w:val="num" w:pos="1134"/>
      </w:tabs>
      <w:spacing w:line="266" w:lineRule="auto"/>
    </w:pPr>
    <w:rPr>
      <w:snapToGrid/>
      <w:color w:val="auto"/>
      <w:szCs w:val="28"/>
    </w:rPr>
  </w:style>
  <w:style w:type="character" w:customStyle="1" w:styleId="shorttext">
    <w:name w:val="short_text"/>
    <w:basedOn w:val="af2"/>
    <w:rsid w:val="00AB67EE"/>
  </w:style>
  <w:style w:type="paragraph" w:customStyle="1" w:styleId="ae">
    <w:name w:val="Мой маркированный списко"/>
    <w:basedOn w:val="afffffffffff5"/>
    <w:link w:val="affffffffffffffff7"/>
    <w:qFormat/>
    <w:rsid w:val="00AB67EE"/>
    <w:pPr>
      <w:numPr>
        <w:numId w:val="33"/>
      </w:numPr>
    </w:pPr>
  </w:style>
  <w:style w:type="character" w:customStyle="1" w:styleId="afffffffffff6">
    <w:name w:val="Абзац списка Знак"/>
    <w:basedOn w:val="af2"/>
    <w:link w:val="afffffffffff5"/>
    <w:uiPriority w:val="34"/>
    <w:rsid w:val="00AB67E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character" w:customStyle="1" w:styleId="affffffffffffffff7">
    <w:name w:val="Мой маркированный списко Знак"/>
    <w:basedOn w:val="afffffffffff6"/>
    <w:link w:val="ae"/>
    <w:rsid w:val="00AB67E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character" w:customStyle="1" w:styleId="2ffb">
    <w:name w:val="Основной текст (2)_"/>
    <w:basedOn w:val="af2"/>
    <w:link w:val="2ffc"/>
    <w:uiPriority w:val="99"/>
    <w:rsid w:val="00AB67EE"/>
    <w:rPr>
      <w:rFonts w:ascii="Georgia" w:eastAsia="Georgia" w:hAnsi="Georgia" w:cs="Georgia"/>
      <w:sz w:val="30"/>
      <w:szCs w:val="30"/>
      <w:shd w:val="clear" w:color="auto" w:fill="FFFFFF"/>
    </w:rPr>
  </w:style>
  <w:style w:type="paragraph" w:customStyle="1" w:styleId="2ffc">
    <w:name w:val="Основной текст (2)"/>
    <w:basedOn w:val="af0"/>
    <w:link w:val="2ffb"/>
    <w:uiPriority w:val="99"/>
    <w:rsid w:val="00AB67EE"/>
    <w:pPr>
      <w:widowControl w:val="0"/>
      <w:shd w:val="clear" w:color="auto" w:fill="FFFFFF"/>
      <w:spacing w:line="338" w:lineRule="exact"/>
      <w:ind w:firstLine="520"/>
    </w:pPr>
    <w:rPr>
      <w:rFonts w:ascii="Georgia" w:eastAsia="Georgia" w:hAnsi="Georgia" w:cs="Georgia"/>
      <w:snapToGrid/>
      <w:color w:val="auto"/>
      <w:sz w:val="30"/>
      <w:szCs w:val="30"/>
      <w:lang w:eastAsia="en-US" w:bidi="ar-SA"/>
    </w:rPr>
  </w:style>
  <w:style w:type="paragraph" w:customStyle="1" w:styleId="a8">
    <w:name w:val="Список без номера"/>
    <w:basedOn w:val="af0"/>
    <w:link w:val="affffffffffffffff8"/>
    <w:qFormat/>
    <w:rsid w:val="00AB67EE"/>
    <w:pPr>
      <w:numPr>
        <w:numId w:val="34"/>
      </w:numPr>
    </w:pPr>
    <w:rPr>
      <w:snapToGrid/>
      <w:color w:val="800000"/>
      <w:szCs w:val="28"/>
      <w:lang w:bidi="ar-SA"/>
    </w:rPr>
  </w:style>
  <w:style w:type="character" w:customStyle="1" w:styleId="affffffffffffffff8">
    <w:name w:val="Список без номера Знак"/>
    <w:basedOn w:val="af2"/>
    <w:link w:val="a8"/>
    <w:rsid w:val="00AB67EE"/>
    <w:rPr>
      <w:rFonts w:ascii="Times New Roman" w:eastAsia="Times New Roman" w:hAnsi="Times New Roman" w:cs="Times New Roman"/>
      <w:color w:val="800000"/>
      <w:sz w:val="28"/>
      <w:szCs w:val="28"/>
      <w:lang w:eastAsia="ru-RU"/>
    </w:rPr>
  </w:style>
  <w:style w:type="paragraph" w:customStyle="1" w:styleId="ListParagraph1">
    <w:name w:val="List Paragraph1"/>
    <w:basedOn w:val="af0"/>
    <w:uiPriority w:val="99"/>
    <w:rsid w:val="00907FCA"/>
    <w:pPr>
      <w:spacing w:after="200" w:line="276" w:lineRule="auto"/>
      <w:ind w:left="720" w:firstLine="0"/>
      <w:jc w:val="left"/>
    </w:pPr>
    <w:rPr>
      <w:rFonts w:ascii="Calibri" w:hAnsi="Calibri"/>
      <w:snapToGrid/>
      <w:color w:val="auto"/>
      <w:sz w:val="22"/>
      <w:szCs w:val="22"/>
      <w:lang w:val="be-BY" w:eastAsia="en-US" w:bidi="ar-SA"/>
    </w:rPr>
  </w:style>
  <w:style w:type="character" w:customStyle="1" w:styleId="A20">
    <w:name w:val="A2"/>
    <w:uiPriority w:val="99"/>
    <w:rsid w:val="00F6024B"/>
    <w:rPr>
      <w:rFonts w:cs="Eurostile"/>
      <w:color w:val="000000"/>
      <w:sz w:val="16"/>
      <w:szCs w:val="16"/>
    </w:rPr>
  </w:style>
  <w:style w:type="paragraph" w:customStyle="1" w:styleId="normaltxt">
    <w:name w:val="normaltxt"/>
    <w:basedOn w:val="af0"/>
    <w:rsid w:val="00F6024B"/>
    <w:pPr>
      <w:spacing w:before="100" w:beforeAutospacing="1" w:after="100" w:afterAutospacing="1" w:line="240" w:lineRule="auto"/>
      <w:ind w:firstLine="0"/>
      <w:jc w:val="left"/>
    </w:pPr>
    <w:rPr>
      <w:snapToGrid/>
      <w:color w:val="auto"/>
      <w:sz w:val="24"/>
      <w:lang w:bidi="ar-SA"/>
    </w:rPr>
  </w:style>
  <w:style w:type="character" w:customStyle="1" w:styleId="2BookAntiqua">
    <w:name w:val="Основной текст (2) + Book Antiqua"/>
    <w:aliases w:val="9,5 pt,Полужирный,Основной текст (2) + Sylfaen,7 pt,Основной текст (2) + Sylfaen1,5"/>
    <w:uiPriority w:val="99"/>
    <w:rsid w:val="00F6024B"/>
    <w:rPr>
      <w:rFonts w:ascii="Book Antiqua" w:hAnsi="Book Antiqua" w:cs="Book Antiqua"/>
      <w:b/>
      <w:bCs/>
      <w:sz w:val="19"/>
      <w:szCs w:val="19"/>
      <w:u w:val="none"/>
    </w:rPr>
  </w:style>
  <w:style w:type="character" w:customStyle="1" w:styleId="2BookAntiqua1">
    <w:name w:val="Основной текст (2) + Book Antiqua1"/>
    <w:aliases w:val="6 pt,8 pt"/>
    <w:uiPriority w:val="99"/>
    <w:rsid w:val="00F6024B"/>
    <w:rPr>
      <w:rFonts w:ascii="Book Antiqua" w:hAnsi="Book Antiqua" w:cs="Book Antiqua"/>
      <w:sz w:val="12"/>
      <w:szCs w:val="12"/>
      <w:u w:val="none"/>
    </w:rPr>
  </w:style>
  <w:style w:type="paragraph" w:customStyle="1" w:styleId="4d">
    <w:name w:val="Заголовок 4 (пункт)"/>
    <w:basedOn w:val="41"/>
    <w:next w:val="afff3"/>
    <w:qFormat/>
    <w:rsid w:val="006F14DF"/>
    <w:pPr>
      <w:ind w:left="864" w:hanging="864"/>
    </w:pPr>
    <w:rPr>
      <w:lang w:bidi="ar-SA"/>
    </w:rPr>
  </w:style>
  <w:style w:type="character" w:customStyle="1" w:styleId="tvar">
    <w:name w:val="tvar"/>
    <w:basedOn w:val="af2"/>
    <w:rsid w:val="006F14DF"/>
  </w:style>
  <w:style w:type="character" w:customStyle="1" w:styleId="mfonta10">
    <w:name w:val="mfont_a_10"/>
    <w:basedOn w:val="af2"/>
    <w:rsid w:val="006F14DF"/>
  </w:style>
  <w:style w:type="paragraph" w:customStyle="1" w:styleId="picturesign">
    <w:name w:val="picture_sign"/>
    <w:basedOn w:val="af0"/>
    <w:rsid w:val="006F14DF"/>
    <w:pPr>
      <w:spacing w:before="100" w:beforeAutospacing="1" w:after="100" w:afterAutospacing="1" w:line="240" w:lineRule="auto"/>
      <w:ind w:firstLine="0"/>
      <w:jc w:val="left"/>
    </w:pPr>
    <w:rPr>
      <w:snapToGrid/>
      <w:color w:val="auto"/>
      <w:sz w:val="24"/>
      <w:lang w:bidi="ar-SA"/>
    </w:rPr>
  </w:style>
  <w:style w:type="paragraph" w:customStyle="1" w:styleId="a3">
    <w:name w:val="Список в таблице"/>
    <w:basedOn w:val="a8"/>
    <w:link w:val="affffffffffffffff9"/>
    <w:qFormat/>
    <w:rsid w:val="00076F65"/>
    <w:pPr>
      <w:numPr>
        <w:numId w:val="35"/>
      </w:numPr>
      <w:spacing w:line="240" w:lineRule="auto"/>
      <w:ind w:left="34" w:firstLine="0"/>
    </w:pPr>
  </w:style>
  <w:style w:type="character" w:customStyle="1" w:styleId="affffffffffffffff9">
    <w:name w:val="Список в таблице Знак"/>
    <w:basedOn w:val="affffffffffffffff8"/>
    <w:link w:val="a3"/>
    <w:rsid w:val="00076F65"/>
    <w:rPr>
      <w:rFonts w:ascii="Times New Roman" w:eastAsia="Times New Roman" w:hAnsi="Times New Roman" w:cs="Times New Roman"/>
      <w:color w:val="800000"/>
      <w:sz w:val="28"/>
      <w:szCs w:val="28"/>
      <w:lang w:eastAsia="ru-RU"/>
    </w:rPr>
  </w:style>
  <w:style w:type="paragraph" w:customStyle="1" w:styleId="124">
    <w:name w:val="Обычный12"/>
    <w:rsid w:val="003D4592"/>
    <w:pPr>
      <w:widowControl w:val="0"/>
      <w:snapToGrid w:val="0"/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FR3">
    <w:name w:val="FR3"/>
    <w:rsid w:val="003D4592"/>
    <w:pPr>
      <w:widowControl w:val="0"/>
      <w:spacing w:after="0" w:line="480" w:lineRule="auto"/>
      <w:ind w:right="200"/>
      <w:jc w:val="center"/>
    </w:pPr>
    <w:rPr>
      <w:rFonts w:ascii="Courier New" w:eastAsia="Times New Roman" w:hAnsi="Courier New" w:cs="Times New Roman"/>
      <w:snapToGrid w:val="0"/>
      <w:sz w:val="36"/>
      <w:szCs w:val="20"/>
      <w:lang w:eastAsia="ru-RU"/>
    </w:rPr>
  </w:style>
  <w:style w:type="character" w:customStyle="1" w:styleId="4a">
    <w:name w:val="Стиль4 Знак"/>
    <w:link w:val="42"/>
    <w:rsid w:val="003D4592"/>
    <w:rPr>
      <w:rFonts w:ascii="Times New Roman" w:eastAsia="Calibri" w:hAnsi="Times New Roman" w:cs="Times New Roman"/>
      <w:b/>
      <w:bCs/>
      <w:i/>
      <w:iCs/>
      <w:sz w:val="28"/>
      <w:szCs w:val="28"/>
      <w:lang w:eastAsia="ru-RU" w:bidi="ru-RU"/>
    </w:rPr>
  </w:style>
  <w:style w:type="paragraph" w:customStyle="1" w:styleId="11f0">
    <w:name w:val="Обычный11"/>
    <w:rsid w:val="003D4592"/>
    <w:pPr>
      <w:widowControl w:val="0"/>
      <w:snapToGrid w:val="0"/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numbering" w:customStyle="1" w:styleId="14">
    <w:name w:val="Статья / Раздел1"/>
    <w:basedOn w:val="af4"/>
    <w:next w:val="a"/>
    <w:semiHidden/>
    <w:rsid w:val="003D4592"/>
    <w:pPr>
      <w:numPr>
        <w:numId w:val="36"/>
      </w:numPr>
    </w:pPr>
  </w:style>
  <w:style w:type="paragraph" w:customStyle="1" w:styleId="2111">
    <w:name w:val="Основной текст 211"/>
    <w:basedOn w:val="af0"/>
    <w:semiHidden/>
    <w:rsid w:val="003D4592"/>
    <w:pPr>
      <w:widowControl w:val="0"/>
      <w:spacing w:after="120" w:line="480" w:lineRule="auto"/>
      <w:ind w:firstLine="567"/>
    </w:pPr>
    <w:rPr>
      <w:snapToGrid/>
      <w:color w:val="auto"/>
      <w:szCs w:val="28"/>
      <w:lang w:eastAsia="ar-SA" w:bidi="ar-SA"/>
    </w:rPr>
  </w:style>
  <w:style w:type="paragraph" w:customStyle="1" w:styleId="4e">
    <w:name w:val="4"/>
    <w:basedOn w:val="41"/>
    <w:rsid w:val="003D4592"/>
    <w:pPr>
      <w:numPr>
        <w:ilvl w:val="0"/>
        <w:numId w:val="0"/>
      </w:numPr>
      <w:tabs>
        <w:tab w:val="clear" w:pos="5684"/>
      </w:tabs>
      <w:suppressAutoHyphens/>
      <w:jc w:val="center"/>
    </w:pPr>
    <w:rPr>
      <w:rFonts w:eastAsia="SimSun"/>
      <w:b/>
      <w:snapToGrid/>
      <w:color w:val="auto"/>
      <w:szCs w:val="20"/>
      <w:u w:val="single"/>
      <w:lang w:bidi="ar-SA"/>
    </w:rPr>
  </w:style>
  <w:style w:type="paragraph" w:customStyle="1" w:styleId="affffffffffffffffa">
    <w:name w:val="Чертежный"/>
    <w:rsid w:val="003D4592"/>
    <w:pPr>
      <w:spacing w:after="0" w:line="240" w:lineRule="auto"/>
      <w:jc w:val="both"/>
    </w:pPr>
    <w:rPr>
      <w:rFonts w:ascii="ISOCPEUR" w:eastAsia="Times New Roman" w:hAnsi="ISOCPEUR" w:cs="Times New Roman"/>
      <w:i/>
      <w:iCs/>
      <w:sz w:val="28"/>
      <w:szCs w:val="28"/>
      <w:lang w:val="uk-UA" w:eastAsia="ru-RU"/>
    </w:rPr>
  </w:style>
  <w:style w:type="paragraph" w:customStyle="1" w:styleId="caaieiaie1">
    <w:name w:val="caaieiaie 1"/>
    <w:basedOn w:val="af0"/>
    <w:next w:val="af0"/>
    <w:rsid w:val="003D4592"/>
    <w:pPr>
      <w:keepNext/>
      <w:overflowPunct w:val="0"/>
      <w:autoSpaceDE w:val="0"/>
      <w:autoSpaceDN w:val="0"/>
      <w:adjustRightInd w:val="0"/>
      <w:spacing w:line="240" w:lineRule="auto"/>
      <w:ind w:firstLine="0"/>
      <w:jc w:val="center"/>
      <w:textAlignment w:val="baseline"/>
    </w:pPr>
    <w:rPr>
      <w:rFonts w:eastAsia="SimSun"/>
      <w:b/>
      <w:bCs/>
      <w:snapToGrid/>
      <w:color w:val="auto"/>
      <w:szCs w:val="28"/>
      <w:lang w:bidi="ar-SA"/>
    </w:rPr>
  </w:style>
  <w:style w:type="paragraph" w:customStyle="1" w:styleId="affffffffffffffffb">
    <w:name w:val="Графика"/>
    <w:basedOn w:val="af0"/>
    <w:rsid w:val="003D4592"/>
    <w:pPr>
      <w:spacing w:line="480" w:lineRule="auto"/>
      <w:ind w:firstLine="567"/>
      <w:jc w:val="center"/>
    </w:pPr>
    <w:rPr>
      <w:rFonts w:eastAsia="SimSun"/>
      <w:snapToGrid/>
      <w:color w:val="auto"/>
      <w:szCs w:val="28"/>
      <w:lang w:bidi="ar-SA"/>
    </w:rPr>
  </w:style>
  <w:style w:type="paragraph" w:customStyle="1" w:styleId="affffffffffffffffc">
    <w:name w:val="Код Знак Знак Знак Знак"/>
    <w:basedOn w:val="af0"/>
    <w:link w:val="affffffffffffffffd"/>
    <w:rsid w:val="003D4592"/>
    <w:pPr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pacing w:line="240" w:lineRule="auto"/>
      <w:ind w:firstLine="0"/>
      <w:jc w:val="left"/>
    </w:pPr>
    <w:rPr>
      <w:rFonts w:ascii="Verdana" w:hAnsi="Verdana"/>
      <w:i/>
      <w:snapToGrid/>
      <w:color w:val="auto"/>
      <w:sz w:val="20"/>
      <w:szCs w:val="20"/>
      <w:lang w:bidi="ar-SA"/>
    </w:rPr>
  </w:style>
  <w:style w:type="paragraph" w:customStyle="1" w:styleId="affffffffffffffffe">
    <w:name w:val="по центру"/>
    <w:basedOn w:val="af0"/>
    <w:next w:val="af0"/>
    <w:rsid w:val="003D4592"/>
    <w:pPr>
      <w:spacing w:line="240" w:lineRule="auto"/>
      <w:ind w:firstLine="0"/>
      <w:jc w:val="center"/>
    </w:pPr>
    <w:rPr>
      <w:rFonts w:ascii="Verdana" w:hAnsi="Verdana"/>
      <w:snapToGrid/>
      <w:color w:val="auto"/>
      <w:sz w:val="20"/>
      <w:szCs w:val="20"/>
      <w:lang w:bidi="ar-SA"/>
    </w:rPr>
  </w:style>
  <w:style w:type="character" w:customStyle="1" w:styleId="affffffffffffffffd">
    <w:name w:val="Код Знак Знак Знак Знак Знак"/>
    <w:link w:val="affffffffffffffffc"/>
    <w:rsid w:val="003D4592"/>
    <w:rPr>
      <w:rFonts w:ascii="Verdana" w:eastAsia="Times New Roman" w:hAnsi="Verdana" w:cs="Times New Roman"/>
      <w:i/>
      <w:sz w:val="20"/>
      <w:szCs w:val="20"/>
      <w:lang w:eastAsia="ru-RU"/>
    </w:rPr>
  </w:style>
  <w:style w:type="paragraph" w:customStyle="1" w:styleId="5a">
    <w:name w:val="Стиль5"/>
    <w:basedOn w:val="41"/>
    <w:link w:val="5b"/>
    <w:qFormat/>
    <w:rsid w:val="003D4592"/>
    <w:pPr>
      <w:numPr>
        <w:ilvl w:val="0"/>
        <w:numId w:val="0"/>
      </w:numPr>
      <w:tabs>
        <w:tab w:val="clear" w:pos="5684"/>
      </w:tabs>
      <w:spacing w:after="60"/>
      <w:ind w:left="864" w:hanging="864"/>
    </w:pPr>
    <w:rPr>
      <w:rFonts w:eastAsia="Calibri"/>
      <w:snapToGrid/>
      <w:lang w:bidi="ar-SA"/>
    </w:rPr>
  </w:style>
  <w:style w:type="numbering" w:customStyle="1" w:styleId="1111112">
    <w:name w:val="1 / 1.1 / 1.1.12"/>
    <w:basedOn w:val="af4"/>
    <w:next w:val="111111"/>
    <w:semiHidden/>
    <w:rsid w:val="003D4592"/>
  </w:style>
  <w:style w:type="character" w:customStyle="1" w:styleId="5b">
    <w:name w:val="Стиль5 Знак"/>
    <w:link w:val="5a"/>
    <w:rsid w:val="003D4592"/>
    <w:rPr>
      <w:rFonts w:ascii="Times New Roman" w:eastAsia="Calibri" w:hAnsi="Times New Roman" w:cs="Times New Roman"/>
      <w:bCs/>
      <w:color w:val="000000"/>
      <w:sz w:val="28"/>
      <w:szCs w:val="28"/>
      <w:lang w:eastAsia="ru-RU"/>
    </w:rPr>
  </w:style>
  <w:style w:type="numbering" w:customStyle="1" w:styleId="1ai2">
    <w:name w:val="1 / a / i2"/>
    <w:basedOn w:val="af4"/>
    <w:next w:val="1ai"/>
    <w:semiHidden/>
    <w:rsid w:val="003D4592"/>
  </w:style>
  <w:style w:type="table" w:customStyle="1" w:styleId="-12">
    <w:name w:val="Веб-таблица 12"/>
    <w:basedOn w:val="af3"/>
    <w:next w:val="-10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22">
    <w:name w:val="Веб-таблица 22"/>
    <w:basedOn w:val="af3"/>
    <w:next w:val="-2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32">
    <w:name w:val="Веб-таблица 32"/>
    <w:basedOn w:val="af3"/>
    <w:next w:val="-3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ffd">
    <w:name w:val="Изысканная таблица2"/>
    <w:basedOn w:val="af3"/>
    <w:next w:val="afffffffa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26">
    <w:name w:val="Классическая таблица 12"/>
    <w:basedOn w:val="af3"/>
    <w:next w:val="1f7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24">
    <w:name w:val="Классическая таблица 22"/>
    <w:basedOn w:val="af3"/>
    <w:next w:val="2f2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22">
    <w:name w:val="Классическая таблица 32"/>
    <w:basedOn w:val="af3"/>
    <w:next w:val="37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color w:val="000080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420">
    <w:name w:val="Классическая таблица 42"/>
    <w:basedOn w:val="af3"/>
    <w:next w:val="45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27">
    <w:name w:val="Объемная таблица 12"/>
    <w:basedOn w:val="af3"/>
    <w:next w:val="1f8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customStyle="1" w:styleId="323">
    <w:name w:val="Объемная таблица 32"/>
    <w:basedOn w:val="af3"/>
    <w:next w:val="38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25">
    <w:name w:val="Простая таблица 22"/>
    <w:basedOn w:val="af3"/>
    <w:next w:val="2f8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customStyle="1" w:styleId="324">
    <w:name w:val="Простая таблица 32"/>
    <w:basedOn w:val="af3"/>
    <w:next w:val="3c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421">
    <w:name w:val="Сетка таблицы 42"/>
    <w:basedOn w:val="af3"/>
    <w:next w:val="47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620">
    <w:name w:val="Сетка таблицы 62"/>
    <w:basedOn w:val="af3"/>
    <w:next w:val="63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customStyle="1" w:styleId="820">
    <w:name w:val="Сетка таблицы 82"/>
    <w:basedOn w:val="af3"/>
    <w:next w:val="82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ffe">
    <w:name w:val="Современная таблица2"/>
    <w:basedOn w:val="af3"/>
    <w:next w:val="affffffff0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customStyle="1" w:styleId="2fff">
    <w:name w:val="Стандартная таблица2"/>
    <w:basedOn w:val="af3"/>
    <w:next w:val="affffffff2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numbering" w:customStyle="1" w:styleId="2fff0">
    <w:name w:val="Статья / Раздел2"/>
    <w:basedOn w:val="af4"/>
    <w:next w:val="a"/>
    <w:semiHidden/>
    <w:rsid w:val="003D4592"/>
  </w:style>
  <w:style w:type="table" w:customStyle="1" w:styleId="128">
    <w:name w:val="Столбцы таблицы 12"/>
    <w:basedOn w:val="af3"/>
    <w:next w:val="1fb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26">
    <w:name w:val="Столбцы таблицы 22"/>
    <w:basedOn w:val="af3"/>
    <w:next w:val="2fb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25">
    <w:name w:val="Столбцы таблицы 32"/>
    <w:basedOn w:val="af3"/>
    <w:next w:val="3f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422">
    <w:name w:val="Столбцы таблицы 42"/>
    <w:basedOn w:val="af3"/>
    <w:next w:val="49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customStyle="1" w:styleId="520">
    <w:name w:val="Столбцы таблицы 52"/>
    <w:basedOn w:val="af3"/>
    <w:next w:val="57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customStyle="1" w:styleId="-120">
    <w:name w:val="Таблица-список 12"/>
    <w:basedOn w:val="af3"/>
    <w:next w:val="-11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220">
    <w:name w:val="Таблица-список 22"/>
    <w:basedOn w:val="af3"/>
    <w:next w:val="-20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320">
    <w:name w:val="Таблица-список 32"/>
    <w:basedOn w:val="af3"/>
    <w:next w:val="-30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42">
    <w:name w:val="Таблица-список 42"/>
    <w:basedOn w:val="af3"/>
    <w:next w:val="-4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customStyle="1" w:styleId="-72">
    <w:name w:val="Таблица-список 72"/>
    <w:basedOn w:val="af3"/>
    <w:next w:val="-7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customStyle="1" w:styleId="-82">
    <w:name w:val="Таблица-список 82"/>
    <w:basedOn w:val="af3"/>
    <w:next w:val="-8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customStyle="1" w:styleId="227">
    <w:name w:val="Цветная таблица 22"/>
    <w:basedOn w:val="af3"/>
    <w:next w:val="2fc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26">
    <w:name w:val="Цветная таблица 32"/>
    <w:basedOn w:val="af3"/>
    <w:next w:val="3f0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2fff1">
    <w:name w:val="Сетка таблицы2"/>
    <w:basedOn w:val="af3"/>
    <w:next w:val="aff1"/>
    <w:uiPriority w:val="59"/>
    <w:rsid w:val="003D4592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ffffffffffffff">
    <w:name w:val="Âèä ðàáîòû"/>
    <w:basedOn w:val="af0"/>
    <w:next w:val="af0"/>
    <w:rsid w:val="003D4592"/>
    <w:pPr>
      <w:keepLines/>
      <w:suppressLineNumbers/>
      <w:suppressAutoHyphens/>
      <w:spacing w:line="480" w:lineRule="auto"/>
      <w:ind w:right="284" w:firstLine="0"/>
      <w:jc w:val="center"/>
    </w:pPr>
    <w:rPr>
      <w:rFonts w:ascii="TimesET" w:hAnsi="TimesET"/>
      <w:i/>
      <w:snapToGrid/>
      <w:color w:val="auto"/>
      <w:szCs w:val="20"/>
      <w:lang w:eastAsia="en-US" w:bidi="ar-SA"/>
    </w:rPr>
  </w:style>
  <w:style w:type="paragraph" w:customStyle="1" w:styleId="22">
    <w:name w:val="Стиль Заголовок 2 + не полужирный"/>
    <w:basedOn w:val="21"/>
    <w:rsid w:val="0043571F"/>
    <w:pPr>
      <w:keepLines w:val="0"/>
      <w:numPr>
        <w:ilvl w:val="0"/>
        <w:numId w:val="39"/>
      </w:numPr>
      <w:snapToGrid/>
      <w:spacing w:after="60"/>
      <w:jc w:val="left"/>
    </w:pPr>
    <w:rPr>
      <w:rFonts w:eastAsia="Times New Roman" w:cs="Times New Roman"/>
      <w:b/>
      <w:bCs w:val="0"/>
      <w:iCs w:val="0"/>
      <w:lang w:bidi="ar-SA"/>
    </w:rPr>
  </w:style>
  <w:style w:type="paragraph" w:customStyle="1" w:styleId="129">
    <w:name w:val="Стиль Основной текст + 12 пт"/>
    <w:basedOn w:val="af1"/>
    <w:rsid w:val="0043571F"/>
    <w:rPr>
      <w:color w:val="auto"/>
      <w:sz w:val="24"/>
      <w:lang w:bidi="ar-SA"/>
    </w:rPr>
  </w:style>
  <w:style w:type="paragraph" w:customStyle="1" w:styleId="20125">
    <w:name w:val="Стиль где2 + Слева:  0 см Первая строка:  125 см"/>
    <w:basedOn w:val="28"/>
    <w:rsid w:val="0043571F"/>
    <w:pPr>
      <w:ind w:left="0" w:firstLine="709"/>
    </w:pPr>
    <w:rPr>
      <w:color w:val="auto"/>
      <w:szCs w:val="20"/>
      <w:lang w:bidi="ar-SA"/>
    </w:rPr>
  </w:style>
  <w:style w:type="paragraph" w:customStyle="1" w:styleId="Style6">
    <w:name w:val="Style6"/>
    <w:basedOn w:val="af0"/>
    <w:rsid w:val="0043571F"/>
    <w:pPr>
      <w:widowControl w:val="0"/>
      <w:autoSpaceDE w:val="0"/>
      <w:autoSpaceDN w:val="0"/>
      <w:adjustRightInd w:val="0"/>
      <w:spacing w:line="240" w:lineRule="exact"/>
      <w:ind w:firstLine="2400"/>
      <w:jc w:val="left"/>
    </w:pPr>
    <w:rPr>
      <w:rFonts w:ascii="Century Schoolbook" w:hAnsi="Century Schoolbook"/>
      <w:snapToGrid/>
      <w:color w:val="auto"/>
      <w:sz w:val="24"/>
      <w:lang w:val="be-BY" w:eastAsia="be-BY" w:bidi="ar-SA"/>
    </w:rPr>
  </w:style>
  <w:style w:type="paragraph" w:customStyle="1" w:styleId="Style8">
    <w:name w:val="Style8"/>
    <w:basedOn w:val="af0"/>
    <w:rsid w:val="0043571F"/>
    <w:pPr>
      <w:widowControl w:val="0"/>
      <w:autoSpaceDE w:val="0"/>
      <w:autoSpaceDN w:val="0"/>
      <w:adjustRightInd w:val="0"/>
      <w:spacing w:line="240" w:lineRule="auto"/>
      <w:ind w:firstLine="0"/>
      <w:jc w:val="left"/>
    </w:pPr>
    <w:rPr>
      <w:rFonts w:ascii="Century Schoolbook" w:hAnsi="Century Schoolbook"/>
      <w:snapToGrid/>
      <w:color w:val="auto"/>
      <w:sz w:val="24"/>
      <w:lang w:val="be-BY" w:eastAsia="be-BY" w:bidi="ar-SA"/>
    </w:rPr>
  </w:style>
  <w:style w:type="character" w:customStyle="1" w:styleId="FontStyle25">
    <w:name w:val="Font Style25"/>
    <w:rsid w:val="0043571F"/>
    <w:rPr>
      <w:rFonts w:ascii="Cambria" w:hAnsi="Cambria" w:cs="Cambria"/>
      <w:b/>
      <w:bCs/>
      <w:spacing w:val="-20"/>
      <w:sz w:val="20"/>
      <w:szCs w:val="20"/>
    </w:rPr>
  </w:style>
  <w:style w:type="character" w:customStyle="1" w:styleId="FontStyle26">
    <w:name w:val="Font Style26"/>
    <w:rsid w:val="0043571F"/>
    <w:rPr>
      <w:rFonts w:ascii="Times New Roman" w:hAnsi="Times New Roman" w:cs="Times New Roman"/>
      <w:b/>
      <w:bCs/>
      <w:sz w:val="16"/>
      <w:szCs w:val="16"/>
    </w:rPr>
  </w:style>
  <w:style w:type="paragraph" w:customStyle="1" w:styleId="Style7">
    <w:name w:val="Style7"/>
    <w:basedOn w:val="af0"/>
    <w:rsid w:val="0043571F"/>
    <w:pPr>
      <w:widowControl w:val="0"/>
      <w:autoSpaceDE w:val="0"/>
      <w:autoSpaceDN w:val="0"/>
      <w:adjustRightInd w:val="0"/>
      <w:spacing w:line="265" w:lineRule="exact"/>
      <w:ind w:firstLine="172"/>
      <w:jc w:val="left"/>
    </w:pPr>
    <w:rPr>
      <w:snapToGrid/>
      <w:color w:val="auto"/>
      <w:sz w:val="24"/>
      <w:lang w:bidi="ar-SA"/>
    </w:rPr>
  </w:style>
  <w:style w:type="character" w:customStyle="1" w:styleId="FontStyle21">
    <w:name w:val="Font Style21"/>
    <w:rsid w:val="0043571F"/>
    <w:rPr>
      <w:rFonts w:ascii="Times New Roman" w:hAnsi="Times New Roman" w:cs="Times New Roman"/>
      <w:b/>
      <w:bCs/>
      <w:spacing w:val="-10"/>
      <w:sz w:val="20"/>
      <w:szCs w:val="20"/>
    </w:rPr>
  </w:style>
  <w:style w:type="character" w:customStyle="1" w:styleId="FontStyle22">
    <w:name w:val="Font Style22"/>
    <w:rsid w:val="0043571F"/>
    <w:rPr>
      <w:rFonts w:ascii="Times New Roman" w:hAnsi="Times New Roman" w:cs="Times New Roman"/>
      <w:sz w:val="18"/>
      <w:szCs w:val="18"/>
    </w:rPr>
  </w:style>
  <w:style w:type="character" w:customStyle="1" w:styleId="hps">
    <w:name w:val="hps"/>
    <w:rsid w:val="0043571F"/>
  </w:style>
  <w:style w:type="paragraph" w:customStyle="1" w:styleId="6">
    <w:name w:val="Стиль Заголовок 6 + по центру"/>
    <w:basedOn w:val="60"/>
    <w:rsid w:val="0043571F"/>
    <w:pPr>
      <w:keepNext/>
      <w:widowControl w:val="0"/>
      <w:numPr>
        <w:numId w:val="40"/>
      </w:numPr>
      <w:spacing w:line="269" w:lineRule="auto"/>
      <w:jc w:val="center"/>
    </w:pPr>
    <w:rPr>
      <w:snapToGrid/>
      <w:color w:val="auto"/>
      <w:sz w:val="28"/>
      <w:szCs w:val="20"/>
      <w:lang w:bidi="ar-SA"/>
    </w:rPr>
  </w:style>
  <w:style w:type="character" w:customStyle="1" w:styleId="FontStyle574">
    <w:name w:val="Font Style574"/>
    <w:rsid w:val="0043571F"/>
    <w:rPr>
      <w:rFonts w:ascii="Times New Roman" w:hAnsi="Times New Roman" w:cs="Times New Roman"/>
      <w:spacing w:val="10"/>
      <w:sz w:val="20"/>
      <w:szCs w:val="20"/>
    </w:rPr>
  </w:style>
  <w:style w:type="paragraph" w:customStyle="1" w:styleId="3f3">
    <w:name w:val="Обычный3"/>
    <w:rsid w:val="0043571F"/>
    <w:pPr>
      <w:widowControl w:val="0"/>
      <w:spacing w:before="40" w:after="0" w:line="240" w:lineRule="auto"/>
      <w:ind w:firstLine="280"/>
    </w:pPr>
    <w:rPr>
      <w:rFonts w:ascii="Times New Roman" w:eastAsia="Times New Roman" w:hAnsi="Times New Roman" w:cs="Times New Roman"/>
      <w:snapToGrid w:val="0"/>
      <w:sz w:val="16"/>
      <w:szCs w:val="20"/>
      <w:lang w:eastAsia="ru-RU"/>
    </w:rPr>
  </w:style>
  <w:style w:type="paragraph" w:customStyle="1" w:styleId="-">
    <w:name w:val="Прил-е"/>
    <w:basedOn w:val="1f2"/>
    <w:rsid w:val="0043571F"/>
    <w:pPr>
      <w:pageBreakBefore/>
      <w:numPr>
        <w:numId w:val="41"/>
      </w:numPr>
      <w:spacing w:line="269" w:lineRule="auto"/>
    </w:pPr>
    <w:rPr>
      <w:rFonts w:eastAsia="Times New Roman"/>
      <w:b/>
      <w:lang w:bidi="ar-SA"/>
    </w:rPr>
  </w:style>
  <w:style w:type="paragraph" w:customStyle="1" w:styleId="-1">
    <w:name w:val="-Список"/>
    <w:basedOn w:val="af0"/>
    <w:link w:val="-e"/>
    <w:qFormat/>
    <w:rsid w:val="0043571F"/>
    <w:pPr>
      <w:widowControl w:val="0"/>
      <w:numPr>
        <w:numId w:val="42"/>
      </w:numPr>
    </w:pPr>
    <w:rPr>
      <w:snapToGrid/>
      <w:color w:val="auto"/>
      <w:lang w:bidi="ar-SA"/>
    </w:rPr>
  </w:style>
  <w:style w:type="character" w:customStyle="1" w:styleId="-e">
    <w:name w:val="-Список Знак"/>
    <w:link w:val="-1"/>
    <w:rsid w:val="0043571F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tm6">
    <w:name w:val="tm6"/>
    <w:basedOn w:val="af0"/>
    <w:rsid w:val="0043571F"/>
    <w:pPr>
      <w:spacing w:before="100" w:beforeAutospacing="1" w:after="100" w:afterAutospacing="1" w:line="240" w:lineRule="auto"/>
      <w:ind w:firstLine="0"/>
      <w:jc w:val="left"/>
    </w:pPr>
    <w:rPr>
      <w:snapToGrid/>
      <w:color w:val="auto"/>
      <w:sz w:val="24"/>
      <w:lang w:bidi="ar-SA"/>
    </w:rPr>
  </w:style>
  <w:style w:type="paragraph" w:customStyle="1" w:styleId="afffffffffffffffff0">
    <w:name w:val="надпись"/>
    <w:basedOn w:val="af1"/>
    <w:link w:val="afffffffffffffffff1"/>
    <w:rsid w:val="0043571F"/>
    <w:pPr>
      <w:widowControl w:val="0"/>
      <w:autoSpaceDE w:val="0"/>
      <w:autoSpaceDN w:val="0"/>
      <w:adjustRightInd w:val="0"/>
      <w:spacing w:line="240" w:lineRule="auto"/>
      <w:ind w:firstLine="0"/>
      <w:jc w:val="center"/>
    </w:pPr>
    <w:rPr>
      <w:snapToGrid/>
      <w:color w:val="auto"/>
      <w:sz w:val="20"/>
      <w:szCs w:val="22"/>
      <w:lang w:val="en-US" w:bidi="ar-SA"/>
    </w:rPr>
  </w:style>
  <w:style w:type="character" w:customStyle="1" w:styleId="afffffffffffffffff1">
    <w:name w:val="надпись Знак"/>
    <w:link w:val="afffffffffffffffff0"/>
    <w:rsid w:val="0043571F"/>
    <w:rPr>
      <w:rFonts w:ascii="Times New Roman" w:eastAsia="Times New Roman" w:hAnsi="Times New Roman" w:cs="Times New Roman"/>
      <w:sz w:val="20"/>
      <w:lang w:val="en-US" w:eastAsia="ru-RU"/>
    </w:rPr>
  </w:style>
  <w:style w:type="character" w:customStyle="1" w:styleId="FontStyle429">
    <w:name w:val="Font Style429"/>
    <w:uiPriority w:val="99"/>
    <w:rsid w:val="0043571F"/>
    <w:rPr>
      <w:rFonts w:ascii="Times New Roman" w:hAnsi="Times New Roman" w:cs="Times New Roman"/>
      <w:sz w:val="20"/>
      <w:szCs w:val="20"/>
    </w:rPr>
  </w:style>
  <w:style w:type="paragraph" w:customStyle="1" w:styleId="Style51">
    <w:name w:val="Style51"/>
    <w:basedOn w:val="af0"/>
    <w:uiPriority w:val="99"/>
    <w:rsid w:val="0043571F"/>
    <w:pPr>
      <w:widowControl w:val="0"/>
      <w:autoSpaceDE w:val="0"/>
      <w:autoSpaceDN w:val="0"/>
      <w:adjustRightInd w:val="0"/>
      <w:spacing w:line="266" w:lineRule="exact"/>
      <w:ind w:firstLine="319"/>
      <w:jc w:val="left"/>
    </w:pPr>
    <w:rPr>
      <w:snapToGrid/>
      <w:color w:val="auto"/>
      <w:sz w:val="24"/>
      <w:lang w:bidi="ar-SA"/>
    </w:rPr>
  </w:style>
  <w:style w:type="paragraph" w:customStyle="1" w:styleId="afffffffffffffffff2">
    <w:name w:val="Рис_подпись"/>
    <w:basedOn w:val="af1"/>
    <w:next w:val="af1"/>
    <w:rsid w:val="0043571F"/>
    <w:pPr>
      <w:spacing w:after="240"/>
      <w:ind w:firstLine="0"/>
      <w:jc w:val="center"/>
    </w:pPr>
    <w:rPr>
      <w:snapToGrid/>
      <w:color w:val="FF6600"/>
      <w:szCs w:val="28"/>
      <w:lang w:bidi="ar-SA"/>
    </w:rPr>
  </w:style>
  <w:style w:type="paragraph" w:customStyle="1" w:styleId="tm5">
    <w:name w:val="tm5"/>
    <w:basedOn w:val="af0"/>
    <w:rsid w:val="0043571F"/>
    <w:pPr>
      <w:spacing w:before="100" w:beforeAutospacing="1" w:after="100" w:afterAutospacing="1" w:line="240" w:lineRule="auto"/>
      <w:ind w:firstLine="0"/>
      <w:jc w:val="left"/>
    </w:pPr>
    <w:rPr>
      <w:snapToGrid/>
      <w:color w:val="auto"/>
      <w:sz w:val="24"/>
      <w:lang w:bidi="ar-SA"/>
    </w:rPr>
  </w:style>
  <w:style w:type="character" w:customStyle="1" w:styleId="tm71">
    <w:name w:val="tm71"/>
    <w:basedOn w:val="af2"/>
    <w:rsid w:val="0043571F"/>
    <w:rPr>
      <w:sz w:val="24"/>
      <w:szCs w:val="24"/>
    </w:rPr>
  </w:style>
  <w:style w:type="character" w:customStyle="1" w:styleId="tm81">
    <w:name w:val="tm81"/>
    <w:basedOn w:val="af2"/>
    <w:rsid w:val="0043571F"/>
    <w:rPr>
      <w:b/>
      <w:bCs/>
      <w:sz w:val="24"/>
      <w:szCs w:val="24"/>
    </w:rPr>
  </w:style>
  <w:style w:type="character" w:customStyle="1" w:styleId="tm91">
    <w:name w:val="tm91"/>
    <w:basedOn w:val="af2"/>
    <w:rsid w:val="0043571F"/>
    <w:rPr>
      <w:i/>
      <w:i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183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1" Type="http://schemas.openxmlformats.org/officeDocument/2006/relationships/image" Target="media/image6.wmf"/><Relationship Id="rId170" Type="http://schemas.openxmlformats.org/officeDocument/2006/relationships/oleObject" Target="embeddings/oleObject80.bin"/><Relationship Id="rId268" Type="http://schemas.openxmlformats.org/officeDocument/2006/relationships/oleObject" Target="embeddings/oleObject131.bin"/><Relationship Id="rId475" Type="http://schemas.openxmlformats.org/officeDocument/2006/relationships/oleObject" Target="embeddings/oleObject235.bin"/><Relationship Id="rId682" Type="http://schemas.openxmlformats.org/officeDocument/2006/relationships/image" Target="media/image329.wmf"/><Relationship Id="rId128" Type="http://schemas.openxmlformats.org/officeDocument/2006/relationships/oleObject" Target="embeddings/oleObject59.bin"/><Relationship Id="rId335" Type="http://schemas.openxmlformats.org/officeDocument/2006/relationships/image" Target="media/image161.wmf"/><Relationship Id="rId542" Type="http://schemas.openxmlformats.org/officeDocument/2006/relationships/oleObject" Target="embeddings/oleObject271.bin"/><Relationship Id="rId987" Type="http://schemas.openxmlformats.org/officeDocument/2006/relationships/image" Target="media/image473.wmf"/><Relationship Id="rId1172" Type="http://schemas.openxmlformats.org/officeDocument/2006/relationships/oleObject" Target="embeddings/oleObject600.bin"/><Relationship Id="rId402" Type="http://schemas.openxmlformats.org/officeDocument/2006/relationships/image" Target="media/image194.wmf"/><Relationship Id="rId847" Type="http://schemas.openxmlformats.org/officeDocument/2006/relationships/image" Target="media/image404.emf"/><Relationship Id="rId1032" Type="http://schemas.openxmlformats.org/officeDocument/2006/relationships/oleObject" Target="embeddings/oleObject528.bin"/><Relationship Id="rId707" Type="http://schemas.openxmlformats.org/officeDocument/2006/relationships/oleObject" Target="embeddings/oleObject356.bin"/><Relationship Id="rId914" Type="http://schemas.openxmlformats.org/officeDocument/2006/relationships/oleObject" Target="embeddings/oleObject467.bin"/><Relationship Id="rId43" Type="http://schemas.openxmlformats.org/officeDocument/2006/relationships/image" Target="media/image17.wmf"/><Relationship Id="rId192" Type="http://schemas.openxmlformats.org/officeDocument/2006/relationships/oleObject" Target="embeddings/oleObject92.bin"/><Relationship Id="rId497" Type="http://schemas.openxmlformats.org/officeDocument/2006/relationships/oleObject" Target="embeddings/oleObject247.bin"/><Relationship Id="rId357" Type="http://schemas.openxmlformats.org/officeDocument/2006/relationships/oleObject" Target="embeddings/oleObject176.bin"/><Relationship Id="rId1194" Type="http://schemas.openxmlformats.org/officeDocument/2006/relationships/image" Target="media/image573.wmf"/><Relationship Id="rId217" Type="http://schemas.openxmlformats.org/officeDocument/2006/relationships/image" Target="media/image103.wmf"/><Relationship Id="rId564" Type="http://schemas.openxmlformats.org/officeDocument/2006/relationships/oleObject" Target="embeddings/oleObject283.bin"/><Relationship Id="rId771" Type="http://schemas.openxmlformats.org/officeDocument/2006/relationships/oleObject" Target="embeddings/oleObject393.bin"/><Relationship Id="rId869" Type="http://schemas.openxmlformats.org/officeDocument/2006/relationships/image" Target="media/image415.wmf"/><Relationship Id="rId424" Type="http://schemas.openxmlformats.org/officeDocument/2006/relationships/image" Target="media/image205.wmf"/><Relationship Id="rId631" Type="http://schemas.openxmlformats.org/officeDocument/2006/relationships/image" Target="media/image304.wmf"/><Relationship Id="rId729" Type="http://schemas.openxmlformats.org/officeDocument/2006/relationships/oleObject" Target="embeddings/oleObject369.bin"/><Relationship Id="rId1054" Type="http://schemas.openxmlformats.org/officeDocument/2006/relationships/image" Target="media/image505.emf"/><Relationship Id="rId1261" Type="http://schemas.openxmlformats.org/officeDocument/2006/relationships/header" Target="header2.xml"/><Relationship Id="rId936" Type="http://schemas.openxmlformats.org/officeDocument/2006/relationships/oleObject" Target="embeddings/oleObject479.bin"/><Relationship Id="rId1121" Type="http://schemas.openxmlformats.org/officeDocument/2006/relationships/image" Target="media/image537.wmf"/><Relationship Id="rId1219" Type="http://schemas.openxmlformats.org/officeDocument/2006/relationships/image" Target="media/image584.wmf"/><Relationship Id="rId65" Type="http://schemas.openxmlformats.org/officeDocument/2006/relationships/image" Target="media/image28.wmf"/><Relationship Id="rId281" Type="http://schemas.openxmlformats.org/officeDocument/2006/relationships/image" Target="media/image134.wmf"/><Relationship Id="rId141" Type="http://schemas.openxmlformats.org/officeDocument/2006/relationships/image" Target="media/image66.wmf"/><Relationship Id="rId379" Type="http://schemas.openxmlformats.org/officeDocument/2006/relationships/oleObject" Target="embeddings/oleObject187.bin"/><Relationship Id="rId586" Type="http://schemas.openxmlformats.org/officeDocument/2006/relationships/oleObject" Target="embeddings/oleObject294.bin"/><Relationship Id="rId793" Type="http://schemas.openxmlformats.org/officeDocument/2006/relationships/image" Target="media/image379.wmf"/><Relationship Id="rId7" Type="http://schemas.openxmlformats.org/officeDocument/2006/relationships/footnotes" Target="footnotes.xml"/><Relationship Id="rId239" Type="http://schemas.openxmlformats.org/officeDocument/2006/relationships/image" Target="media/image113.wmf"/><Relationship Id="rId446" Type="http://schemas.openxmlformats.org/officeDocument/2006/relationships/image" Target="media/image216.wmf"/><Relationship Id="rId653" Type="http://schemas.openxmlformats.org/officeDocument/2006/relationships/oleObject" Target="embeddings/oleObject329.bin"/><Relationship Id="rId1076" Type="http://schemas.openxmlformats.org/officeDocument/2006/relationships/image" Target="media/image515.wmf"/><Relationship Id="rId306" Type="http://schemas.openxmlformats.org/officeDocument/2006/relationships/oleObject" Target="embeddings/oleObject150.bin"/><Relationship Id="rId860" Type="http://schemas.openxmlformats.org/officeDocument/2006/relationships/oleObject" Target="embeddings/oleObject440.bin"/><Relationship Id="rId958" Type="http://schemas.openxmlformats.org/officeDocument/2006/relationships/oleObject" Target="embeddings/oleObject490.bin"/><Relationship Id="rId1143" Type="http://schemas.openxmlformats.org/officeDocument/2006/relationships/image" Target="media/image548.wmf"/><Relationship Id="rId87" Type="http://schemas.openxmlformats.org/officeDocument/2006/relationships/image" Target="media/image39.wmf"/><Relationship Id="rId513" Type="http://schemas.openxmlformats.org/officeDocument/2006/relationships/oleObject" Target="embeddings/oleObject256.bin"/><Relationship Id="rId720" Type="http://schemas.openxmlformats.org/officeDocument/2006/relationships/oleObject" Target="embeddings/oleObject363.bin"/><Relationship Id="rId818" Type="http://schemas.openxmlformats.org/officeDocument/2006/relationships/oleObject" Target="embeddings/oleObject418.bin"/><Relationship Id="rId1003" Type="http://schemas.openxmlformats.org/officeDocument/2006/relationships/image" Target="media/image480.wmf"/><Relationship Id="rId1210" Type="http://schemas.openxmlformats.org/officeDocument/2006/relationships/oleObject" Target="embeddings/oleObject620.bin"/><Relationship Id="rId1308" Type="http://schemas.microsoft.com/office/2011/relationships/commentsExtended" Target="commentsExtended.xml"/><Relationship Id="rId14" Type="http://schemas.openxmlformats.org/officeDocument/2006/relationships/oleObject" Target="embeddings/oleObject2.bin"/><Relationship Id="rId163" Type="http://schemas.openxmlformats.org/officeDocument/2006/relationships/image" Target="media/image77.wmf"/><Relationship Id="rId370" Type="http://schemas.openxmlformats.org/officeDocument/2006/relationships/image" Target="media/image178.emf"/><Relationship Id="rId230" Type="http://schemas.openxmlformats.org/officeDocument/2006/relationships/oleObject" Target="embeddings/oleObject112.bin"/><Relationship Id="rId468" Type="http://schemas.openxmlformats.org/officeDocument/2006/relationships/image" Target="media/image227.wmf"/><Relationship Id="rId675" Type="http://schemas.openxmlformats.org/officeDocument/2006/relationships/oleObject" Target="embeddings/oleObject340.bin"/><Relationship Id="rId882" Type="http://schemas.openxmlformats.org/officeDocument/2006/relationships/oleObject" Target="embeddings/oleObject451.bin"/><Relationship Id="rId1098" Type="http://schemas.openxmlformats.org/officeDocument/2006/relationships/image" Target="media/image526.wmf"/><Relationship Id="rId328" Type="http://schemas.openxmlformats.org/officeDocument/2006/relationships/oleObject" Target="embeddings/oleObject161.bin"/><Relationship Id="rId535" Type="http://schemas.openxmlformats.org/officeDocument/2006/relationships/image" Target="media/image258.wmf"/><Relationship Id="rId742" Type="http://schemas.openxmlformats.org/officeDocument/2006/relationships/oleObject" Target="embeddings/oleObject377.bin"/><Relationship Id="rId1165" Type="http://schemas.openxmlformats.org/officeDocument/2006/relationships/image" Target="media/image559.wmf"/><Relationship Id="rId602" Type="http://schemas.openxmlformats.org/officeDocument/2006/relationships/oleObject" Target="embeddings/oleObject302.bin"/><Relationship Id="rId1025" Type="http://schemas.openxmlformats.org/officeDocument/2006/relationships/image" Target="media/image491.wmf"/><Relationship Id="rId1232" Type="http://schemas.openxmlformats.org/officeDocument/2006/relationships/oleObject" Target="embeddings/oleObject634.bin"/><Relationship Id="rId907" Type="http://schemas.openxmlformats.org/officeDocument/2006/relationships/image" Target="media/image434.wmf"/><Relationship Id="rId36" Type="http://schemas.openxmlformats.org/officeDocument/2006/relationships/oleObject" Target="embeddings/oleObject13.bin"/><Relationship Id="rId185" Type="http://schemas.openxmlformats.org/officeDocument/2006/relationships/image" Target="media/image87.wmf"/><Relationship Id="rId392" Type="http://schemas.openxmlformats.org/officeDocument/2006/relationships/image" Target="media/image189.wmf"/><Relationship Id="rId697" Type="http://schemas.openxmlformats.org/officeDocument/2006/relationships/oleObject" Target="embeddings/oleObject351.bin"/><Relationship Id="rId252" Type="http://schemas.openxmlformats.org/officeDocument/2006/relationships/oleObject" Target="embeddings/oleObject123.bin"/><Relationship Id="rId1187" Type="http://schemas.openxmlformats.org/officeDocument/2006/relationships/image" Target="media/image570.wmf"/><Relationship Id="rId112" Type="http://schemas.openxmlformats.org/officeDocument/2006/relationships/oleObject" Target="embeddings/oleObject51.bin"/><Relationship Id="rId557" Type="http://schemas.openxmlformats.org/officeDocument/2006/relationships/image" Target="media/image269.wmf"/><Relationship Id="rId764" Type="http://schemas.openxmlformats.org/officeDocument/2006/relationships/image" Target="media/image365.wmf"/><Relationship Id="rId971" Type="http://schemas.openxmlformats.org/officeDocument/2006/relationships/image" Target="media/image465.wmf"/><Relationship Id="rId417" Type="http://schemas.openxmlformats.org/officeDocument/2006/relationships/oleObject" Target="embeddings/oleObject206.bin"/><Relationship Id="rId624" Type="http://schemas.openxmlformats.org/officeDocument/2006/relationships/oleObject" Target="embeddings/oleObject314.bin"/><Relationship Id="rId831" Type="http://schemas.openxmlformats.org/officeDocument/2006/relationships/image" Target="media/image396.emf"/><Relationship Id="rId1047" Type="http://schemas.openxmlformats.org/officeDocument/2006/relationships/image" Target="media/image502.wmf"/><Relationship Id="rId1254" Type="http://schemas.openxmlformats.org/officeDocument/2006/relationships/oleObject" Target="embeddings/oleObject645.bin"/><Relationship Id="rId929" Type="http://schemas.openxmlformats.org/officeDocument/2006/relationships/image" Target="media/image444.wmf"/><Relationship Id="rId1114" Type="http://schemas.openxmlformats.org/officeDocument/2006/relationships/oleObject" Target="embeddings/oleObject571.bin"/><Relationship Id="rId58" Type="http://schemas.openxmlformats.org/officeDocument/2006/relationships/oleObject" Target="embeddings/oleObject24.bin"/><Relationship Id="rId274" Type="http://schemas.openxmlformats.org/officeDocument/2006/relationships/oleObject" Target="embeddings/oleObject134.bin"/><Relationship Id="rId481" Type="http://schemas.openxmlformats.org/officeDocument/2006/relationships/oleObject" Target="embeddings/oleObject238.bin"/><Relationship Id="rId134" Type="http://schemas.openxmlformats.org/officeDocument/2006/relationships/oleObject" Target="embeddings/oleObject62.bin"/><Relationship Id="rId579" Type="http://schemas.openxmlformats.org/officeDocument/2006/relationships/image" Target="media/image279.wmf"/><Relationship Id="rId786" Type="http://schemas.openxmlformats.org/officeDocument/2006/relationships/oleObject" Target="embeddings/oleObject401.bin"/><Relationship Id="rId993" Type="http://schemas.openxmlformats.org/officeDocument/2006/relationships/oleObject" Target="embeddings/oleObject508.bin"/><Relationship Id="rId341" Type="http://schemas.openxmlformats.org/officeDocument/2006/relationships/image" Target="media/image164.wmf"/><Relationship Id="rId439" Type="http://schemas.openxmlformats.org/officeDocument/2006/relationships/oleObject" Target="embeddings/oleObject217.bin"/><Relationship Id="rId646" Type="http://schemas.openxmlformats.org/officeDocument/2006/relationships/image" Target="media/image311.wmf"/><Relationship Id="rId1069" Type="http://schemas.openxmlformats.org/officeDocument/2006/relationships/image" Target="media/image512.wmf"/><Relationship Id="rId201" Type="http://schemas.openxmlformats.org/officeDocument/2006/relationships/image" Target="media/image95.wmf"/><Relationship Id="rId506" Type="http://schemas.openxmlformats.org/officeDocument/2006/relationships/oleObject" Target="embeddings/oleObject252.bin"/><Relationship Id="rId853" Type="http://schemas.openxmlformats.org/officeDocument/2006/relationships/image" Target="media/image407.wmf"/><Relationship Id="rId1136" Type="http://schemas.openxmlformats.org/officeDocument/2006/relationships/oleObject" Target="embeddings/oleObject582.bin"/><Relationship Id="rId713" Type="http://schemas.openxmlformats.org/officeDocument/2006/relationships/oleObject" Target="embeddings/oleObject359.bin"/><Relationship Id="rId920" Type="http://schemas.openxmlformats.org/officeDocument/2006/relationships/oleObject" Target="embeddings/oleObject470.bin"/><Relationship Id="rId1203" Type="http://schemas.openxmlformats.org/officeDocument/2006/relationships/oleObject" Target="embeddings/oleObject616.bin"/><Relationship Id="rId296" Type="http://schemas.openxmlformats.org/officeDocument/2006/relationships/oleObject" Target="embeddings/oleObject145.bin"/><Relationship Id="rId156" Type="http://schemas.openxmlformats.org/officeDocument/2006/relationships/oleObject" Target="embeddings/oleObject73.bin"/><Relationship Id="rId363" Type="http://schemas.openxmlformats.org/officeDocument/2006/relationships/oleObject" Target="embeddings/oleObject179.bin"/><Relationship Id="rId570" Type="http://schemas.openxmlformats.org/officeDocument/2006/relationships/oleObject" Target="embeddings/oleObject286.bin"/><Relationship Id="rId223" Type="http://schemas.openxmlformats.org/officeDocument/2006/relationships/image" Target="media/image106.wmf"/><Relationship Id="rId430" Type="http://schemas.openxmlformats.org/officeDocument/2006/relationships/image" Target="media/image208.wmf"/><Relationship Id="rId668" Type="http://schemas.openxmlformats.org/officeDocument/2006/relationships/image" Target="media/image322.wmf"/><Relationship Id="rId875" Type="http://schemas.openxmlformats.org/officeDocument/2006/relationships/image" Target="media/image418.wmf"/><Relationship Id="rId1060" Type="http://schemas.openxmlformats.org/officeDocument/2006/relationships/image" Target="media/image508.wmf"/><Relationship Id="rId528" Type="http://schemas.openxmlformats.org/officeDocument/2006/relationships/oleObject" Target="embeddings/oleObject264.bin"/><Relationship Id="rId735" Type="http://schemas.openxmlformats.org/officeDocument/2006/relationships/oleObject" Target="embeddings/oleObject373.bin"/><Relationship Id="rId942" Type="http://schemas.openxmlformats.org/officeDocument/2006/relationships/oleObject" Target="embeddings/oleObject482.bin"/><Relationship Id="rId1158" Type="http://schemas.openxmlformats.org/officeDocument/2006/relationships/oleObject" Target="embeddings/oleObject593.bin"/><Relationship Id="rId1018" Type="http://schemas.openxmlformats.org/officeDocument/2006/relationships/oleObject" Target="embeddings/oleObject521.bin"/><Relationship Id="rId1225" Type="http://schemas.openxmlformats.org/officeDocument/2006/relationships/oleObject" Target="embeddings/oleObject629.bin"/><Relationship Id="rId71" Type="http://schemas.openxmlformats.org/officeDocument/2006/relationships/image" Target="media/image31.wmf"/><Relationship Id="rId802" Type="http://schemas.openxmlformats.org/officeDocument/2006/relationships/oleObject" Target="embeddings/oleObject409.bin"/><Relationship Id="rId29" Type="http://schemas.openxmlformats.org/officeDocument/2006/relationships/image" Target="media/image10.wmf"/><Relationship Id="rId178" Type="http://schemas.openxmlformats.org/officeDocument/2006/relationships/oleObject" Target="embeddings/oleObject84.bin"/><Relationship Id="rId385" Type="http://schemas.openxmlformats.org/officeDocument/2006/relationships/oleObject" Target="embeddings/oleObject190.bin"/><Relationship Id="rId592" Type="http://schemas.openxmlformats.org/officeDocument/2006/relationships/oleObject" Target="embeddings/oleObject297.bin"/><Relationship Id="rId245" Type="http://schemas.openxmlformats.org/officeDocument/2006/relationships/image" Target="media/image116.wmf"/><Relationship Id="rId452" Type="http://schemas.openxmlformats.org/officeDocument/2006/relationships/image" Target="media/image219.wmf"/><Relationship Id="rId897" Type="http://schemas.openxmlformats.org/officeDocument/2006/relationships/image" Target="media/image429.wmf"/><Relationship Id="rId1082" Type="http://schemas.openxmlformats.org/officeDocument/2006/relationships/image" Target="media/image518.wmf"/><Relationship Id="rId105" Type="http://schemas.openxmlformats.org/officeDocument/2006/relationships/image" Target="media/image48.wmf"/><Relationship Id="rId312" Type="http://schemas.openxmlformats.org/officeDocument/2006/relationships/oleObject" Target="embeddings/oleObject153.bin"/><Relationship Id="rId757" Type="http://schemas.openxmlformats.org/officeDocument/2006/relationships/image" Target="media/image362.wmf"/><Relationship Id="rId964" Type="http://schemas.openxmlformats.org/officeDocument/2006/relationships/oleObject" Target="embeddings/oleObject493.bin"/><Relationship Id="rId93" Type="http://schemas.openxmlformats.org/officeDocument/2006/relationships/image" Target="media/image42.wmf"/><Relationship Id="rId617" Type="http://schemas.openxmlformats.org/officeDocument/2006/relationships/image" Target="media/image297.wmf"/><Relationship Id="rId824" Type="http://schemas.openxmlformats.org/officeDocument/2006/relationships/oleObject" Target="embeddings/oleObject422.bin"/><Relationship Id="rId1247" Type="http://schemas.openxmlformats.org/officeDocument/2006/relationships/image" Target="media/image596.wmf"/><Relationship Id="rId1107" Type="http://schemas.openxmlformats.org/officeDocument/2006/relationships/oleObject" Target="embeddings/oleObject567.bin"/><Relationship Id="rId20" Type="http://schemas.openxmlformats.org/officeDocument/2006/relationships/oleObject" Target="embeddings/oleObject5.bin"/><Relationship Id="rId267" Type="http://schemas.openxmlformats.org/officeDocument/2006/relationships/image" Target="media/image127.wmf"/><Relationship Id="rId474" Type="http://schemas.openxmlformats.org/officeDocument/2006/relationships/image" Target="media/image230.wmf"/><Relationship Id="rId127" Type="http://schemas.openxmlformats.org/officeDocument/2006/relationships/image" Target="media/image59.wmf"/><Relationship Id="rId681" Type="http://schemas.openxmlformats.org/officeDocument/2006/relationships/oleObject" Target="embeddings/oleObject343.bin"/><Relationship Id="rId779" Type="http://schemas.openxmlformats.org/officeDocument/2006/relationships/image" Target="media/image372.wmf"/><Relationship Id="rId902" Type="http://schemas.openxmlformats.org/officeDocument/2006/relationships/oleObject" Target="embeddings/oleObject461.bin"/><Relationship Id="rId986" Type="http://schemas.openxmlformats.org/officeDocument/2006/relationships/oleObject" Target="embeddings/oleObject504.bin"/><Relationship Id="rId31" Type="http://schemas.openxmlformats.org/officeDocument/2006/relationships/image" Target="media/image11.wmf"/><Relationship Id="rId334" Type="http://schemas.openxmlformats.org/officeDocument/2006/relationships/oleObject" Target="embeddings/oleObject164.bin"/><Relationship Id="rId541" Type="http://schemas.openxmlformats.org/officeDocument/2006/relationships/image" Target="media/image261.wmf"/><Relationship Id="rId639" Type="http://schemas.openxmlformats.org/officeDocument/2006/relationships/oleObject" Target="embeddings/oleObject322.bin"/><Relationship Id="rId1171" Type="http://schemas.openxmlformats.org/officeDocument/2006/relationships/image" Target="media/image562.wmf"/><Relationship Id="rId180" Type="http://schemas.openxmlformats.org/officeDocument/2006/relationships/oleObject" Target="embeddings/oleObject85.bin"/><Relationship Id="rId278" Type="http://schemas.openxmlformats.org/officeDocument/2006/relationships/oleObject" Target="embeddings/oleObject136.bin"/><Relationship Id="rId401" Type="http://schemas.openxmlformats.org/officeDocument/2006/relationships/oleObject" Target="embeddings/oleObject198.bin"/><Relationship Id="rId846" Type="http://schemas.openxmlformats.org/officeDocument/2006/relationships/oleObject" Target="embeddings/oleObject433.bin"/><Relationship Id="rId1031" Type="http://schemas.openxmlformats.org/officeDocument/2006/relationships/image" Target="media/image494.wmf"/><Relationship Id="rId1129" Type="http://schemas.openxmlformats.org/officeDocument/2006/relationships/image" Target="media/image541.wmf"/><Relationship Id="rId485" Type="http://schemas.openxmlformats.org/officeDocument/2006/relationships/image" Target="media/image235.wmf"/><Relationship Id="rId692" Type="http://schemas.openxmlformats.org/officeDocument/2006/relationships/image" Target="media/image334.wmf"/><Relationship Id="rId706" Type="http://schemas.openxmlformats.org/officeDocument/2006/relationships/image" Target="media/image341.wmf"/><Relationship Id="rId913" Type="http://schemas.openxmlformats.org/officeDocument/2006/relationships/image" Target="media/image437.wmf"/><Relationship Id="rId42" Type="http://schemas.openxmlformats.org/officeDocument/2006/relationships/oleObject" Target="embeddings/oleObject16.bin"/><Relationship Id="rId138" Type="http://schemas.openxmlformats.org/officeDocument/2006/relationships/oleObject" Target="embeddings/oleObject64.bin"/><Relationship Id="rId345" Type="http://schemas.openxmlformats.org/officeDocument/2006/relationships/image" Target="media/image166.wmf"/><Relationship Id="rId552" Type="http://schemas.openxmlformats.org/officeDocument/2006/relationships/oleObject" Target="embeddings/oleObject276.bin"/><Relationship Id="rId997" Type="http://schemas.openxmlformats.org/officeDocument/2006/relationships/image" Target="media/image477.wmf"/><Relationship Id="rId1182" Type="http://schemas.openxmlformats.org/officeDocument/2006/relationships/oleObject" Target="embeddings/oleObject605.bin"/><Relationship Id="rId191" Type="http://schemas.openxmlformats.org/officeDocument/2006/relationships/image" Target="media/image90.wmf"/><Relationship Id="rId205" Type="http://schemas.openxmlformats.org/officeDocument/2006/relationships/image" Target="media/image97.wmf"/><Relationship Id="rId412" Type="http://schemas.openxmlformats.org/officeDocument/2006/relationships/image" Target="media/image199.wmf"/><Relationship Id="rId857" Type="http://schemas.openxmlformats.org/officeDocument/2006/relationships/image" Target="media/image409.wmf"/><Relationship Id="rId1042" Type="http://schemas.openxmlformats.org/officeDocument/2006/relationships/oleObject" Target="embeddings/oleObject533.bin"/><Relationship Id="rId289" Type="http://schemas.openxmlformats.org/officeDocument/2006/relationships/image" Target="media/image138.wmf"/><Relationship Id="rId496" Type="http://schemas.openxmlformats.org/officeDocument/2006/relationships/image" Target="media/image240.wmf"/><Relationship Id="rId717" Type="http://schemas.openxmlformats.org/officeDocument/2006/relationships/oleObject" Target="embeddings/oleObject361.bin"/><Relationship Id="rId924" Type="http://schemas.openxmlformats.org/officeDocument/2006/relationships/image" Target="media/image442.wmf"/><Relationship Id="rId53" Type="http://schemas.openxmlformats.org/officeDocument/2006/relationships/image" Target="media/image22.wmf"/><Relationship Id="rId149" Type="http://schemas.openxmlformats.org/officeDocument/2006/relationships/image" Target="media/image70.wmf"/><Relationship Id="rId356" Type="http://schemas.openxmlformats.org/officeDocument/2006/relationships/image" Target="media/image171.wmf"/><Relationship Id="rId563" Type="http://schemas.openxmlformats.org/officeDocument/2006/relationships/image" Target="media/image271.wmf"/><Relationship Id="rId770" Type="http://schemas.openxmlformats.org/officeDocument/2006/relationships/image" Target="media/image368.wmf"/><Relationship Id="rId1193" Type="http://schemas.openxmlformats.org/officeDocument/2006/relationships/oleObject" Target="embeddings/oleObject611.bin"/><Relationship Id="rId1207" Type="http://schemas.openxmlformats.org/officeDocument/2006/relationships/oleObject" Target="embeddings/oleObject618.bin"/><Relationship Id="rId216" Type="http://schemas.openxmlformats.org/officeDocument/2006/relationships/oleObject" Target="embeddings/oleObject104.bin"/><Relationship Id="rId423" Type="http://schemas.openxmlformats.org/officeDocument/2006/relationships/oleObject" Target="embeddings/oleObject209.bin"/><Relationship Id="rId868" Type="http://schemas.openxmlformats.org/officeDocument/2006/relationships/oleObject" Target="embeddings/oleObject444.bin"/><Relationship Id="rId1053" Type="http://schemas.openxmlformats.org/officeDocument/2006/relationships/oleObject" Target="embeddings/oleObject539.bin"/><Relationship Id="rId1260" Type="http://schemas.openxmlformats.org/officeDocument/2006/relationships/oleObject" Target="embeddings/oleObject649.bin"/><Relationship Id="rId630" Type="http://schemas.openxmlformats.org/officeDocument/2006/relationships/oleObject" Target="embeddings/oleObject317.bin"/><Relationship Id="rId728" Type="http://schemas.openxmlformats.org/officeDocument/2006/relationships/oleObject" Target="embeddings/oleObject368.bin"/><Relationship Id="rId935" Type="http://schemas.openxmlformats.org/officeDocument/2006/relationships/image" Target="media/image447.wmf"/><Relationship Id="rId64" Type="http://schemas.openxmlformats.org/officeDocument/2006/relationships/oleObject" Target="embeddings/oleObject27.bin"/><Relationship Id="rId367" Type="http://schemas.openxmlformats.org/officeDocument/2006/relationships/oleObject" Target="embeddings/oleObject181.bin"/><Relationship Id="rId574" Type="http://schemas.openxmlformats.org/officeDocument/2006/relationships/oleObject" Target="embeddings/oleObject288.bin"/><Relationship Id="rId1120" Type="http://schemas.openxmlformats.org/officeDocument/2006/relationships/oleObject" Target="embeddings/oleObject574.bin"/><Relationship Id="rId1218" Type="http://schemas.openxmlformats.org/officeDocument/2006/relationships/oleObject" Target="embeddings/oleObject625.bin"/><Relationship Id="rId227" Type="http://schemas.openxmlformats.org/officeDocument/2006/relationships/image" Target="media/image107.wmf"/><Relationship Id="rId781" Type="http://schemas.openxmlformats.org/officeDocument/2006/relationships/image" Target="media/image373.wmf"/><Relationship Id="rId879" Type="http://schemas.openxmlformats.org/officeDocument/2006/relationships/image" Target="media/image420.wmf"/><Relationship Id="rId434" Type="http://schemas.openxmlformats.org/officeDocument/2006/relationships/image" Target="media/image210.wmf"/><Relationship Id="rId641" Type="http://schemas.openxmlformats.org/officeDocument/2006/relationships/oleObject" Target="embeddings/oleObject323.bin"/><Relationship Id="rId739" Type="http://schemas.openxmlformats.org/officeDocument/2006/relationships/oleObject" Target="embeddings/oleObject375.bin"/><Relationship Id="rId1064" Type="http://schemas.openxmlformats.org/officeDocument/2006/relationships/image" Target="media/image510.wmf"/><Relationship Id="rId280" Type="http://schemas.openxmlformats.org/officeDocument/2006/relationships/oleObject" Target="embeddings/oleObject137.bin"/><Relationship Id="rId501" Type="http://schemas.openxmlformats.org/officeDocument/2006/relationships/oleObject" Target="embeddings/oleObject249.bin"/><Relationship Id="rId946" Type="http://schemas.openxmlformats.org/officeDocument/2006/relationships/oleObject" Target="embeddings/oleObject484.bin"/><Relationship Id="rId1131" Type="http://schemas.openxmlformats.org/officeDocument/2006/relationships/image" Target="media/image542.wmf"/><Relationship Id="rId1229" Type="http://schemas.openxmlformats.org/officeDocument/2006/relationships/image" Target="media/image587.wmf"/><Relationship Id="rId75" Type="http://schemas.openxmlformats.org/officeDocument/2006/relationships/image" Target="media/image33.wmf"/><Relationship Id="rId140" Type="http://schemas.openxmlformats.org/officeDocument/2006/relationships/oleObject" Target="embeddings/oleObject65.bin"/><Relationship Id="rId378" Type="http://schemas.openxmlformats.org/officeDocument/2006/relationships/image" Target="media/image182.wmf"/><Relationship Id="rId585" Type="http://schemas.openxmlformats.org/officeDocument/2006/relationships/image" Target="media/image282.wmf"/><Relationship Id="rId792" Type="http://schemas.openxmlformats.org/officeDocument/2006/relationships/oleObject" Target="embeddings/oleObject404.bin"/><Relationship Id="rId806" Type="http://schemas.openxmlformats.org/officeDocument/2006/relationships/oleObject" Target="embeddings/oleObject411.bin"/><Relationship Id="rId6" Type="http://schemas.openxmlformats.org/officeDocument/2006/relationships/webSettings" Target="webSettings.xml"/><Relationship Id="rId238" Type="http://schemas.openxmlformats.org/officeDocument/2006/relationships/oleObject" Target="embeddings/oleObject116.bin"/><Relationship Id="rId445" Type="http://schemas.openxmlformats.org/officeDocument/2006/relationships/oleObject" Target="embeddings/oleObject220.bin"/><Relationship Id="rId652" Type="http://schemas.openxmlformats.org/officeDocument/2006/relationships/image" Target="media/image314.wmf"/><Relationship Id="rId1075" Type="http://schemas.openxmlformats.org/officeDocument/2006/relationships/oleObject" Target="embeddings/oleObject551.bin"/><Relationship Id="rId291" Type="http://schemas.openxmlformats.org/officeDocument/2006/relationships/image" Target="media/image139.wmf"/><Relationship Id="rId305" Type="http://schemas.openxmlformats.org/officeDocument/2006/relationships/image" Target="media/image146.emf"/><Relationship Id="rId512" Type="http://schemas.openxmlformats.org/officeDocument/2006/relationships/image" Target="media/image247.wmf"/><Relationship Id="rId957" Type="http://schemas.openxmlformats.org/officeDocument/2006/relationships/image" Target="media/image458.wmf"/><Relationship Id="rId1142" Type="http://schemas.openxmlformats.org/officeDocument/2006/relationships/oleObject" Target="embeddings/oleObject585.bin"/><Relationship Id="rId86" Type="http://schemas.openxmlformats.org/officeDocument/2006/relationships/oleObject" Target="embeddings/oleObject38.bin"/><Relationship Id="rId151" Type="http://schemas.openxmlformats.org/officeDocument/2006/relationships/image" Target="media/image71.wmf"/><Relationship Id="rId389" Type="http://schemas.openxmlformats.org/officeDocument/2006/relationships/oleObject" Target="embeddings/oleObject192.bin"/><Relationship Id="rId596" Type="http://schemas.openxmlformats.org/officeDocument/2006/relationships/oleObject" Target="embeddings/oleObject299.bin"/><Relationship Id="rId817" Type="http://schemas.openxmlformats.org/officeDocument/2006/relationships/image" Target="media/image390.wmf"/><Relationship Id="rId1002" Type="http://schemas.openxmlformats.org/officeDocument/2006/relationships/oleObject" Target="embeddings/oleObject513.bin"/><Relationship Id="rId249" Type="http://schemas.openxmlformats.org/officeDocument/2006/relationships/image" Target="media/image118.wmf"/><Relationship Id="rId456" Type="http://schemas.openxmlformats.org/officeDocument/2006/relationships/image" Target="media/image221.wmf"/><Relationship Id="rId663" Type="http://schemas.openxmlformats.org/officeDocument/2006/relationships/oleObject" Target="embeddings/oleObject334.bin"/><Relationship Id="rId870" Type="http://schemas.openxmlformats.org/officeDocument/2006/relationships/oleObject" Target="embeddings/oleObject445.bin"/><Relationship Id="rId1086" Type="http://schemas.openxmlformats.org/officeDocument/2006/relationships/image" Target="media/image520.wmf"/><Relationship Id="rId1307" Type="http://schemas.microsoft.com/office/2011/relationships/people" Target="people.xml"/><Relationship Id="rId13" Type="http://schemas.openxmlformats.org/officeDocument/2006/relationships/image" Target="media/image2.wmf"/><Relationship Id="rId109" Type="http://schemas.openxmlformats.org/officeDocument/2006/relationships/image" Target="media/image50.wmf"/><Relationship Id="rId316" Type="http://schemas.openxmlformats.org/officeDocument/2006/relationships/oleObject" Target="embeddings/oleObject155.bin"/><Relationship Id="rId523" Type="http://schemas.openxmlformats.org/officeDocument/2006/relationships/oleObject" Target="embeddings/oleObject261.bin"/><Relationship Id="rId968" Type="http://schemas.openxmlformats.org/officeDocument/2006/relationships/oleObject" Target="embeddings/oleObject495.bin"/><Relationship Id="rId1153" Type="http://schemas.openxmlformats.org/officeDocument/2006/relationships/image" Target="media/image553.wmf"/><Relationship Id="rId97" Type="http://schemas.openxmlformats.org/officeDocument/2006/relationships/image" Target="media/image44.wmf"/><Relationship Id="rId730" Type="http://schemas.openxmlformats.org/officeDocument/2006/relationships/oleObject" Target="embeddings/oleObject370.bin"/><Relationship Id="rId828" Type="http://schemas.openxmlformats.org/officeDocument/2006/relationships/oleObject" Target="embeddings/oleObject424.bin"/><Relationship Id="rId1013" Type="http://schemas.openxmlformats.org/officeDocument/2006/relationships/image" Target="media/image485.wmf"/><Relationship Id="rId162" Type="http://schemas.openxmlformats.org/officeDocument/2006/relationships/oleObject" Target="embeddings/oleObject76.bin"/><Relationship Id="rId467" Type="http://schemas.openxmlformats.org/officeDocument/2006/relationships/oleObject" Target="embeddings/oleObject231.bin"/><Relationship Id="rId1097" Type="http://schemas.openxmlformats.org/officeDocument/2006/relationships/oleObject" Target="embeddings/oleObject562.bin"/><Relationship Id="rId1220" Type="http://schemas.openxmlformats.org/officeDocument/2006/relationships/oleObject" Target="embeddings/oleObject626.bin"/><Relationship Id="rId674" Type="http://schemas.openxmlformats.org/officeDocument/2006/relationships/image" Target="media/image325.wmf"/><Relationship Id="rId881" Type="http://schemas.openxmlformats.org/officeDocument/2006/relationships/image" Target="media/image421.wmf"/><Relationship Id="rId979" Type="http://schemas.openxmlformats.org/officeDocument/2006/relationships/image" Target="media/image469.wmf"/><Relationship Id="rId24" Type="http://schemas.openxmlformats.org/officeDocument/2006/relationships/oleObject" Target="embeddings/oleObject7.bin"/><Relationship Id="rId327" Type="http://schemas.openxmlformats.org/officeDocument/2006/relationships/image" Target="media/image157.wmf"/><Relationship Id="rId534" Type="http://schemas.openxmlformats.org/officeDocument/2006/relationships/oleObject" Target="embeddings/oleObject267.bin"/><Relationship Id="rId741" Type="http://schemas.openxmlformats.org/officeDocument/2006/relationships/oleObject" Target="embeddings/oleObject376.bin"/><Relationship Id="rId839" Type="http://schemas.openxmlformats.org/officeDocument/2006/relationships/image" Target="media/image400.wmf"/><Relationship Id="rId1164" Type="http://schemas.openxmlformats.org/officeDocument/2006/relationships/oleObject" Target="embeddings/oleObject596.bin"/><Relationship Id="rId173" Type="http://schemas.openxmlformats.org/officeDocument/2006/relationships/image" Target="media/image82.wmf"/><Relationship Id="rId380" Type="http://schemas.openxmlformats.org/officeDocument/2006/relationships/image" Target="media/image183.wmf"/><Relationship Id="rId601" Type="http://schemas.openxmlformats.org/officeDocument/2006/relationships/image" Target="media/image290.wmf"/><Relationship Id="rId1024" Type="http://schemas.openxmlformats.org/officeDocument/2006/relationships/oleObject" Target="embeddings/oleObject524.bin"/><Relationship Id="rId1231" Type="http://schemas.openxmlformats.org/officeDocument/2006/relationships/image" Target="media/image588.wmf"/><Relationship Id="rId240" Type="http://schemas.openxmlformats.org/officeDocument/2006/relationships/oleObject" Target="embeddings/oleObject117.bin"/><Relationship Id="rId478" Type="http://schemas.openxmlformats.org/officeDocument/2006/relationships/image" Target="media/image232.wmf"/><Relationship Id="rId685" Type="http://schemas.openxmlformats.org/officeDocument/2006/relationships/oleObject" Target="embeddings/oleObject345.bin"/><Relationship Id="rId892" Type="http://schemas.openxmlformats.org/officeDocument/2006/relationships/oleObject" Target="embeddings/oleObject456.bin"/><Relationship Id="rId906" Type="http://schemas.openxmlformats.org/officeDocument/2006/relationships/oleObject" Target="embeddings/oleObject463.bin"/><Relationship Id="rId35" Type="http://schemas.openxmlformats.org/officeDocument/2006/relationships/image" Target="media/image13.wmf"/><Relationship Id="rId100" Type="http://schemas.openxmlformats.org/officeDocument/2006/relationships/oleObject" Target="embeddings/oleObject45.bin"/><Relationship Id="rId338" Type="http://schemas.openxmlformats.org/officeDocument/2006/relationships/oleObject" Target="embeddings/oleObject166.bin"/><Relationship Id="rId545" Type="http://schemas.openxmlformats.org/officeDocument/2006/relationships/image" Target="media/image263.wmf"/><Relationship Id="rId752" Type="http://schemas.openxmlformats.org/officeDocument/2006/relationships/oleObject" Target="embeddings/oleObject383.bin"/><Relationship Id="rId1175" Type="http://schemas.openxmlformats.org/officeDocument/2006/relationships/image" Target="media/image564.wmf"/><Relationship Id="rId184" Type="http://schemas.openxmlformats.org/officeDocument/2006/relationships/oleObject" Target="embeddings/oleObject88.bin"/><Relationship Id="rId391" Type="http://schemas.openxmlformats.org/officeDocument/2006/relationships/oleObject" Target="embeddings/oleObject193.bin"/><Relationship Id="rId405" Type="http://schemas.openxmlformats.org/officeDocument/2006/relationships/oleObject" Target="embeddings/oleObject200.bin"/><Relationship Id="rId612" Type="http://schemas.openxmlformats.org/officeDocument/2006/relationships/image" Target="media/image295.wmf"/><Relationship Id="rId1035" Type="http://schemas.openxmlformats.org/officeDocument/2006/relationships/image" Target="media/image496.wmf"/><Relationship Id="rId1242" Type="http://schemas.openxmlformats.org/officeDocument/2006/relationships/oleObject" Target="embeddings/oleObject639.bin"/><Relationship Id="rId251" Type="http://schemas.openxmlformats.org/officeDocument/2006/relationships/image" Target="media/image119.wmf"/><Relationship Id="rId489" Type="http://schemas.openxmlformats.org/officeDocument/2006/relationships/oleObject" Target="embeddings/oleObject243.bin"/><Relationship Id="rId696" Type="http://schemas.openxmlformats.org/officeDocument/2006/relationships/image" Target="media/image336.wmf"/><Relationship Id="rId917" Type="http://schemas.openxmlformats.org/officeDocument/2006/relationships/image" Target="media/image439.wmf"/><Relationship Id="rId1102" Type="http://schemas.openxmlformats.org/officeDocument/2006/relationships/image" Target="media/image528.wmf"/><Relationship Id="rId46" Type="http://schemas.openxmlformats.org/officeDocument/2006/relationships/oleObject" Target="embeddings/oleObject18.bin"/><Relationship Id="rId349" Type="http://schemas.openxmlformats.org/officeDocument/2006/relationships/image" Target="media/image168.wmf"/><Relationship Id="rId556" Type="http://schemas.openxmlformats.org/officeDocument/2006/relationships/oleObject" Target="embeddings/oleObject278.bin"/><Relationship Id="rId763" Type="http://schemas.openxmlformats.org/officeDocument/2006/relationships/oleObject" Target="embeddings/oleObject389.bin"/><Relationship Id="rId1186" Type="http://schemas.openxmlformats.org/officeDocument/2006/relationships/oleObject" Target="embeddings/oleObject607.bin"/><Relationship Id="rId111" Type="http://schemas.openxmlformats.org/officeDocument/2006/relationships/image" Target="media/image51.wmf"/><Relationship Id="rId195" Type="http://schemas.openxmlformats.org/officeDocument/2006/relationships/image" Target="media/image92.wmf"/><Relationship Id="rId209" Type="http://schemas.openxmlformats.org/officeDocument/2006/relationships/image" Target="media/image99.wmf"/><Relationship Id="rId416" Type="http://schemas.openxmlformats.org/officeDocument/2006/relationships/image" Target="media/image201.wmf"/><Relationship Id="rId970" Type="http://schemas.openxmlformats.org/officeDocument/2006/relationships/oleObject" Target="embeddings/oleObject496.bin"/><Relationship Id="rId1046" Type="http://schemas.openxmlformats.org/officeDocument/2006/relationships/oleObject" Target="embeddings/oleObject535.bin"/><Relationship Id="rId1253" Type="http://schemas.openxmlformats.org/officeDocument/2006/relationships/image" Target="media/image599.wmf"/><Relationship Id="rId623" Type="http://schemas.openxmlformats.org/officeDocument/2006/relationships/image" Target="media/image300.wmf"/><Relationship Id="rId830" Type="http://schemas.openxmlformats.org/officeDocument/2006/relationships/oleObject" Target="embeddings/oleObject425.bin"/><Relationship Id="rId928" Type="http://schemas.openxmlformats.org/officeDocument/2006/relationships/oleObject" Target="embeddings/oleObject475.bin"/><Relationship Id="rId57" Type="http://schemas.openxmlformats.org/officeDocument/2006/relationships/image" Target="media/image24.wmf"/><Relationship Id="rId262" Type="http://schemas.openxmlformats.org/officeDocument/2006/relationships/oleObject" Target="embeddings/oleObject128.bin"/><Relationship Id="rId567" Type="http://schemas.openxmlformats.org/officeDocument/2006/relationships/image" Target="media/image273.emf"/><Relationship Id="rId1113" Type="http://schemas.openxmlformats.org/officeDocument/2006/relationships/image" Target="media/image533.wmf"/><Relationship Id="rId1197" Type="http://schemas.openxmlformats.org/officeDocument/2006/relationships/oleObject" Target="embeddings/oleObject613.bin"/><Relationship Id="rId122" Type="http://schemas.openxmlformats.org/officeDocument/2006/relationships/oleObject" Target="embeddings/oleObject56.bin"/><Relationship Id="rId774" Type="http://schemas.openxmlformats.org/officeDocument/2006/relationships/oleObject" Target="embeddings/oleObject395.bin"/><Relationship Id="rId981" Type="http://schemas.openxmlformats.org/officeDocument/2006/relationships/image" Target="media/image470.wmf"/><Relationship Id="rId1057" Type="http://schemas.openxmlformats.org/officeDocument/2006/relationships/oleObject" Target="embeddings/oleObject541.bin"/><Relationship Id="rId427" Type="http://schemas.openxmlformats.org/officeDocument/2006/relationships/oleObject" Target="embeddings/oleObject211.bin"/><Relationship Id="rId634" Type="http://schemas.openxmlformats.org/officeDocument/2006/relationships/oleObject" Target="embeddings/oleObject319.bin"/><Relationship Id="rId841" Type="http://schemas.openxmlformats.org/officeDocument/2006/relationships/image" Target="media/image401.wmf"/><Relationship Id="rId273" Type="http://schemas.openxmlformats.org/officeDocument/2006/relationships/image" Target="media/image130.wmf"/><Relationship Id="rId480" Type="http://schemas.openxmlformats.org/officeDocument/2006/relationships/image" Target="media/image233.wmf"/><Relationship Id="rId701" Type="http://schemas.openxmlformats.org/officeDocument/2006/relationships/oleObject" Target="embeddings/oleObject353.bin"/><Relationship Id="rId939" Type="http://schemas.openxmlformats.org/officeDocument/2006/relationships/image" Target="media/image449.wmf"/><Relationship Id="rId1124" Type="http://schemas.openxmlformats.org/officeDocument/2006/relationships/oleObject" Target="embeddings/oleObject576.bin"/><Relationship Id="rId68" Type="http://schemas.openxmlformats.org/officeDocument/2006/relationships/oleObject" Target="embeddings/oleObject29.bin"/><Relationship Id="rId133" Type="http://schemas.openxmlformats.org/officeDocument/2006/relationships/image" Target="media/image62.wmf"/><Relationship Id="rId340" Type="http://schemas.openxmlformats.org/officeDocument/2006/relationships/oleObject" Target="embeddings/oleObject167.bin"/><Relationship Id="rId578" Type="http://schemas.openxmlformats.org/officeDocument/2006/relationships/oleObject" Target="embeddings/oleObject290.bin"/><Relationship Id="rId785" Type="http://schemas.openxmlformats.org/officeDocument/2006/relationships/image" Target="media/image375.wmf"/><Relationship Id="rId992" Type="http://schemas.openxmlformats.org/officeDocument/2006/relationships/image" Target="media/image475.wmf"/><Relationship Id="rId200" Type="http://schemas.openxmlformats.org/officeDocument/2006/relationships/oleObject" Target="embeddings/oleObject96.bin"/><Relationship Id="rId438" Type="http://schemas.openxmlformats.org/officeDocument/2006/relationships/image" Target="media/image212.wmf"/><Relationship Id="rId645" Type="http://schemas.openxmlformats.org/officeDocument/2006/relationships/oleObject" Target="embeddings/oleObject325.bin"/><Relationship Id="rId852" Type="http://schemas.openxmlformats.org/officeDocument/2006/relationships/oleObject" Target="embeddings/oleObject436.bin"/><Relationship Id="rId1068" Type="http://schemas.openxmlformats.org/officeDocument/2006/relationships/oleObject" Target="embeddings/oleObject547.bin"/><Relationship Id="rId284" Type="http://schemas.openxmlformats.org/officeDocument/2006/relationships/oleObject" Target="embeddings/oleObject139.bin"/><Relationship Id="rId491" Type="http://schemas.openxmlformats.org/officeDocument/2006/relationships/oleObject" Target="embeddings/oleObject244.bin"/><Relationship Id="rId505" Type="http://schemas.openxmlformats.org/officeDocument/2006/relationships/oleObject" Target="embeddings/oleObject251.bin"/><Relationship Id="rId712" Type="http://schemas.openxmlformats.org/officeDocument/2006/relationships/image" Target="media/image344.wmf"/><Relationship Id="rId1135" Type="http://schemas.openxmlformats.org/officeDocument/2006/relationships/image" Target="media/image544.wmf"/><Relationship Id="rId79" Type="http://schemas.openxmlformats.org/officeDocument/2006/relationships/image" Target="media/image35.wmf"/><Relationship Id="rId144" Type="http://schemas.openxmlformats.org/officeDocument/2006/relationships/oleObject" Target="embeddings/oleObject67.bin"/><Relationship Id="rId589" Type="http://schemas.openxmlformats.org/officeDocument/2006/relationships/image" Target="media/image284.wmf"/><Relationship Id="rId796" Type="http://schemas.openxmlformats.org/officeDocument/2006/relationships/oleObject" Target="embeddings/oleObject406.bin"/><Relationship Id="rId1202" Type="http://schemas.openxmlformats.org/officeDocument/2006/relationships/image" Target="media/image577.wmf"/><Relationship Id="rId351" Type="http://schemas.openxmlformats.org/officeDocument/2006/relationships/image" Target="media/image169.wmf"/><Relationship Id="rId449" Type="http://schemas.openxmlformats.org/officeDocument/2006/relationships/oleObject" Target="embeddings/oleObject222.bin"/><Relationship Id="rId656" Type="http://schemas.openxmlformats.org/officeDocument/2006/relationships/image" Target="media/image316.wmf"/><Relationship Id="rId863" Type="http://schemas.openxmlformats.org/officeDocument/2006/relationships/image" Target="media/image412.wmf"/><Relationship Id="rId1079" Type="http://schemas.openxmlformats.org/officeDocument/2006/relationships/oleObject" Target="embeddings/oleObject553.bin"/><Relationship Id="rId211" Type="http://schemas.openxmlformats.org/officeDocument/2006/relationships/image" Target="media/image100.wmf"/><Relationship Id="rId295" Type="http://schemas.openxmlformats.org/officeDocument/2006/relationships/image" Target="media/image141.wmf"/><Relationship Id="rId309" Type="http://schemas.openxmlformats.org/officeDocument/2006/relationships/image" Target="media/image148.wmf"/><Relationship Id="rId516" Type="http://schemas.openxmlformats.org/officeDocument/2006/relationships/image" Target="media/image249.wmf"/><Relationship Id="rId1146" Type="http://schemas.openxmlformats.org/officeDocument/2006/relationships/oleObject" Target="embeddings/oleObject587.bin"/><Relationship Id="rId723" Type="http://schemas.openxmlformats.org/officeDocument/2006/relationships/image" Target="media/image349.wmf"/><Relationship Id="rId930" Type="http://schemas.openxmlformats.org/officeDocument/2006/relationships/oleObject" Target="embeddings/oleObject476.bin"/><Relationship Id="rId1006" Type="http://schemas.openxmlformats.org/officeDocument/2006/relationships/oleObject" Target="embeddings/oleObject515.bin"/><Relationship Id="rId155" Type="http://schemas.openxmlformats.org/officeDocument/2006/relationships/image" Target="media/image73.wmf"/><Relationship Id="rId362" Type="http://schemas.openxmlformats.org/officeDocument/2006/relationships/image" Target="media/image174.wmf"/><Relationship Id="rId1213" Type="http://schemas.openxmlformats.org/officeDocument/2006/relationships/image" Target="media/image581.wmf"/><Relationship Id="rId222" Type="http://schemas.openxmlformats.org/officeDocument/2006/relationships/oleObject" Target="embeddings/oleObject107.bin"/><Relationship Id="rId667" Type="http://schemas.openxmlformats.org/officeDocument/2006/relationships/oleObject" Target="embeddings/oleObject336.bin"/><Relationship Id="rId874" Type="http://schemas.openxmlformats.org/officeDocument/2006/relationships/oleObject" Target="embeddings/oleObject447.bin"/><Relationship Id="rId17" Type="http://schemas.openxmlformats.org/officeDocument/2006/relationships/image" Target="media/image4.wmf"/><Relationship Id="rId527" Type="http://schemas.openxmlformats.org/officeDocument/2006/relationships/image" Target="media/image254.wmf"/><Relationship Id="rId734" Type="http://schemas.openxmlformats.org/officeDocument/2006/relationships/image" Target="media/image352.wmf"/><Relationship Id="rId941" Type="http://schemas.openxmlformats.org/officeDocument/2006/relationships/image" Target="media/image450.wmf"/><Relationship Id="rId1157" Type="http://schemas.openxmlformats.org/officeDocument/2006/relationships/image" Target="media/image555.wmf"/><Relationship Id="rId70" Type="http://schemas.openxmlformats.org/officeDocument/2006/relationships/oleObject" Target="embeddings/oleObject30.bin"/><Relationship Id="rId166" Type="http://schemas.openxmlformats.org/officeDocument/2006/relationships/oleObject" Target="embeddings/oleObject78.bin"/><Relationship Id="rId373" Type="http://schemas.openxmlformats.org/officeDocument/2006/relationships/oleObject" Target="embeddings/oleObject184.bin"/><Relationship Id="rId580" Type="http://schemas.openxmlformats.org/officeDocument/2006/relationships/oleObject" Target="embeddings/oleObject291.bin"/><Relationship Id="rId801" Type="http://schemas.openxmlformats.org/officeDocument/2006/relationships/image" Target="media/image383.wmf"/><Relationship Id="rId1017" Type="http://schemas.openxmlformats.org/officeDocument/2006/relationships/image" Target="media/image487.wmf"/><Relationship Id="rId1224" Type="http://schemas.openxmlformats.org/officeDocument/2006/relationships/oleObject" Target="embeddings/oleObject628.bin"/><Relationship Id="rId1" Type="http://schemas.openxmlformats.org/officeDocument/2006/relationships/customXml" Target="../customXml/item1.xml"/><Relationship Id="rId233" Type="http://schemas.openxmlformats.org/officeDocument/2006/relationships/image" Target="media/image110.wmf"/><Relationship Id="rId440" Type="http://schemas.openxmlformats.org/officeDocument/2006/relationships/image" Target="media/image213.wmf"/><Relationship Id="rId678" Type="http://schemas.openxmlformats.org/officeDocument/2006/relationships/image" Target="media/image327.wmf"/><Relationship Id="rId885" Type="http://schemas.openxmlformats.org/officeDocument/2006/relationships/image" Target="media/image423.wmf"/><Relationship Id="rId1070" Type="http://schemas.openxmlformats.org/officeDocument/2006/relationships/oleObject" Target="embeddings/oleObject548.bin"/><Relationship Id="rId28" Type="http://schemas.openxmlformats.org/officeDocument/2006/relationships/oleObject" Target="embeddings/oleObject9.bin"/><Relationship Id="rId300" Type="http://schemas.openxmlformats.org/officeDocument/2006/relationships/oleObject" Target="embeddings/oleObject147.bin"/><Relationship Id="rId538" Type="http://schemas.openxmlformats.org/officeDocument/2006/relationships/oleObject" Target="embeddings/oleObject269.bin"/><Relationship Id="rId745" Type="http://schemas.openxmlformats.org/officeDocument/2006/relationships/image" Target="media/image357.wmf"/><Relationship Id="rId952" Type="http://schemas.openxmlformats.org/officeDocument/2006/relationships/oleObject" Target="embeddings/oleObject487.bin"/><Relationship Id="rId1168" Type="http://schemas.openxmlformats.org/officeDocument/2006/relationships/oleObject" Target="embeddings/oleObject598.bin"/><Relationship Id="rId81" Type="http://schemas.openxmlformats.org/officeDocument/2006/relationships/image" Target="media/image36.wmf"/><Relationship Id="rId177" Type="http://schemas.openxmlformats.org/officeDocument/2006/relationships/image" Target="media/image84.wmf"/><Relationship Id="rId384" Type="http://schemas.openxmlformats.org/officeDocument/2006/relationships/image" Target="media/image185.wmf"/><Relationship Id="rId591" Type="http://schemas.openxmlformats.org/officeDocument/2006/relationships/image" Target="media/image285.wmf"/><Relationship Id="rId605" Type="http://schemas.openxmlformats.org/officeDocument/2006/relationships/image" Target="media/image292.wmf"/><Relationship Id="rId812" Type="http://schemas.openxmlformats.org/officeDocument/2006/relationships/oleObject" Target="embeddings/oleObject414.bin"/><Relationship Id="rId1028" Type="http://schemas.openxmlformats.org/officeDocument/2006/relationships/oleObject" Target="embeddings/oleObject526.bin"/><Relationship Id="rId1235" Type="http://schemas.openxmlformats.org/officeDocument/2006/relationships/image" Target="media/image590.wmf"/><Relationship Id="rId244" Type="http://schemas.openxmlformats.org/officeDocument/2006/relationships/oleObject" Target="embeddings/oleObject119.bin"/><Relationship Id="rId689" Type="http://schemas.openxmlformats.org/officeDocument/2006/relationships/oleObject" Target="embeddings/oleObject347.bin"/><Relationship Id="rId896" Type="http://schemas.openxmlformats.org/officeDocument/2006/relationships/oleObject" Target="embeddings/oleObject458.bin"/><Relationship Id="rId1081" Type="http://schemas.openxmlformats.org/officeDocument/2006/relationships/oleObject" Target="embeddings/oleObject554.bin"/><Relationship Id="rId39" Type="http://schemas.openxmlformats.org/officeDocument/2006/relationships/image" Target="media/image15.wmf"/><Relationship Id="rId451" Type="http://schemas.openxmlformats.org/officeDocument/2006/relationships/oleObject" Target="embeddings/oleObject223.bin"/><Relationship Id="rId549" Type="http://schemas.openxmlformats.org/officeDocument/2006/relationships/image" Target="media/image265.wmf"/><Relationship Id="rId756" Type="http://schemas.openxmlformats.org/officeDocument/2006/relationships/oleObject" Target="embeddings/oleObject385.bin"/><Relationship Id="rId1179" Type="http://schemas.openxmlformats.org/officeDocument/2006/relationships/image" Target="media/image566.wmf"/><Relationship Id="rId104" Type="http://schemas.openxmlformats.org/officeDocument/2006/relationships/oleObject" Target="embeddings/oleObject47.bin"/><Relationship Id="rId188" Type="http://schemas.openxmlformats.org/officeDocument/2006/relationships/oleObject" Target="embeddings/oleObject90.bin"/><Relationship Id="rId311" Type="http://schemas.openxmlformats.org/officeDocument/2006/relationships/image" Target="media/image149.wmf"/><Relationship Id="rId395" Type="http://schemas.openxmlformats.org/officeDocument/2006/relationships/oleObject" Target="embeddings/oleObject195.bin"/><Relationship Id="rId409" Type="http://schemas.openxmlformats.org/officeDocument/2006/relationships/oleObject" Target="embeddings/oleObject202.bin"/><Relationship Id="rId963" Type="http://schemas.openxmlformats.org/officeDocument/2006/relationships/image" Target="media/image461.wmf"/><Relationship Id="rId1039" Type="http://schemas.openxmlformats.org/officeDocument/2006/relationships/image" Target="media/image498.wmf"/><Relationship Id="rId1246" Type="http://schemas.openxmlformats.org/officeDocument/2006/relationships/oleObject" Target="embeddings/oleObject641.bin"/><Relationship Id="rId92" Type="http://schemas.openxmlformats.org/officeDocument/2006/relationships/oleObject" Target="embeddings/oleObject41.bin"/><Relationship Id="rId616" Type="http://schemas.openxmlformats.org/officeDocument/2006/relationships/oleObject" Target="embeddings/oleObject310.bin"/><Relationship Id="rId823" Type="http://schemas.openxmlformats.org/officeDocument/2006/relationships/image" Target="media/image392.wmf"/><Relationship Id="rId255" Type="http://schemas.openxmlformats.org/officeDocument/2006/relationships/image" Target="media/image121.wmf"/><Relationship Id="rId462" Type="http://schemas.openxmlformats.org/officeDocument/2006/relationships/image" Target="media/image224.wmf"/><Relationship Id="rId1092" Type="http://schemas.openxmlformats.org/officeDocument/2006/relationships/image" Target="media/image523.wmf"/><Relationship Id="rId1106" Type="http://schemas.openxmlformats.org/officeDocument/2006/relationships/image" Target="media/image530.wmf"/><Relationship Id="rId115" Type="http://schemas.openxmlformats.org/officeDocument/2006/relationships/image" Target="media/image53.wmf"/><Relationship Id="rId322" Type="http://schemas.openxmlformats.org/officeDocument/2006/relationships/oleObject" Target="embeddings/oleObject158.bin"/><Relationship Id="rId767" Type="http://schemas.openxmlformats.org/officeDocument/2006/relationships/oleObject" Target="embeddings/oleObject391.bin"/><Relationship Id="rId974" Type="http://schemas.openxmlformats.org/officeDocument/2006/relationships/oleObject" Target="embeddings/oleObject498.bin"/><Relationship Id="rId199" Type="http://schemas.openxmlformats.org/officeDocument/2006/relationships/image" Target="media/image94.wmf"/><Relationship Id="rId627" Type="http://schemas.openxmlformats.org/officeDocument/2006/relationships/image" Target="media/image302.wmf"/><Relationship Id="rId834" Type="http://schemas.openxmlformats.org/officeDocument/2006/relationships/oleObject" Target="embeddings/oleObject427.bin"/><Relationship Id="rId1257" Type="http://schemas.openxmlformats.org/officeDocument/2006/relationships/oleObject" Target="embeddings/oleObject647.bin"/><Relationship Id="rId266" Type="http://schemas.openxmlformats.org/officeDocument/2006/relationships/oleObject" Target="embeddings/oleObject130.bin"/><Relationship Id="rId473" Type="http://schemas.openxmlformats.org/officeDocument/2006/relationships/oleObject" Target="embeddings/oleObject234.bin"/><Relationship Id="rId680" Type="http://schemas.openxmlformats.org/officeDocument/2006/relationships/image" Target="media/image328.wmf"/><Relationship Id="rId901" Type="http://schemas.openxmlformats.org/officeDocument/2006/relationships/image" Target="media/image431.wmf"/><Relationship Id="rId1117" Type="http://schemas.openxmlformats.org/officeDocument/2006/relationships/image" Target="media/image535.wmf"/><Relationship Id="rId30" Type="http://schemas.openxmlformats.org/officeDocument/2006/relationships/oleObject" Target="embeddings/oleObject10.bin"/><Relationship Id="rId126" Type="http://schemas.openxmlformats.org/officeDocument/2006/relationships/oleObject" Target="embeddings/oleObject58.bin"/><Relationship Id="rId333" Type="http://schemas.openxmlformats.org/officeDocument/2006/relationships/image" Target="media/image160.wmf"/><Relationship Id="rId540" Type="http://schemas.openxmlformats.org/officeDocument/2006/relationships/oleObject" Target="embeddings/oleObject270.bin"/><Relationship Id="rId778" Type="http://schemas.openxmlformats.org/officeDocument/2006/relationships/oleObject" Target="embeddings/oleObject397.bin"/><Relationship Id="rId985" Type="http://schemas.openxmlformats.org/officeDocument/2006/relationships/image" Target="media/image472.wmf"/><Relationship Id="rId1170" Type="http://schemas.openxmlformats.org/officeDocument/2006/relationships/oleObject" Target="embeddings/oleObject599.bin"/><Relationship Id="rId638" Type="http://schemas.openxmlformats.org/officeDocument/2006/relationships/image" Target="media/image307.wmf"/><Relationship Id="rId845" Type="http://schemas.openxmlformats.org/officeDocument/2006/relationships/image" Target="media/image403.wmf"/><Relationship Id="rId1030" Type="http://schemas.openxmlformats.org/officeDocument/2006/relationships/oleObject" Target="embeddings/oleObject527.bin"/><Relationship Id="rId277" Type="http://schemas.openxmlformats.org/officeDocument/2006/relationships/image" Target="media/image132.wmf"/><Relationship Id="rId400" Type="http://schemas.openxmlformats.org/officeDocument/2006/relationships/image" Target="media/image193.wmf"/><Relationship Id="rId484" Type="http://schemas.openxmlformats.org/officeDocument/2006/relationships/oleObject" Target="embeddings/oleObject240.bin"/><Relationship Id="rId705" Type="http://schemas.openxmlformats.org/officeDocument/2006/relationships/oleObject" Target="embeddings/oleObject355.bin"/><Relationship Id="rId1128" Type="http://schemas.openxmlformats.org/officeDocument/2006/relationships/oleObject" Target="embeddings/oleObject578.bin"/><Relationship Id="rId137" Type="http://schemas.openxmlformats.org/officeDocument/2006/relationships/image" Target="media/image64.wmf"/><Relationship Id="rId344" Type="http://schemas.openxmlformats.org/officeDocument/2006/relationships/oleObject" Target="embeddings/oleObject169.bin"/><Relationship Id="rId691" Type="http://schemas.openxmlformats.org/officeDocument/2006/relationships/oleObject" Target="embeddings/oleObject348.bin"/><Relationship Id="rId789" Type="http://schemas.openxmlformats.org/officeDocument/2006/relationships/image" Target="media/image377.wmf"/><Relationship Id="rId912" Type="http://schemas.openxmlformats.org/officeDocument/2006/relationships/oleObject" Target="embeddings/oleObject466.bin"/><Relationship Id="rId996" Type="http://schemas.openxmlformats.org/officeDocument/2006/relationships/oleObject" Target="embeddings/oleObject510.bin"/><Relationship Id="rId41" Type="http://schemas.openxmlformats.org/officeDocument/2006/relationships/image" Target="media/image16.wmf"/><Relationship Id="rId551" Type="http://schemas.openxmlformats.org/officeDocument/2006/relationships/image" Target="media/image266.wmf"/><Relationship Id="rId649" Type="http://schemas.openxmlformats.org/officeDocument/2006/relationships/oleObject" Target="embeddings/oleObject327.bin"/><Relationship Id="rId856" Type="http://schemas.openxmlformats.org/officeDocument/2006/relationships/oleObject" Target="embeddings/oleObject438.bin"/><Relationship Id="rId1181" Type="http://schemas.openxmlformats.org/officeDocument/2006/relationships/image" Target="media/image567.wmf"/><Relationship Id="rId190" Type="http://schemas.openxmlformats.org/officeDocument/2006/relationships/oleObject" Target="embeddings/oleObject91.bin"/><Relationship Id="rId204" Type="http://schemas.openxmlformats.org/officeDocument/2006/relationships/oleObject" Target="embeddings/oleObject98.bin"/><Relationship Id="rId288" Type="http://schemas.openxmlformats.org/officeDocument/2006/relationships/oleObject" Target="embeddings/oleObject141.bin"/><Relationship Id="rId411" Type="http://schemas.openxmlformats.org/officeDocument/2006/relationships/oleObject" Target="embeddings/oleObject203.bin"/><Relationship Id="rId509" Type="http://schemas.openxmlformats.org/officeDocument/2006/relationships/oleObject" Target="embeddings/oleObject254.bin"/><Relationship Id="rId1041" Type="http://schemas.openxmlformats.org/officeDocument/2006/relationships/image" Target="media/image499.wmf"/><Relationship Id="rId1139" Type="http://schemas.openxmlformats.org/officeDocument/2006/relationships/image" Target="media/image546.wmf"/><Relationship Id="rId495" Type="http://schemas.openxmlformats.org/officeDocument/2006/relationships/oleObject" Target="embeddings/oleObject246.bin"/><Relationship Id="rId716" Type="http://schemas.openxmlformats.org/officeDocument/2006/relationships/image" Target="media/image346.wmf"/><Relationship Id="rId923" Type="http://schemas.openxmlformats.org/officeDocument/2006/relationships/oleObject" Target="embeddings/oleObject472.bin"/><Relationship Id="rId52" Type="http://schemas.openxmlformats.org/officeDocument/2006/relationships/oleObject" Target="embeddings/oleObject21.bin"/><Relationship Id="rId148" Type="http://schemas.openxmlformats.org/officeDocument/2006/relationships/oleObject" Target="embeddings/oleObject69.bin"/><Relationship Id="rId355" Type="http://schemas.openxmlformats.org/officeDocument/2006/relationships/oleObject" Target="embeddings/oleObject175.bin"/><Relationship Id="rId562" Type="http://schemas.openxmlformats.org/officeDocument/2006/relationships/oleObject" Target="embeddings/oleObject282.bin"/><Relationship Id="rId1192" Type="http://schemas.openxmlformats.org/officeDocument/2006/relationships/image" Target="media/image572.wmf"/><Relationship Id="rId1206" Type="http://schemas.openxmlformats.org/officeDocument/2006/relationships/image" Target="media/image579.wmf"/><Relationship Id="rId215" Type="http://schemas.openxmlformats.org/officeDocument/2006/relationships/image" Target="media/image102.wmf"/><Relationship Id="rId422" Type="http://schemas.openxmlformats.org/officeDocument/2006/relationships/image" Target="media/image204.wmf"/><Relationship Id="rId867" Type="http://schemas.openxmlformats.org/officeDocument/2006/relationships/image" Target="media/image414.wmf"/><Relationship Id="rId1052" Type="http://schemas.openxmlformats.org/officeDocument/2006/relationships/oleObject" Target="embeddings/oleObject538.bin"/><Relationship Id="rId299" Type="http://schemas.openxmlformats.org/officeDocument/2006/relationships/image" Target="media/image143.wmf"/><Relationship Id="rId727" Type="http://schemas.openxmlformats.org/officeDocument/2006/relationships/oleObject" Target="embeddings/oleObject367.bin"/><Relationship Id="rId934" Type="http://schemas.openxmlformats.org/officeDocument/2006/relationships/oleObject" Target="embeddings/oleObject478.bin"/><Relationship Id="rId63" Type="http://schemas.openxmlformats.org/officeDocument/2006/relationships/image" Target="media/image27.wmf"/><Relationship Id="rId159" Type="http://schemas.openxmlformats.org/officeDocument/2006/relationships/image" Target="media/image75.wmf"/><Relationship Id="rId366" Type="http://schemas.openxmlformats.org/officeDocument/2006/relationships/image" Target="media/image176.wmf"/><Relationship Id="rId573" Type="http://schemas.openxmlformats.org/officeDocument/2006/relationships/image" Target="media/image276.wmf"/><Relationship Id="rId780" Type="http://schemas.openxmlformats.org/officeDocument/2006/relationships/oleObject" Target="embeddings/oleObject398.bin"/><Relationship Id="rId1217" Type="http://schemas.openxmlformats.org/officeDocument/2006/relationships/image" Target="media/image583.wmf"/><Relationship Id="rId226" Type="http://schemas.openxmlformats.org/officeDocument/2006/relationships/oleObject" Target="embeddings/oleObject110.bin"/><Relationship Id="rId433" Type="http://schemas.openxmlformats.org/officeDocument/2006/relationships/oleObject" Target="embeddings/oleObject214.bin"/><Relationship Id="rId878" Type="http://schemas.openxmlformats.org/officeDocument/2006/relationships/oleObject" Target="embeddings/oleObject449.bin"/><Relationship Id="rId1063" Type="http://schemas.openxmlformats.org/officeDocument/2006/relationships/oleObject" Target="embeddings/oleObject544.bin"/><Relationship Id="rId640" Type="http://schemas.openxmlformats.org/officeDocument/2006/relationships/image" Target="media/image308.wmf"/><Relationship Id="rId738" Type="http://schemas.openxmlformats.org/officeDocument/2006/relationships/image" Target="media/image354.wmf"/><Relationship Id="rId945" Type="http://schemas.openxmlformats.org/officeDocument/2006/relationships/image" Target="media/image452.wmf"/><Relationship Id="rId74" Type="http://schemas.openxmlformats.org/officeDocument/2006/relationships/oleObject" Target="embeddings/oleObject32.bin"/><Relationship Id="rId377" Type="http://schemas.openxmlformats.org/officeDocument/2006/relationships/oleObject" Target="embeddings/oleObject186.bin"/><Relationship Id="rId500" Type="http://schemas.openxmlformats.org/officeDocument/2006/relationships/image" Target="media/image242.wmf"/><Relationship Id="rId584" Type="http://schemas.openxmlformats.org/officeDocument/2006/relationships/oleObject" Target="embeddings/oleObject293.bin"/><Relationship Id="rId805" Type="http://schemas.openxmlformats.org/officeDocument/2006/relationships/image" Target="media/image385.wmf"/><Relationship Id="rId1130" Type="http://schemas.openxmlformats.org/officeDocument/2006/relationships/oleObject" Target="embeddings/oleObject579.bin"/><Relationship Id="rId1228" Type="http://schemas.openxmlformats.org/officeDocument/2006/relationships/oleObject" Target="embeddings/oleObject632.bin"/><Relationship Id="rId5" Type="http://schemas.openxmlformats.org/officeDocument/2006/relationships/settings" Target="settings.xml"/><Relationship Id="rId237" Type="http://schemas.openxmlformats.org/officeDocument/2006/relationships/image" Target="media/image112.wmf"/><Relationship Id="rId791" Type="http://schemas.openxmlformats.org/officeDocument/2006/relationships/image" Target="media/image378.wmf"/><Relationship Id="rId889" Type="http://schemas.openxmlformats.org/officeDocument/2006/relationships/image" Target="media/image425.wmf"/><Relationship Id="rId1074" Type="http://schemas.openxmlformats.org/officeDocument/2006/relationships/image" Target="media/image514.wmf"/><Relationship Id="rId444" Type="http://schemas.openxmlformats.org/officeDocument/2006/relationships/image" Target="media/image215.wmf"/><Relationship Id="rId651" Type="http://schemas.openxmlformats.org/officeDocument/2006/relationships/oleObject" Target="embeddings/oleObject328.bin"/><Relationship Id="rId749" Type="http://schemas.openxmlformats.org/officeDocument/2006/relationships/oleObject" Target="embeddings/oleObject381.bin"/><Relationship Id="rId290" Type="http://schemas.openxmlformats.org/officeDocument/2006/relationships/oleObject" Target="embeddings/oleObject142.bin"/><Relationship Id="rId304" Type="http://schemas.openxmlformats.org/officeDocument/2006/relationships/oleObject" Target="embeddings/oleObject149.bin"/><Relationship Id="rId388" Type="http://schemas.openxmlformats.org/officeDocument/2006/relationships/image" Target="media/image187.wmf"/><Relationship Id="rId511" Type="http://schemas.openxmlformats.org/officeDocument/2006/relationships/oleObject" Target="embeddings/oleObject255.bin"/><Relationship Id="rId609" Type="http://schemas.openxmlformats.org/officeDocument/2006/relationships/image" Target="media/image294.wmf"/><Relationship Id="rId956" Type="http://schemas.openxmlformats.org/officeDocument/2006/relationships/oleObject" Target="embeddings/oleObject489.bin"/><Relationship Id="rId1141" Type="http://schemas.openxmlformats.org/officeDocument/2006/relationships/image" Target="media/image547.wmf"/><Relationship Id="rId1239" Type="http://schemas.openxmlformats.org/officeDocument/2006/relationships/image" Target="media/image592.wmf"/><Relationship Id="rId85" Type="http://schemas.openxmlformats.org/officeDocument/2006/relationships/image" Target="media/image38.wmf"/><Relationship Id="rId150" Type="http://schemas.openxmlformats.org/officeDocument/2006/relationships/oleObject" Target="embeddings/oleObject70.bin"/><Relationship Id="rId595" Type="http://schemas.openxmlformats.org/officeDocument/2006/relationships/image" Target="media/image287.wmf"/><Relationship Id="rId816" Type="http://schemas.openxmlformats.org/officeDocument/2006/relationships/oleObject" Target="embeddings/oleObject417.bin"/><Relationship Id="rId1001" Type="http://schemas.openxmlformats.org/officeDocument/2006/relationships/image" Target="media/image479.wmf"/><Relationship Id="rId248" Type="http://schemas.openxmlformats.org/officeDocument/2006/relationships/oleObject" Target="embeddings/oleObject121.bin"/><Relationship Id="rId455" Type="http://schemas.openxmlformats.org/officeDocument/2006/relationships/oleObject" Target="embeddings/oleObject225.bin"/><Relationship Id="rId662" Type="http://schemas.openxmlformats.org/officeDocument/2006/relationships/image" Target="media/image319.wmf"/><Relationship Id="rId1085" Type="http://schemas.openxmlformats.org/officeDocument/2006/relationships/oleObject" Target="embeddings/oleObject556.bin"/><Relationship Id="rId12" Type="http://schemas.openxmlformats.org/officeDocument/2006/relationships/oleObject" Target="embeddings/oleObject1.bin"/><Relationship Id="rId108" Type="http://schemas.openxmlformats.org/officeDocument/2006/relationships/oleObject" Target="embeddings/oleObject49.bin"/><Relationship Id="rId315" Type="http://schemas.openxmlformats.org/officeDocument/2006/relationships/image" Target="media/image151.wmf"/><Relationship Id="rId522" Type="http://schemas.openxmlformats.org/officeDocument/2006/relationships/image" Target="media/image252.wmf"/><Relationship Id="rId967" Type="http://schemas.openxmlformats.org/officeDocument/2006/relationships/image" Target="media/image463.wmf"/><Relationship Id="rId1152" Type="http://schemas.openxmlformats.org/officeDocument/2006/relationships/oleObject" Target="embeddings/oleObject590.bin"/><Relationship Id="rId96" Type="http://schemas.openxmlformats.org/officeDocument/2006/relationships/oleObject" Target="embeddings/oleObject43.bin"/><Relationship Id="rId161" Type="http://schemas.openxmlformats.org/officeDocument/2006/relationships/image" Target="media/image76.wmf"/><Relationship Id="rId399" Type="http://schemas.openxmlformats.org/officeDocument/2006/relationships/oleObject" Target="embeddings/oleObject197.bin"/><Relationship Id="rId827" Type="http://schemas.openxmlformats.org/officeDocument/2006/relationships/image" Target="media/image394.wmf"/><Relationship Id="rId1012" Type="http://schemas.openxmlformats.org/officeDocument/2006/relationships/oleObject" Target="embeddings/oleObject518.bin"/><Relationship Id="rId259" Type="http://schemas.openxmlformats.org/officeDocument/2006/relationships/image" Target="media/image123.wmf"/><Relationship Id="rId466" Type="http://schemas.openxmlformats.org/officeDocument/2006/relationships/image" Target="media/image226.wmf"/><Relationship Id="rId673" Type="http://schemas.openxmlformats.org/officeDocument/2006/relationships/oleObject" Target="embeddings/oleObject339.bin"/><Relationship Id="rId880" Type="http://schemas.openxmlformats.org/officeDocument/2006/relationships/oleObject" Target="embeddings/oleObject450.bin"/><Relationship Id="rId1096" Type="http://schemas.openxmlformats.org/officeDocument/2006/relationships/image" Target="media/image525.wmf"/><Relationship Id="rId23" Type="http://schemas.openxmlformats.org/officeDocument/2006/relationships/image" Target="media/image7.wmf"/><Relationship Id="rId119" Type="http://schemas.openxmlformats.org/officeDocument/2006/relationships/image" Target="media/image55.wmf"/><Relationship Id="rId326" Type="http://schemas.openxmlformats.org/officeDocument/2006/relationships/oleObject" Target="embeddings/oleObject160.bin"/><Relationship Id="rId533" Type="http://schemas.openxmlformats.org/officeDocument/2006/relationships/image" Target="media/image257.wmf"/><Relationship Id="rId978" Type="http://schemas.openxmlformats.org/officeDocument/2006/relationships/oleObject" Target="embeddings/oleObject500.bin"/><Relationship Id="rId1163" Type="http://schemas.openxmlformats.org/officeDocument/2006/relationships/image" Target="media/image558.wmf"/><Relationship Id="rId740" Type="http://schemas.openxmlformats.org/officeDocument/2006/relationships/image" Target="media/image355.wmf"/><Relationship Id="rId838" Type="http://schemas.openxmlformats.org/officeDocument/2006/relationships/oleObject" Target="embeddings/oleObject429.bin"/><Relationship Id="rId1023" Type="http://schemas.openxmlformats.org/officeDocument/2006/relationships/image" Target="media/image490.wmf"/><Relationship Id="rId172" Type="http://schemas.openxmlformats.org/officeDocument/2006/relationships/oleObject" Target="embeddings/oleObject81.bin"/><Relationship Id="rId477" Type="http://schemas.openxmlformats.org/officeDocument/2006/relationships/oleObject" Target="embeddings/oleObject236.bin"/><Relationship Id="rId600" Type="http://schemas.openxmlformats.org/officeDocument/2006/relationships/oleObject" Target="embeddings/oleObject301.bin"/><Relationship Id="rId684" Type="http://schemas.openxmlformats.org/officeDocument/2006/relationships/image" Target="media/image330.wmf"/><Relationship Id="rId1230" Type="http://schemas.openxmlformats.org/officeDocument/2006/relationships/oleObject" Target="embeddings/oleObject633.bin"/><Relationship Id="rId337" Type="http://schemas.openxmlformats.org/officeDocument/2006/relationships/image" Target="media/image162.wmf"/><Relationship Id="rId891" Type="http://schemas.openxmlformats.org/officeDocument/2006/relationships/image" Target="media/image426.wmf"/><Relationship Id="rId905" Type="http://schemas.openxmlformats.org/officeDocument/2006/relationships/image" Target="media/image433.wmf"/><Relationship Id="rId989" Type="http://schemas.openxmlformats.org/officeDocument/2006/relationships/image" Target="media/image474.wmf"/><Relationship Id="rId34" Type="http://schemas.openxmlformats.org/officeDocument/2006/relationships/oleObject" Target="embeddings/oleObject12.bin"/><Relationship Id="rId544" Type="http://schemas.openxmlformats.org/officeDocument/2006/relationships/oleObject" Target="embeddings/oleObject272.bin"/><Relationship Id="rId751" Type="http://schemas.openxmlformats.org/officeDocument/2006/relationships/oleObject" Target="embeddings/oleObject382.bin"/><Relationship Id="rId849" Type="http://schemas.openxmlformats.org/officeDocument/2006/relationships/image" Target="media/image405.wmf"/><Relationship Id="rId1174" Type="http://schemas.openxmlformats.org/officeDocument/2006/relationships/oleObject" Target="embeddings/oleObject601.bin"/><Relationship Id="rId183" Type="http://schemas.openxmlformats.org/officeDocument/2006/relationships/oleObject" Target="embeddings/oleObject87.bin"/><Relationship Id="rId390" Type="http://schemas.openxmlformats.org/officeDocument/2006/relationships/image" Target="media/image188.wmf"/><Relationship Id="rId404" Type="http://schemas.openxmlformats.org/officeDocument/2006/relationships/image" Target="media/image195.wmf"/><Relationship Id="rId611" Type="http://schemas.openxmlformats.org/officeDocument/2006/relationships/oleObject" Target="embeddings/oleObject307.bin"/><Relationship Id="rId1034" Type="http://schemas.openxmlformats.org/officeDocument/2006/relationships/oleObject" Target="embeddings/oleObject529.bin"/><Relationship Id="rId1241" Type="http://schemas.openxmlformats.org/officeDocument/2006/relationships/image" Target="media/image593.wmf"/><Relationship Id="rId250" Type="http://schemas.openxmlformats.org/officeDocument/2006/relationships/oleObject" Target="embeddings/oleObject122.bin"/><Relationship Id="rId488" Type="http://schemas.openxmlformats.org/officeDocument/2006/relationships/oleObject" Target="embeddings/oleObject242.bin"/><Relationship Id="rId695" Type="http://schemas.openxmlformats.org/officeDocument/2006/relationships/oleObject" Target="embeddings/oleObject350.bin"/><Relationship Id="rId709" Type="http://schemas.openxmlformats.org/officeDocument/2006/relationships/oleObject" Target="embeddings/oleObject357.bin"/><Relationship Id="rId916" Type="http://schemas.openxmlformats.org/officeDocument/2006/relationships/oleObject" Target="embeddings/oleObject468.bin"/><Relationship Id="rId1101" Type="http://schemas.openxmlformats.org/officeDocument/2006/relationships/oleObject" Target="embeddings/oleObject564.bin"/><Relationship Id="rId45" Type="http://schemas.openxmlformats.org/officeDocument/2006/relationships/image" Target="media/image18.wmf"/><Relationship Id="rId110" Type="http://schemas.openxmlformats.org/officeDocument/2006/relationships/oleObject" Target="embeddings/oleObject50.bin"/><Relationship Id="rId348" Type="http://schemas.openxmlformats.org/officeDocument/2006/relationships/oleObject" Target="embeddings/oleObject171.bin"/><Relationship Id="rId555" Type="http://schemas.openxmlformats.org/officeDocument/2006/relationships/image" Target="media/image268.wmf"/><Relationship Id="rId762" Type="http://schemas.openxmlformats.org/officeDocument/2006/relationships/image" Target="media/image364.wmf"/><Relationship Id="rId1185" Type="http://schemas.openxmlformats.org/officeDocument/2006/relationships/image" Target="media/image569.emf"/><Relationship Id="rId194" Type="http://schemas.openxmlformats.org/officeDocument/2006/relationships/oleObject" Target="embeddings/oleObject93.bin"/><Relationship Id="rId208" Type="http://schemas.openxmlformats.org/officeDocument/2006/relationships/oleObject" Target="embeddings/oleObject100.bin"/><Relationship Id="rId415" Type="http://schemas.openxmlformats.org/officeDocument/2006/relationships/oleObject" Target="embeddings/oleObject205.bin"/><Relationship Id="rId622" Type="http://schemas.openxmlformats.org/officeDocument/2006/relationships/oleObject" Target="embeddings/oleObject313.bin"/><Relationship Id="rId1045" Type="http://schemas.openxmlformats.org/officeDocument/2006/relationships/image" Target="media/image501.wmf"/><Relationship Id="rId1252" Type="http://schemas.openxmlformats.org/officeDocument/2006/relationships/oleObject" Target="embeddings/oleObject644.bin"/><Relationship Id="rId261" Type="http://schemas.openxmlformats.org/officeDocument/2006/relationships/image" Target="media/image124.wmf"/><Relationship Id="rId499" Type="http://schemas.openxmlformats.org/officeDocument/2006/relationships/oleObject" Target="embeddings/oleObject248.bin"/><Relationship Id="rId927" Type="http://schemas.openxmlformats.org/officeDocument/2006/relationships/image" Target="media/image443.wmf"/><Relationship Id="rId1112" Type="http://schemas.openxmlformats.org/officeDocument/2006/relationships/oleObject" Target="embeddings/oleObject570.bin"/><Relationship Id="rId56" Type="http://schemas.openxmlformats.org/officeDocument/2006/relationships/oleObject" Target="embeddings/oleObject23.bin"/><Relationship Id="rId359" Type="http://schemas.openxmlformats.org/officeDocument/2006/relationships/oleObject" Target="embeddings/oleObject177.bin"/><Relationship Id="rId566" Type="http://schemas.openxmlformats.org/officeDocument/2006/relationships/oleObject" Target="embeddings/oleObject284.bin"/><Relationship Id="rId773" Type="http://schemas.openxmlformats.org/officeDocument/2006/relationships/image" Target="media/image369.wmf"/><Relationship Id="rId1196" Type="http://schemas.openxmlformats.org/officeDocument/2006/relationships/image" Target="media/image574.wmf"/><Relationship Id="rId121" Type="http://schemas.openxmlformats.org/officeDocument/2006/relationships/image" Target="media/image56.wmf"/><Relationship Id="rId219" Type="http://schemas.openxmlformats.org/officeDocument/2006/relationships/image" Target="media/image104.wmf"/><Relationship Id="rId426" Type="http://schemas.openxmlformats.org/officeDocument/2006/relationships/image" Target="media/image206.wmf"/><Relationship Id="rId633" Type="http://schemas.openxmlformats.org/officeDocument/2006/relationships/image" Target="media/image305.wmf"/><Relationship Id="rId980" Type="http://schemas.openxmlformats.org/officeDocument/2006/relationships/oleObject" Target="embeddings/oleObject501.bin"/><Relationship Id="rId1056" Type="http://schemas.openxmlformats.org/officeDocument/2006/relationships/image" Target="media/image506.wmf"/><Relationship Id="rId1263" Type="http://schemas.openxmlformats.org/officeDocument/2006/relationships/theme" Target="theme/theme1.xml"/><Relationship Id="rId840" Type="http://schemas.openxmlformats.org/officeDocument/2006/relationships/oleObject" Target="embeddings/oleObject430.bin"/><Relationship Id="rId938" Type="http://schemas.openxmlformats.org/officeDocument/2006/relationships/oleObject" Target="embeddings/oleObject480.bin"/><Relationship Id="rId67" Type="http://schemas.openxmlformats.org/officeDocument/2006/relationships/image" Target="media/image29.wmf"/><Relationship Id="rId272" Type="http://schemas.openxmlformats.org/officeDocument/2006/relationships/oleObject" Target="embeddings/oleObject133.bin"/><Relationship Id="rId577" Type="http://schemas.openxmlformats.org/officeDocument/2006/relationships/image" Target="media/image278.wmf"/><Relationship Id="rId700" Type="http://schemas.openxmlformats.org/officeDocument/2006/relationships/image" Target="media/image338.wmf"/><Relationship Id="rId1123" Type="http://schemas.openxmlformats.org/officeDocument/2006/relationships/image" Target="media/image538.wmf"/><Relationship Id="rId132" Type="http://schemas.openxmlformats.org/officeDocument/2006/relationships/oleObject" Target="embeddings/oleObject61.bin"/><Relationship Id="rId784" Type="http://schemas.openxmlformats.org/officeDocument/2006/relationships/oleObject" Target="embeddings/oleObject400.bin"/><Relationship Id="rId991" Type="http://schemas.openxmlformats.org/officeDocument/2006/relationships/oleObject" Target="embeddings/oleObject507.bin"/><Relationship Id="rId1067" Type="http://schemas.openxmlformats.org/officeDocument/2006/relationships/oleObject" Target="embeddings/oleObject546.bin"/><Relationship Id="rId437" Type="http://schemas.openxmlformats.org/officeDocument/2006/relationships/oleObject" Target="embeddings/oleObject216.bin"/><Relationship Id="rId644" Type="http://schemas.openxmlformats.org/officeDocument/2006/relationships/image" Target="media/image310.wmf"/><Relationship Id="rId851" Type="http://schemas.openxmlformats.org/officeDocument/2006/relationships/image" Target="media/image406.wmf"/><Relationship Id="rId283" Type="http://schemas.openxmlformats.org/officeDocument/2006/relationships/image" Target="media/image135.wmf"/><Relationship Id="rId490" Type="http://schemas.openxmlformats.org/officeDocument/2006/relationships/image" Target="media/image237.wmf"/><Relationship Id="rId504" Type="http://schemas.openxmlformats.org/officeDocument/2006/relationships/image" Target="media/image244.wmf"/><Relationship Id="rId711" Type="http://schemas.openxmlformats.org/officeDocument/2006/relationships/oleObject" Target="embeddings/oleObject358.bin"/><Relationship Id="rId949" Type="http://schemas.openxmlformats.org/officeDocument/2006/relationships/image" Target="media/image454.wmf"/><Relationship Id="rId1134" Type="http://schemas.openxmlformats.org/officeDocument/2006/relationships/oleObject" Target="embeddings/oleObject581.bin"/><Relationship Id="rId78" Type="http://schemas.openxmlformats.org/officeDocument/2006/relationships/oleObject" Target="embeddings/oleObject34.bin"/><Relationship Id="rId143" Type="http://schemas.openxmlformats.org/officeDocument/2006/relationships/image" Target="media/image67.wmf"/><Relationship Id="rId350" Type="http://schemas.openxmlformats.org/officeDocument/2006/relationships/oleObject" Target="embeddings/oleObject172.bin"/><Relationship Id="rId588" Type="http://schemas.openxmlformats.org/officeDocument/2006/relationships/oleObject" Target="embeddings/oleObject295.bin"/><Relationship Id="rId795" Type="http://schemas.openxmlformats.org/officeDocument/2006/relationships/image" Target="media/image380.wmf"/><Relationship Id="rId809" Type="http://schemas.openxmlformats.org/officeDocument/2006/relationships/image" Target="media/image387.wmf"/><Relationship Id="rId1201" Type="http://schemas.openxmlformats.org/officeDocument/2006/relationships/oleObject" Target="embeddings/oleObject615.bin"/><Relationship Id="rId9" Type="http://schemas.openxmlformats.org/officeDocument/2006/relationships/header" Target="header1.xml"/><Relationship Id="rId210" Type="http://schemas.openxmlformats.org/officeDocument/2006/relationships/oleObject" Target="embeddings/oleObject101.bin"/><Relationship Id="rId448" Type="http://schemas.openxmlformats.org/officeDocument/2006/relationships/image" Target="media/image217.wmf"/><Relationship Id="rId655" Type="http://schemas.openxmlformats.org/officeDocument/2006/relationships/oleObject" Target="embeddings/oleObject330.bin"/><Relationship Id="rId862" Type="http://schemas.openxmlformats.org/officeDocument/2006/relationships/oleObject" Target="embeddings/oleObject441.bin"/><Relationship Id="rId1078" Type="http://schemas.openxmlformats.org/officeDocument/2006/relationships/image" Target="media/image516.wmf"/><Relationship Id="rId294" Type="http://schemas.openxmlformats.org/officeDocument/2006/relationships/oleObject" Target="embeddings/oleObject144.bin"/><Relationship Id="rId308" Type="http://schemas.openxmlformats.org/officeDocument/2006/relationships/oleObject" Target="embeddings/oleObject151.bin"/><Relationship Id="rId515" Type="http://schemas.openxmlformats.org/officeDocument/2006/relationships/oleObject" Target="embeddings/oleObject257.bin"/><Relationship Id="rId722" Type="http://schemas.openxmlformats.org/officeDocument/2006/relationships/oleObject" Target="embeddings/oleObject364.bin"/><Relationship Id="rId1145" Type="http://schemas.openxmlformats.org/officeDocument/2006/relationships/image" Target="media/image549.wmf"/><Relationship Id="rId89" Type="http://schemas.openxmlformats.org/officeDocument/2006/relationships/image" Target="media/image40.wmf"/><Relationship Id="rId154" Type="http://schemas.openxmlformats.org/officeDocument/2006/relationships/oleObject" Target="embeddings/oleObject72.bin"/><Relationship Id="rId361" Type="http://schemas.openxmlformats.org/officeDocument/2006/relationships/oleObject" Target="embeddings/oleObject178.bin"/><Relationship Id="rId599" Type="http://schemas.openxmlformats.org/officeDocument/2006/relationships/image" Target="media/image289.wmf"/><Relationship Id="rId1005" Type="http://schemas.openxmlformats.org/officeDocument/2006/relationships/image" Target="media/image481.wmf"/><Relationship Id="rId1212" Type="http://schemas.openxmlformats.org/officeDocument/2006/relationships/oleObject" Target="embeddings/oleObject622.bin"/><Relationship Id="rId459" Type="http://schemas.openxmlformats.org/officeDocument/2006/relationships/oleObject" Target="embeddings/oleObject227.bin"/><Relationship Id="rId666" Type="http://schemas.openxmlformats.org/officeDocument/2006/relationships/image" Target="media/image321.wmf"/><Relationship Id="rId873" Type="http://schemas.openxmlformats.org/officeDocument/2006/relationships/image" Target="media/image417.wmf"/><Relationship Id="rId1089" Type="http://schemas.openxmlformats.org/officeDocument/2006/relationships/oleObject" Target="embeddings/oleObject558.bin"/><Relationship Id="rId16" Type="http://schemas.openxmlformats.org/officeDocument/2006/relationships/oleObject" Target="embeddings/oleObject3.bin"/><Relationship Id="rId221" Type="http://schemas.openxmlformats.org/officeDocument/2006/relationships/image" Target="media/image105.emf"/><Relationship Id="rId319" Type="http://schemas.openxmlformats.org/officeDocument/2006/relationships/image" Target="media/image153.wmf"/><Relationship Id="rId526" Type="http://schemas.openxmlformats.org/officeDocument/2006/relationships/oleObject" Target="embeddings/oleObject263.bin"/><Relationship Id="rId1156" Type="http://schemas.openxmlformats.org/officeDocument/2006/relationships/oleObject" Target="embeddings/oleObject592.bin"/><Relationship Id="rId733" Type="http://schemas.openxmlformats.org/officeDocument/2006/relationships/oleObject" Target="embeddings/oleObject372.bin"/><Relationship Id="rId940" Type="http://schemas.openxmlformats.org/officeDocument/2006/relationships/oleObject" Target="embeddings/oleObject481.bin"/><Relationship Id="rId1016" Type="http://schemas.openxmlformats.org/officeDocument/2006/relationships/oleObject" Target="embeddings/oleObject520.bin"/><Relationship Id="rId165" Type="http://schemas.openxmlformats.org/officeDocument/2006/relationships/image" Target="media/image78.wmf"/><Relationship Id="rId372" Type="http://schemas.openxmlformats.org/officeDocument/2006/relationships/image" Target="media/image179.wmf"/><Relationship Id="rId677" Type="http://schemas.openxmlformats.org/officeDocument/2006/relationships/oleObject" Target="embeddings/oleObject341.bin"/><Relationship Id="rId800" Type="http://schemas.openxmlformats.org/officeDocument/2006/relationships/oleObject" Target="embeddings/oleObject408.bin"/><Relationship Id="rId1223" Type="http://schemas.openxmlformats.org/officeDocument/2006/relationships/image" Target="media/image586.wmf"/><Relationship Id="rId232" Type="http://schemas.openxmlformats.org/officeDocument/2006/relationships/oleObject" Target="embeddings/oleObject113.bin"/><Relationship Id="rId884" Type="http://schemas.openxmlformats.org/officeDocument/2006/relationships/oleObject" Target="embeddings/oleObject452.bin"/><Relationship Id="rId27" Type="http://schemas.openxmlformats.org/officeDocument/2006/relationships/image" Target="media/image9.wmf"/><Relationship Id="rId537" Type="http://schemas.openxmlformats.org/officeDocument/2006/relationships/image" Target="media/image259.wmf"/><Relationship Id="rId744" Type="http://schemas.openxmlformats.org/officeDocument/2006/relationships/oleObject" Target="embeddings/oleObject378.bin"/><Relationship Id="rId951" Type="http://schemas.openxmlformats.org/officeDocument/2006/relationships/image" Target="media/image455.wmf"/><Relationship Id="rId1167" Type="http://schemas.openxmlformats.org/officeDocument/2006/relationships/image" Target="media/image560.wmf"/><Relationship Id="rId80" Type="http://schemas.openxmlformats.org/officeDocument/2006/relationships/oleObject" Target="embeddings/oleObject35.bin"/><Relationship Id="rId176" Type="http://schemas.openxmlformats.org/officeDocument/2006/relationships/oleObject" Target="embeddings/oleObject83.bin"/><Relationship Id="rId383" Type="http://schemas.openxmlformats.org/officeDocument/2006/relationships/oleObject" Target="embeddings/oleObject189.bin"/><Relationship Id="rId590" Type="http://schemas.openxmlformats.org/officeDocument/2006/relationships/oleObject" Target="embeddings/oleObject296.bin"/><Relationship Id="rId604" Type="http://schemas.openxmlformats.org/officeDocument/2006/relationships/oleObject" Target="embeddings/oleObject303.bin"/><Relationship Id="rId811" Type="http://schemas.openxmlformats.org/officeDocument/2006/relationships/image" Target="media/image388.wmf"/><Relationship Id="rId1027" Type="http://schemas.openxmlformats.org/officeDocument/2006/relationships/image" Target="media/image492.wmf"/><Relationship Id="rId1234" Type="http://schemas.openxmlformats.org/officeDocument/2006/relationships/oleObject" Target="embeddings/oleObject635.bin"/><Relationship Id="rId243" Type="http://schemas.openxmlformats.org/officeDocument/2006/relationships/image" Target="media/image115.emf"/><Relationship Id="rId450" Type="http://schemas.openxmlformats.org/officeDocument/2006/relationships/image" Target="media/image218.wmf"/><Relationship Id="rId688" Type="http://schemas.openxmlformats.org/officeDocument/2006/relationships/image" Target="media/image332.wmf"/><Relationship Id="rId895" Type="http://schemas.openxmlformats.org/officeDocument/2006/relationships/image" Target="media/image428.wmf"/><Relationship Id="rId909" Type="http://schemas.openxmlformats.org/officeDocument/2006/relationships/image" Target="media/image435.wmf"/><Relationship Id="rId1080" Type="http://schemas.openxmlformats.org/officeDocument/2006/relationships/image" Target="media/image517.wmf"/><Relationship Id="rId38" Type="http://schemas.openxmlformats.org/officeDocument/2006/relationships/oleObject" Target="embeddings/oleObject14.bin"/><Relationship Id="rId103" Type="http://schemas.openxmlformats.org/officeDocument/2006/relationships/image" Target="media/image47.wmf"/><Relationship Id="rId310" Type="http://schemas.openxmlformats.org/officeDocument/2006/relationships/oleObject" Target="embeddings/oleObject152.bin"/><Relationship Id="rId548" Type="http://schemas.openxmlformats.org/officeDocument/2006/relationships/oleObject" Target="embeddings/oleObject274.bin"/><Relationship Id="rId755" Type="http://schemas.openxmlformats.org/officeDocument/2006/relationships/image" Target="media/image361.wmf"/><Relationship Id="rId962" Type="http://schemas.openxmlformats.org/officeDocument/2006/relationships/oleObject" Target="embeddings/oleObject492.bin"/><Relationship Id="rId1178" Type="http://schemas.openxmlformats.org/officeDocument/2006/relationships/oleObject" Target="embeddings/oleObject603.bin"/><Relationship Id="rId91" Type="http://schemas.openxmlformats.org/officeDocument/2006/relationships/image" Target="media/image41.wmf"/><Relationship Id="rId187" Type="http://schemas.openxmlformats.org/officeDocument/2006/relationships/image" Target="media/image88.wmf"/><Relationship Id="rId394" Type="http://schemas.openxmlformats.org/officeDocument/2006/relationships/image" Target="media/image190.wmf"/><Relationship Id="rId408" Type="http://schemas.openxmlformats.org/officeDocument/2006/relationships/image" Target="media/image197.wmf"/><Relationship Id="rId615" Type="http://schemas.openxmlformats.org/officeDocument/2006/relationships/image" Target="media/image296.wmf"/><Relationship Id="rId822" Type="http://schemas.openxmlformats.org/officeDocument/2006/relationships/oleObject" Target="embeddings/oleObject421.bin"/><Relationship Id="rId1038" Type="http://schemas.openxmlformats.org/officeDocument/2006/relationships/oleObject" Target="embeddings/oleObject531.bin"/><Relationship Id="rId1245" Type="http://schemas.openxmlformats.org/officeDocument/2006/relationships/image" Target="media/image595.wmf"/><Relationship Id="rId254" Type="http://schemas.openxmlformats.org/officeDocument/2006/relationships/oleObject" Target="embeddings/oleObject124.bin"/><Relationship Id="rId699" Type="http://schemas.openxmlformats.org/officeDocument/2006/relationships/oleObject" Target="embeddings/oleObject352.bin"/><Relationship Id="rId1091" Type="http://schemas.openxmlformats.org/officeDocument/2006/relationships/oleObject" Target="embeddings/oleObject559.bin"/><Relationship Id="rId1105" Type="http://schemas.openxmlformats.org/officeDocument/2006/relationships/oleObject" Target="embeddings/oleObject566.bin"/><Relationship Id="rId49" Type="http://schemas.openxmlformats.org/officeDocument/2006/relationships/image" Target="media/image20.wmf"/><Relationship Id="rId114" Type="http://schemas.openxmlformats.org/officeDocument/2006/relationships/oleObject" Target="embeddings/oleObject52.bin"/><Relationship Id="rId461" Type="http://schemas.openxmlformats.org/officeDocument/2006/relationships/oleObject" Target="embeddings/oleObject228.bin"/><Relationship Id="rId559" Type="http://schemas.openxmlformats.org/officeDocument/2006/relationships/oleObject" Target="embeddings/oleObject280.bin"/><Relationship Id="rId766" Type="http://schemas.openxmlformats.org/officeDocument/2006/relationships/image" Target="media/image366.wmf"/><Relationship Id="rId1189" Type="http://schemas.openxmlformats.org/officeDocument/2006/relationships/oleObject" Target="embeddings/oleObject609.bin"/><Relationship Id="rId198" Type="http://schemas.openxmlformats.org/officeDocument/2006/relationships/oleObject" Target="embeddings/oleObject95.bin"/><Relationship Id="rId321" Type="http://schemas.openxmlformats.org/officeDocument/2006/relationships/image" Target="media/image154.wmf"/><Relationship Id="rId419" Type="http://schemas.openxmlformats.org/officeDocument/2006/relationships/oleObject" Target="embeddings/oleObject207.bin"/><Relationship Id="rId626" Type="http://schemas.openxmlformats.org/officeDocument/2006/relationships/oleObject" Target="embeddings/oleObject315.bin"/><Relationship Id="rId973" Type="http://schemas.openxmlformats.org/officeDocument/2006/relationships/image" Target="media/image466.wmf"/><Relationship Id="rId1049" Type="http://schemas.openxmlformats.org/officeDocument/2006/relationships/image" Target="media/image503.wmf"/><Relationship Id="rId1256" Type="http://schemas.openxmlformats.org/officeDocument/2006/relationships/oleObject" Target="embeddings/oleObject646.bin"/><Relationship Id="rId833" Type="http://schemas.openxmlformats.org/officeDocument/2006/relationships/image" Target="media/image397.wmf"/><Relationship Id="rId1116" Type="http://schemas.openxmlformats.org/officeDocument/2006/relationships/oleObject" Target="embeddings/oleObject572.bin"/><Relationship Id="rId265" Type="http://schemas.openxmlformats.org/officeDocument/2006/relationships/image" Target="media/image126.wmf"/><Relationship Id="rId472" Type="http://schemas.openxmlformats.org/officeDocument/2006/relationships/image" Target="media/image229.wmf"/><Relationship Id="rId900" Type="http://schemas.openxmlformats.org/officeDocument/2006/relationships/oleObject" Target="embeddings/oleObject460.bin"/><Relationship Id="rId125" Type="http://schemas.openxmlformats.org/officeDocument/2006/relationships/image" Target="media/image58.wmf"/><Relationship Id="rId332" Type="http://schemas.openxmlformats.org/officeDocument/2006/relationships/oleObject" Target="embeddings/oleObject163.bin"/><Relationship Id="rId777" Type="http://schemas.openxmlformats.org/officeDocument/2006/relationships/image" Target="media/image371.wmf"/><Relationship Id="rId984" Type="http://schemas.openxmlformats.org/officeDocument/2006/relationships/oleObject" Target="embeddings/oleObject503.bin"/><Relationship Id="rId637" Type="http://schemas.openxmlformats.org/officeDocument/2006/relationships/oleObject" Target="embeddings/oleObject321.bin"/><Relationship Id="rId844" Type="http://schemas.openxmlformats.org/officeDocument/2006/relationships/oleObject" Target="embeddings/oleObject432.bin"/><Relationship Id="rId276" Type="http://schemas.openxmlformats.org/officeDocument/2006/relationships/oleObject" Target="embeddings/oleObject135.bin"/><Relationship Id="rId483" Type="http://schemas.openxmlformats.org/officeDocument/2006/relationships/oleObject" Target="embeddings/oleObject239.bin"/><Relationship Id="rId690" Type="http://schemas.openxmlformats.org/officeDocument/2006/relationships/image" Target="media/image333.wmf"/><Relationship Id="rId704" Type="http://schemas.openxmlformats.org/officeDocument/2006/relationships/image" Target="media/image340.wmf"/><Relationship Id="rId911" Type="http://schemas.openxmlformats.org/officeDocument/2006/relationships/image" Target="media/image436.wmf"/><Relationship Id="rId1127" Type="http://schemas.openxmlformats.org/officeDocument/2006/relationships/image" Target="media/image540.wmf"/><Relationship Id="rId40" Type="http://schemas.openxmlformats.org/officeDocument/2006/relationships/oleObject" Target="embeddings/oleObject15.bin"/><Relationship Id="rId136" Type="http://schemas.openxmlformats.org/officeDocument/2006/relationships/oleObject" Target="embeddings/oleObject63.bin"/><Relationship Id="rId343" Type="http://schemas.openxmlformats.org/officeDocument/2006/relationships/image" Target="media/image165.wmf"/><Relationship Id="rId550" Type="http://schemas.openxmlformats.org/officeDocument/2006/relationships/oleObject" Target="embeddings/oleObject275.bin"/><Relationship Id="rId788" Type="http://schemas.openxmlformats.org/officeDocument/2006/relationships/oleObject" Target="embeddings/oleObject402.bin"/><Relationship Id="rId995" Type="http://schemas.openxmlformats.org/officeDocument/2006/relationships/image" Target="media/image476.wmf"/><Relationship Id="rId1180" Type="http://schemas.openxmlformats.org/officeDocument/2006/relationships/oleObject" Target="embeddings/oleObject604.bin"/><Relationship Id="rId203" Type="http://schemas.openxmlformats.org/officeDocument/2006/relationships/image" Target="media/image96.wmf"/><Relationship Id="rId648" Type="http://schemas.openxmlformats.org/officeDocument/2006/relationships/image" Target="media/image312.wmf"/><Relationship Id="rId855" Type="http://schemas.openxmlformats.org/officeDocument/2006/relationships/image" Target="media/image408.wmf"/><Relationship Id="rId1040" Type="http://schemas.openxmlformats.org/officeDocument/2006/relationships/oleObject" Target="embeddings/oleObject532.bin"/><Relationship Id="rId287" Type="http://schemas.openxmlformats.org/officeDocument/2006/relationships/image" Target="media/image137.wmf"/><Relationship Id="rId410" Type="http://schemas.openxmlformats.org/officeDocument/2006/relationships/image" Target="media/image198.wmf"/><Relationship Id="rId494" Type="http://schemas.openxmlformats.org/officeDocument/2006/relationships/image" Target="media/image239.wmf"/><Relationship Id="rId508" Type="http://schemas.openxmlformats.org/officeDocument/2006/relationships/image" Target="media/image245.emf"/><Relationship Id="rId715" Type="http://schemas.openxmlformats.org/officeDocument/2006/relationships/oleObject" Target="embeddings/oleObject360.bin"/><Relationship Id="rId922" Type="http://schemas.openxmlformats.org/officeDocument/2006/relationships/image" Target="media/image441.wmf"/><Relationship Id="rId1138" Type="http://schemas.openxmlformats.org/officeDocument/2006/relationships/oleObject" Target="embeddings/oleObject583.bin"/><Relationship Id="rId147" Type="http://schemas.openxmlformats.org/officeDocument/2006/relationships/image" Target="media/image69.wmf"/><Relationship Id="rId354" Type="http://schemas.openxmlformats.org/officeDocument/2006/relationships/image" Target="media/image170.wmf"/><Relationship Id="rId799" Type="http://schemas.openxmlformats.org/officeDocument/2006/relationships/image" Target="media/image382.wmf"/><Relationship Id="rId1191" Type="http://schemas.openxmlformats.org/officeDocument/2006/relationships/oleObject" Target="embeddings/oleObject610.bin"/><Relationship Id="rId1205" Type="http://schemas.openxmlformats.org/officeDocument/2006/relationships/oleObject" Target="embeddings/oleObject617.bin"/><Relationship Id="rId51" Type="http://schemas.openxmlformats.org/officeDocument/2006/relationships/image" Target="media/image21.wmf"/><Relationship Id="rId561" Type="http://schemas.openxmlformats.org/officeDocument/2006/relationships/oleObject" Target="embeddings/oleObject281.bin"/><Relationship Id="rId659" Type="http://schemas.openxmlformats.org/officeDocument/2006/relationships/oleObject" Target="embeddings/oleObject332.bin"/><Relationship Id="rId866" Type="http://schemas.openxmlformats.org/officeDocument/2006/relationships/oleObject" Target="embeddings/oleObject443.bin"/><Relationship Id="rId214" Type="http://schemas.openxmlformats.org/officeDocument/2006/relationships/oleObject" Target="embeddings/oleObject103.bin"/><Relationship Id="rId298" Type="http://schemas.openxmlformats.org/officeDocument/2006/relationships/oleObject" Target="embeddings/oleObject146.bin"/><Relationship Id="rId421" Type="http://schemas.openxmlformats.org/officeDocument/2006/relationships/oleObject" Target="embeddings/oleObject208.bin"/><Relationship Id="rId519" Type="http://schemas.openxmlformats.org/officeDocument/2006/relationships/oleObject" Target="embeddings/oleObject259.bin"/><Relationship Id="rId1051" Type="http://schemas.openxmlformats.org/officeDocument/2006/relationships/image" Target="media/image504.wmf"/><Relationship Id="rId1149" Type="http://schemas.openxmlformats.org/officeDocument/2006/relationships/image" Target="media/image551.wmf"/><Relationship Id="rId158" Type="http://schemas.openxmlformats.org/officeDocument/2006/relationships/oleObject" Target="embeddings/oleObject74.bin"/><Relationship Id="rId726" Type="http://schemas.openxmlformats.org/officeDocument/2006/relationships/image" Target="media/image350.wmf"/><Relationship Id="rId933" Type="http://schemas.openxmlformats.org/officeDocument/2006/relationships/image" Target="media/image446.wmf"/><Relationship Id="rId1009" Type="http://schemas.openxmlformats.org/officeDocument/2006/relationships/image" Target="media/image483.wmf"/><Relationship Id="rId62" Type="http://schemas.openxmlformats.org/officeDocument/2006/relationships/oleObject" Target="embeddings/oleObject26.bin"/><Relationship Id="rId365" Type="http://schemas.openxmlformats.org/officeDocument/2006/relationships/oleObject" Target="embeddings/oleObject180.bin"/><Relationship Id="rId572" Type="http://schemas.openxmlformats.org/officeDocument/2006/relationships/oleObject" Target="embeddings/oleObject287.bin"/><Relationship Id="rId1216" Type="http://schemas.openxmlformats.org/officeDocument/2006/relationships/oleObject" Target="embeddings/oleObject624.bin"/><Relationship Id="rId225" Type="http://schemas.openxmlformats.org/officeDocument/2006/relationships/oleObject" Target="embeddings/oleObject109.bin"/><Relationship Id="rId432" Type="http://schemas.openxmlformats.org/officeDocument/2006/relationships/image" Target="media/image209.wmf"/><Relationship Id="rId877" Type="http://schemas.openxmlformats.org/officeDocument/2006/relationships/image" Target="media/image419.wmf"/><Relationship Id="rId1062" Type="http://schemas.openxmlformats.org/officeDocument/2006/relationships/image" Target="media/image509.wmf"/><Relationship Id="rId737" Type="http://schemas.openxmlformats.org/officeDocument/2006/relationships/oleObject" Target="embeddings/oleObject374.bin"/><Relationship Id="rId944" Type="http://schemas.openxmlformats.org/officeDocument/2006/relationships/oleObject" Target="embeddings/oleObject483.bin"/><Relationship Id="rId73" Type="http://schemas.openxmlformats.org/officeDocument/2006/relationships/image" Target="media/image32.wmf"/><Relationship Id="rId169" Type="http://schemas.openxmlformats.org/officeDocument/2006/relationships/image" Target="media/image80.wmf"/><Relationship Id="rId376" Type="http://schemas.openxmlformats.org/officeDocument/2006/relationships/image" Target="media/image181.wmf"/><Relationship Id="rId583" Type="http://schemas.openxmlformats.org/officeDocument/2006/relationships/image" Target="media/image281.wmf"/><Relationship Id="rId790" Type="http://schemas.openxmlformats.org/officeDocument/2006/relationships/oleObject" Target="embeddings/oleObject403.bin"/><Relationship Id="rId804" Type="http://schemas.openxmlformats.org/officeDocument/2006/relationships/oleObject" Target="embeddings/oleObject410.bin"/><Relationship Id="rId1227" Type="http://schemas.openxmlformats.org/officeDocument/2006/relationships/oleObject" Target="embeddings/oleObject631.bin"/><Relationship Id="rId4" Type="http://schemas.microsoft.com/office/2007/relationships/stylesWithEffects" Target="stylesWithEffects.xml"/><Relationship Id="rId236" Type="http://schemas.openxmlformats.org/officeDocument/2006/relationships/oleObject" Target="embeddings/oleObject115.bin"/><Relationship Id="rId443" Type="http://schemas.openxmlformats.org/officeDocument/2006/relationships/oleObject" Target="embeddings/oleObject219.bin"/><Relationship Id="rId650" Type="http://schemas.openxmlformats.org/officeDocument/2006/relationships/image" Target="media/image313.wmf"/><Relationship Id="rId888" Type="http://schemas.openxmlformats.org/officeDocument/2006/relationships/oleObject" Target="embeddings/oleObject454.bin"/><Relationship Id="rId1073" Type="http://schemas.openxmlformats.org/officeDocument/2006/relationships/oleObject" Target="embeddings/oleObject550.bin"/><Relationship Id="rId303" Type="http://schemas.openxmlformats.org/officeDocument/2006/relationships/image" Target="media/image145.wmf"/><Relationship Id="rId748" Type="http://schemas.openxmlformats.org/officeDocument/2006/relationships/image" Target="media/image358.wmf"/><Relationship Id="rId955" Type="http://schemas.openxmlformats.org/officeDocument/2006/relationships/image" Target="media/image457.wmf"/><Relationship Id="rId1140" Type="http://schemas.openxmlformats.org/officeDocument/2006/relationships/oleObject" Target="embeddings/oleObject584.bin"/><Relationship Id="rId84" Type="http://schemas.openxmlformats.org/officeDocument/2006/relationships/oleObject" Target="embeddings/oleObject37.bin"/><Relationship Id="rId387" Type="http://schemas.openxmlformats.org/officeDocument/2006/relationships/oleObject" Target="embeddings/oleObject191.bin"/><Relationship Id="rId510" Type="http://schemas.openxmlformats.org/officeDocument/2006/relationships/image" Target="media/image246.wmf"/><Relationship Id="rId594" Type="http://schemas.openxmlformats.org/officeDocument/2006/relationships/oleObject" Target="embeddings/oleObject298.bin"/><Relationship Id="rId608" Type="http://schemas.openxmlformats.org/officeDocument/2006/relationships/oleObject" Target="embeddings/oleObject305.bin"/><Relationship Id="rId815" Type="http://schemas.openxmlformats.org/officeDocument/2006/relationships/oleObject" Target="embeddings/oleObject416.bin"/><Relationship Id="rId1238" Type="http://schemas.openxmlformats.org/officeDocument/2006/relationships/oleObject" Target="embeddings/oleObject637.bin"/><Relationship Id="rId247" Type="http://schemas.openxmlformats.org/officeDocument/2006/relationships/image" Target="media/image117.wmf"/><Relationship Id="rId899" Type="http://schemas.openxmlformats.org/officeDocument/2006/relationships/image" Target="media/image430.wmf"/><Relationship Id="rId1000" Type="http://schemas.openxmlformats.org/officeDocument/2006/relationships/oleObject" Target="embeddings/oleObject512.bin"/><Relationship Id="rId1084" Type="http://schemas.openxmlformats.org/officeDocument/2006/relationships/image" Target="media/image519.wmf"/><Relationship Id="rId107" Type="http://schemas.openxmlformats.org/officeDocument/2006/relationships/image" Target="media/image49.wmf"/><Relationship Id="rId454" Type="http://schemas.openxmlformats.org/officeDocument/2006/relationships/image" Target="media/image220.wmf"/><Relationship Id="rId661" Type="http://schemas.openxmlformats.org/officeDocument/2006/relationships/oleObject" Target="embeddings/oleObject333.bin"/><Relationship Id="rId759" Type="http://schemas.openxmlformats.org/officeDocument/2006/relationships/oleObject" Target="embeddings/oleObject387.bin"/><Relationship Id="rId966" Type="http://schemas.openxmlformats.org/officeDocument/2006/relationships/oleObject" Target="embeddings/oleObject494.bin"/><Relationship Id="rId11" Type="http://schemas.openxmlformats.org/officeDocument/2006/relationships/image" Target="media/image1.wmf"/><Relationship Id="rId314" Type="http://schemas.openxmlformats.org/officeDocument/2006/relationships/oleObject" Target="embeddings/oleObject154.bin"/><Relationship Id="rId398" Type="http://schemas.openxmlformats.org/officeDocument/2006/relationships/image" Target="media/image192.wmf"/><Relationship Id="rId521" Type="http://schemas.openxmlformats.org/officeDocument/2006/relationships/oleObject" Target="embeddings/oleObject260.bin"/><Relationship Id="rId619" Type="http://schemas.openxmlformats.org/officeDocument/2006/relationships/image" Target="media/image298.wmf"/><Relationship Id="rId1151" Type="http://schemas.openxmlformats.org/officeDocument/2006/relationships/image" Target="media/image552.wmf"/><Relationship Id="rId1249" Type="http://schemas.openxmlformats.org/officeDocument/2006/relationships/image" Target="media/image597.wmf"/><Relationship Id="rId95" Type="http://schemas.openxmlformats.org/officeDocument/2006/relationships/image" Target="media/image43.wmf"/><Relationship Id="rId160" Type="http://schemas.openxmlformats.org/officeDocument/2006/relationships/oleObject" Target="embeddings/oleObject75.bin"/><Relationship Id="rId826" Type="http://schemas.openxmlformats.org/officeDocument/2006/relationships/oleObject" Target="embeddings/oleObject423.bin"/><Relationship Id="rId1011" Type="http://schemas.openxmlformats.org/officeDocument/2006/relationships/image" Target="media/image484.wmf"/><Relationship Id="rId1109" Type="http://schemas.openxmlformats.org/officeDocument/2006/relationships/oleObject" Target="embeddings/oleObject568.bin"/><Relationship Id="rId258" Type="http://schemas.openxmlformats.org/officeDocument/2006/relationships/oleObject" Target="embeddings/oleObject126.bin"/><Relationship Id="rId465" Type="http://schemas.openxmlformats.org/officeDocument/2006/relationships/oleObject" Target="embeddings/oleObject230.bin"/><Relationship Id="rId672" Type="http://schemas.openxmlformats.org/officeDocument/2006/relationships/image" Target="media/image324.wmf"/><Relationship Id="rId1095" Type="http://schemas.openxmlformats.org/officeDocument/2006/relationships/oleObject" Target="embeddings/oleObject561.bin"/><Relationship Id="rId22" Type="http://schemas.openxmlformats.org/officeDocument/2006/relationships/oleObject" Target="embeddings/oleObject6.bin"/><Relationship Id="rId118" Type="http://schemas.openxmlformats.org/officeDocument/2006/relationships/oleObject" Target="embeddings/oleObject54.bin"/><Relationship Id="rId325" Type="http://schemas.openxmlformats.org/officeDocument/2006/relationships/image" Target="media/image156.wmf"/><Relationship Id="rId532" Type="http://schemas.openxmlformats.org/officeDocument/2006/relationships/oleObject" Target="embeddings/oleObject266.bin"/><Relationship Id="rId977" Type="http://schemas.openxmlformats.org/officeDocument/2006/relationships/image" Target="media/image468.wmf"/><Relationship Id="rId1162" Type="http://schemas.openxmlformats.org/officeDocument/2006/relationships/oleObject" Target="embeddings/oleObject595.bin"/><Relationship Id="rId171" Type="http://schemas.openxmlformats.org/officeDocument/2006/relationships/image" Target="media/image81.wmf"/><Relationship Id="rId837" Type="http://schemas.openxmlformats.org/officeDocument/2006/relationships/image" Target="media/image399.wmf"/><Relationship Id="rId1022" Type="http://schemas.openxmlformats.org/officeDocument/2006/relationships/oleObject" Target="embeddings/oleObject523.bin"/><Relationship Id="rId269" Type="http://schemas.openxmlformats.org/officeDocument/2006/relationships/image" Target="media/image128.wmf"/><Relationship Id="rId476" Type="http://schemas.openxmlformats.org/officeDocument/2006/relationships/image" Target="media/image231.wmf"/><Relationship Id="rId683" Type="http://schemas.openxmlformats.org/officeDocument/2006/relationships/oleObject" Target="embeddings/oleObject344.bin"/><Relationship Id="rId890" Type="http://schemas.openxmlformats.org/officeDocument/2006/relationships/oleObject" Target="embeddings/oleObject455.bin"/><Relationship Id="rId904" Type="http://schemas.openxmlformats.org/officeDocument/2006/relationships/oleObject" Target="embeddings/oleObject462.bin"/><Relationship Id="rId33" Type="http://schemas.openxmlformats.org/officeDocument/2006/relationships/image" Target="media/image12.wmf"/><Relationship Id="rId129" Type="http://schemas.openxmlformats.org/officeDocument/2006/relationships/image" Target="media/image60.wmf"/><Relationship Id="rId336" Type="http://schemas.openxmlformats.org/officeDocument/2006/relationships/oleObject" Target="embeddings/oleObject165.bin"/><Relationship Id="rId543" Type="http://schemas.openxmlformats.org/officeDocument/2006/relationships/image" Target="media/image262.wmf"/><Relationship Id="rId988" Type="http://schemas.openxmlformats.org/officeDocument/2006/relationships/oleObject" Target="embeddings/oleObject505.bin"/><Relationship Id="rId1173" Type="http://schemas.openxmlformats.org/officeDocument/2006/relationships/image" Target="media/image563.wmf"/><Relationship Id="rId182" Type="http://schemas.openxmlformats.org/officeDocument/2006/relationships/image" Target="media/image86.wmf"/><Relationship Id="rId403" Type="http://schemas.openxmlformats.org/officeDocument/2006/relationships/oleObject" Target="embeddings/oleObject199.bin"/><Relationship Id="rId750" Type="http://schemas.openxmlformats.org/officeDocument/2006/relationships/image" Target="media/image359.wmf"/><Relationship Id="rId848" Type="http://schemas.openxmlformats.org/officeDocument/2006/relationships/oleObject" Target="embeddings/oleObject434.bin"/><Relationship Id="rId1033" Type="http://schemas.openxmlformats.org/officeDocument/2006/relationships/image" Target="media/image495.wmf"/><Relationship Id="rId487" Type="http://schemas.openxmlformats.org/officeDocument/2006/relationships/image" Target="media/image236.wmf"/><Relationship Id="rId610" Type="http://schemas.openxmlformats.org/officeDocument/2006/relationships/oleObject" Target="embeddings/oleObject306.bin"/><Relationship Id="rId694" Type="http://schemas.openxmlformats.org/officeDocument/2006/relationships/image" Target="media/image335.wmf"/><Relationship Id="rId708" Type="http://schemas.openxmlformats.org/officeDocument/2006/relationships/image" Target="media/image342.wmf"/><Relationship Id="rId915" Type="http://schemas.openxmlformats.org/officeDocument/2006/relationships/image" Target="media/image438.wmf"/><Relationship Id="rId1240" Type="http://schemas.openxmlformats.org/officeDocument/2006/relationships/oleObject" Target="embeddings/oleObject638.bin"/><Relationship Id="rId347" Type="http://schemas.openxmlformats.org/officeDocument/2006/relationships/image" Target="media/image167.wmf"/><Relationship Id="rId999" Type="http://schemas.openxmlformats.org/officeDocument/2006/relationships/image" Target="media/image478.wmf"/><Relationship Id="rId1100" Type="http://schemas.openxmlformats.org/officeDocument/2006/relationships/image" Target="media/image527.wmf"/><Relationship Id="rId1184" Type="http://schemas.openxmlformats.org/officeDocument/2006/relationships/oleObject" Target="embeddings/oleObject606.bin"/><Relationship Id="rId44" Type="http://schemas.openxmlformats.org/officeDocument/2006/relationships/oleObject" Target="embeddings/oleObject17.bin"/><Relationship Id="rId554" Type="http://schemas.openxmlformats.org/officeDocument/2006/relationships/oleObject" Target="embeddings/oleObject277.bin"/><Relationship Id="rId761" Type="http://schemas.openxmlformats.org/officeDocument/2006/relationships/oleObject" Target="embeddings/oleObject388.bin"/><Relationship Id="rId859" Type="http://schemas.openxmlformats.org/officeDocument/2006/relationships/image" Target="media/image410.wmf"/><Relationship Id="rId193" Type="http://schemas.openxmlformats.org/officeDocument/2006/relationships/image" Target="media/image91.wmf"/><Relationship Id="rId207" Type="http://schemas.openxmlformats.org/officeDocument/2006/relationships/image" Target="media/image98.wmf"/><Relationship Id="rId414" Type="http://schemas.openxmlformats.org/officeDocument/2006/relationships/image" Target="media/image200.wmf"/><Relationship Id="rId498" Type="http://schemas.openxmlformats.org/officeDocument/2006/relationships/image" Target="media/image241.wmf"/><Relationship Id="rId621" Type="http://schemas.openxmlformats.org/officeDocument/2006/relationships/image" Target="media/image299.wmf"/><Relationship Id="rId1044" Type="http://schemas.openxmlformats.org/officeDocument/2006/relationships/oleObject" Target="embeddings/oleObject534.bin"/><Relationship Id="rId1251" Type="http://schemas.openxmlformats.org/officeDocument/2006/relationships/image" Target="media/image598.wmf"/><Relationship Id="rId260" Type="http://schemas.openxmlformats.org/officeDocument/2006/relationships/oleObject" Target="embeddings/oleObject127.bin"/><Relationship Id="rId719" Type="http://schemas.openxmlformats.org/officeDocument/2006/relationships/oleObject" Target="embeddings/oleObject362.bin"/><Relationship Id="rId926" Type="http://schemas.openxmlformats.org/officeDocument/2006/relationships/oleObject" Target="embeddings/oleObject474.bin"/><Relationship Id="rId1111" Type="http://schemas.openxmlformats.org/officeDocument/2006/relationships/oleObject" Target="embeddings/oleObject569.bin"/><Relationship Id="rId55" Type="http://schemas.openxmlformats.org/officeDocument/2006/relationships/image" Target="media/image23.wmf"/><Relationship Id="rId120" Type="http://schemas.openxmlformats.org/officeDocument/2006/relationships/oleObject" Target="embeddings/oleObject55.bin"/><Relationship Id="rId358" Type="http://schemas.openxmlformats.org/officeDocument/2006/relationships/image" Target="media/image172.wmf"/><Relationship Id="rId565" Type="http://schemas.openxmlformats.org/officeDocument/2006/relationships/image" Target="media/image272.wmf"/><Relationship Id="rId772" Type="http://schemas.openxmlformats.org/officeDocument/2006/relationships/oleObject" Target="embeddings/oleObject394.bin"/><Relationship Id="rId1195" Type="http://schemas.openxmlformats.org/officeDocument/2006/relationships/oleObject" Target="embeddings/oleObject612.bin"/><Relationship Id="rId1209" Type="http://schemas.openxmlformats.org/officeDocument/2006/relationships/oleObject" Target="embeddings/oleObject619.bin"/><Relationship Id="rId218" Type="http://schemas.openxmlformats.org/officeDocument/2006/relationships/oleObject" Target="embeddings/oleObject105.bin"/><Relationship Id="rId425" Type="http://schemas.openxmlformats.org/officeDocument/2006/relationships/oleObject" Target="embeddings/oleObject210.bin"/><Relationship Id="rId632" Type="http://schemas.openxmlformats.org/officeDocument/2006/relationships/oleObject" Target="embeddings/oleObject318.bin"/><Relationship Id="rId1055" Type="http://schemas.openxmlformats.org/officeDocument/2006/relationships/oleObject" Target="embeddings/oleObject540.bin"/><Relationship Id="rId1262" Type="http://schemas.openxmlformats.org/officeDocument/2006/relationships/fontTable" Target="fontTable.xml"/><Relationship Id="rId271" Type="http://schemas.openxmlformats.org/officeDocument/2006/relationships/image" Target="media/image129.wmf"/><Relationship Id="rId937" Type="http://schemas.openxmlformats.org/officeDocument/2006/relationships/image" Target="media/image448.wmf"/><Relationship Id="rId1122" Type="http://schemas.openxmlformats.org/officeDocument/2006/relationships/oleObject" Target="embeddings/oleObject575.bin"/><Relationship Id="rId66" Type="http://schemas.openxmlformats.org/officeDocument/2006/relationships/oleObject" Target="embeddings/oleObject28.bin"/><Relationship Id="rId131" Type="http://schemas.openxmlformats.org/officeDocument/2006/relationships/image" Target="media/image61.wmf"/><Relationship Id="rId369" Type="http://schemas.openxmlformats.org/officeDocument/2006/relationships/oleObject" Target="embeddings/oleObject182.bin"/><Relationship Id="rId576" Type="http://schemas.openxmlformats.org/officeDocument/2006/relationships/oleObject" Target="embeddings/oleObject289.bin"/><Relationship Id="rId783" Type="http://schemas.openxmlformats.org/officeDocument/2006/relationships/image" Target="media/image374.wmf"/><Relationship Id="rId990" Type="http://schemas.openxmlformats.org/officeDocument/2006/relationships/oleObject" Target="embeddings/oleObject506.bin"/><Relationship Id="rId229" Type="http://schemas.openxmlformats.org/officeDocument/2006/relationships/image" Target="media/image108.wmf"/><Relationship Id="rId436" Type="http://schemas.openxmlformats.org/officeDocument/2006/relationships/image" Target="media/image211.wmf"/><Relationship Id="rId643" Type="http://schemas.openxmlformats.org/officeDocument/2006/relationships/oleObject" Target="embeddings/oleObject324.bin"/><Relationship Id="rId1066" Type="http://schemas.openxmlformats.org/officeDocument/2006/relationships/image" Target="media/image511.wmf"/><Relationship Id="rId850" Type="http://schemas.openxmlformats.org/officeDocument/2006/relationships/oleObject" Target="embeddings/oleObject435.bin"/><Relationship Id="rId948" Type="http://schemas.openxmlformats.org/officeDocument/2006/relationships/oleObject" Target="embeddings/oleObject485.bin"/><Relationship Id="rId1133" Type="http://schemas.openxmlformats.org/officeDocument/2006/relationships/image" Target="media/image543.wmf"/><Relationship Id="rId77" Type="http://schemas.openxmlformats.org/officeDocument/2006/relationships/image" Target="media/image34.wmf"/><Relationship Id="rId282" Type="http://schemas.openxmlformats.org/officeDocument/2006/relationships/oleObject" Target="embeddings/oleObject138.bin"/><Relationship Id="rId503" Type="http://schemas.openxmlformats.org/officeDocument/2006/relationships/oleObject" Target="embeddings/oleObject250.bin"/><Relationship Id="rId587" Type="http://schemas.openxmlformats.org/officeDocument/2006/relationships/image" Target="media/image283.wmf"/><Relationship Id="rId710" Type="http://schemas.openxmlformats.org/officeDocument/2006/relationships/image" Target="media/image343.wmf"/><Relationship Id="rId808" Type="http://schemas.openxmlformats.org/officeDocument/2006/relationships/oleObject" Target="embeddings/oleObject412.bin"/><Relationship Id="rId8" Type="http://schemas.openxmlformats.org/officeDocument/2006/relationships/endnotes" Target="endnotes.xml"/><Relationship Id="rId142" Type="http://schemas.openxmlformats.org/officeDocument/2006/relationships/oleObject" Target="embeddings/oleObject66.bin"/><Relationship Id="rId447" Type="http://schemas.openxmlformats.org/officeDocument/2006/relationships/oleObject" Target="embeddings/oleObject221.bin"/><Relationship Id="rId794" Type="http://schemas.openxmlformats.org/officeDocument/2006/relationships/oleObject" Target="embeddings/oleObject405.bin"/><Relationship Id="rId1077" Type="http://schemas.openxmlformats.org/officeDocument/2006/relationships/oleObject" Target="embeddings/oleObject552.bin"/><Relationship Id="rId1200" Type="http://schemas.openxmlformats.org/officeDocument/2006/relationships/image" Target="media/image576.wmf"/><Relationship Id="rId654" Type="http://schemas.openxmlformats.org/officeDocument/2006/relationships/image" Target="media/image315.wmf"/><Relationship Id="rId861" Type="http://schemas.openxmlformats.org/officeDocument/2006/relationships/image" Target="media/image411.wmf"/><Relationship Id="rId959" Type="http://schemas.openxmlformats.org/officeDocument/2006/relationships/image" Target="media/image459.emf"/><Relationship Id="rId293" Type="http://schemas.openxmlformats.org/officeDocument/2006/relationships/image" Target="media/image140.wmf"/><Relationship Id="rId307" Type="http://schemas.openxmlformats.org/officeDocument/2006/relationships/image" Target="media/image147.wmf"/><Relationship Id="rId514" Type="http://schemas.openxmlformats.org/officeDocument/2006/relationships/image" Target="media/image248.wmf"/><Relationship Id="rId721" Type="http://schemas.openxmlformats.org/officeDocument/2006/relationships/image" Target="media/image348.wmf"/><Relationship Id="rId1144" Type="http://schemas.openxmlformats.org/officeDocument/2006/relationships/oleObject" Target="embeddings/oleObject586.bin"/><Relationship Id="rId88" Type="http://schemas.openxmlformats.org/officeDocument/2006/relationships/oleObject" Target="embeddings/oleObject39.bin"/><Relationship Id="rId153" Type="http://schemas.openxmlformats.org/officeDocument/2006/relationships/image" Target="media/image72.wmf"/><Relationship Id="rId360" Type="http://schemas.openxmlformats.org/officeDocument/2006/relationships/image" Target="media/image173.wmf"/><Relationship Id="rId598" Type="http://schemas.openxmlformats.org/officeDocument/2006/relationships/oleObject" Target="embeddings/oleObject300.bin"/><Relationship Id="rId819" Type="http://schemas.openxmlformats.org/officeDocument/2006/relationships/oleObject" Target="embeddings/oleObject419.bin"/><Relationship Id="rId1004" Type="http://schemas.openxmlformats.org/officeDocument/2006/relationships/oleObject" Target="embeddings/oleObject514.bin"/><Relationship Id="rId1211" Type="http://schemas.openxmlformats.org/officeDocument/2006/relationships/oleObject" Target="embeddings/oleObject621.bin"/><Relationship Id="rId220" Type="http://schemas.openxmlformats.org/officeDocument/2006/relationships/oleObject" Target="embeddings/oleObject106.bin"/><Relationship Id="rId458" Type="http://schemas.openxmlformats.org/officeDocument/2006/relationships/image" Target="media/image222.wmf"/><Relationship Id="rId665" Type="http://schemas.openxmlformats.org/officeDocument/2006/relationships/oleObject" Target="embeddings/oleObject335.bin"/><Relationship Id="rId872" Type="http://schemas.openxmlformats.org/officeDocument/2006/relationships/oleObject" Target="embeddings/oleObject446.bin"/><Relationship Id="rId1088" Type="http://schemas.openxmlformats.org/officeDocument/2006/relationships/image" Target="media/image521.wmf"/><Relationship Id="rId15" Type="http://schemas.openxmlformats.org/officeDocument/2006/relationships/image" Target="media/image3.wmf"/><Relationship Id="rId318" Type="http://schemas.openxmlformats.org/officeDocument/2006/relationships/oleObject" Target="embeddings/oleObject156.bin"/><Relationship Id="rId525" Type="http://schemas.openxmlformats.org/officeDocument/2006/relationships/image" Target="media/image253.emf"/><Relationship Id="rId732" Type="http://schemas.openxmlformats.org/officeDocument/2006/relationships/image" Target="media/image351.wmf"/><Relationship Id="rId1155" Type="http://schemas.openxmlformats.org/officeDocument/2006/relationships/image" Target="media/image554.wmf"/><Relationship Id="rId99" Type="http://schemas.openxmlformats.org/officeDocument/2006/relationships/image" Target="media/image45.wmf"/><Relationship Id="rId164" Type="http://schemas.openxmlformats.org/officeDocument/2006/relationships/oleObject" Target="embeddings/oleObject77.bin"/><Relationship Id="rId371" Type="http://schemas.openxmlformats.org/officeDocument/2006/relationships/oleObject" Target="embeddings/oleObject183.bin"/><Relationship Id="rId1015" Type="http://schemas.openxmlformats.org/officeDocument/2006/relationships/image" Target="media/image486.wmf"/><Relationship Id="rId1222" Type="http://schemas.openxmlformats.org/officeDocument/2006/relationships/oleObject" Target="embeddings/oleObject627.bin"/><Relationship Id="rId469" Type="http://schemas.openxmlformats.org/officeDocument/2006/relationships/oleObject" Target="embeddings/oleObject232.bin"/><Relationship Id="rId676" Type="http://schemas.openxmlformats.org/officeDocument/2006/relationships/image" Target="media/image326.emf"/><Relationship Id="rId883" Type="http://schemas.openxmlformats.org/officeDocument/2006/relationships/image" Target="media/image422.wmf"/><Relationship Id="rId1099" Type="http://schemas.openxmlformats.org/officeDocument/2006/relationships/oleObject" Target="embeddings/oleObject563.bin"/><Relationship Id="rId26" Type="http://schemas.openxmlformats.org/officeDocument/2006/relationships/oleObject" Target="embeddings/oleObject8.bin"/><Relationship Id="rId231" Type="http://schemas.openxmlformats.org/officeDocument/2006/relationships/image" Target="media/image109.wmf"/><Relationship Id="rId329" Type="http://schemas.openxmlformats.org/officeDocument/2006/relationships/image" Target="media/image158.wmf"/><Relationship Id="rId536" Type="http://schemas.openxmlformats.org/officeDocument/2006/relationships/oleObject" Target="embeddings/oleObject268.bin"/><Relationship Id="rId1166" Type="http://schemas.openxmlformats.org/officeDocument/2006/relationships/oleObject" Target="embeddings/oleObject597.bin"/><Relationship Id="rId175" Type="http://schemas.openxmlformats.org/officeDocument/2006/relationships/image" Target="media/image83.wmf"/><Relationship Id="rId743" Type="http://schemas.openxmlformats.org/officeDocument/2006/relationships/image" Target="media/image356.wmf"/><Relationship Id="rId950" Type="http://schemas.openxmlformats.org/officeDocument/2006/relationships/oleObject" Target="embeddings/oleObject486.bin"/><Relationship Id="rId1026" Type="http://schemas.openxmlformats.org/officeDocument/2006/relationships/oleObject" Target="embeddings/oleObject525.bin"/><Relationship Id="rId382" Type="http://schemas.openxmlformats.org/officeDocument/2006/relationships/image" Target="media/image184.wmf"/><Relationship Id="rId603" Type="http://schemas.openxmlformats.org/officeDocument/2006/relationships/image" Target="media/image291.wmf"/><Relationship Id="rId687" Type="http://schemas.openxmlformats.org/officeDocument/2006/relationships/oleObject" Target="embeddings/oleObject346.bin"/><Relationship Id="rId810" Type="http://schemas.openxmlformats.org/officeDocument/2006/relationships/oleObject" Target="embeddings/oleObject413.bin"/><Relationship Id="rId908" Type="http://schemas.openxmlformats.org/officeDocument/2006/relationships/oleObject" Target="embeddings/oleObject464.bin"/><Relationship Id="rId1233" Type="http://schemas.openxmlformats.org/officeDocument/2006/relationships/image" Target="media/image589.wmf"/><Relationship Id="rId242" Type="http://schemas.openxmlformats.org/officeDocument/2006/relationships/oleObject" Target="embeddings/oleObject118.bin"/><Relationship Id="rId894" Type="http://schemas.openxmlformats.org/officeDocument/2006/relationships/oleObject" Target="embeddings/oleObject457.bin"/><Relationship Id="rId1177" Type="http://schemas.openxmlformats.org/officeDocument/2006/relationships/image" Target="media/image565.wmf"/><Relationship Id="rId37" Type="http://schemas.openxmlformats.org/officeDocument/2006/relationships/image" Target="media/image14.wmf"/><Relationship Id="rId102" Type="http://schemas.openxmlformats.org/officeDocument/2006/relationships/oleObject" Target="embeddings/oleObject46.bin"/><Relationship Id="rId547" Type="http://schemas.openxmlformats.org/officeDocument/2006/relationships/image" Target="media/image264.wmf"/><Relationship Id="rId754" Type="http://schemas.openxmlformats.org/officeDocument/2006/relationships/oleObject" Target="embeddings/oleObject384.bin"/><Relationship Id="rId961" Type="http://schemas.openxmlformats.org/officeDocument/2006/relationships/image" Target="media/image460.wmf"/><Relationship Id="rId90" Type="http://schemas.openxmlformats.org/officeDocument/2006/relationships/oleObject" Target="embeddings/oleObject40.bin"/><Relationship Id="rId186" Type="http://schemas.openxmlformats.org/officeDocument/2006/relationships/oleObject" Target="embeddings/oleObject89.bin"/><Relationship Id="rId393" Type="http://schemas.openxmlformats.org/officeDocument/2006/relationships/oleObject" Target="embeddings/oleObject194.bin"/><Relationship Id="rId407" Type="http://schemas.openxmlformats.org/officeDocument/2006/relationships/oleObject" Target="embeddings/oleObject201.bin"/><Relationship Id="rId614" Type="http://schemas.openxmlformats.org/officeDocument/2006/relationships/oleObject" Target="embeddings/oleObject309.bin"/><Relationship Id="rId821" Type="http://schemas.openxmlformats.org/officeDocument/2006/relationships/oleObject" Target="embeddings/oleObject420.bin"/><Relationship Id="rId1037" Type="http://schemas.openxmlformats.org/officeDocument/2006/relationships/image" Target="media/image497.wmf"/><Relationship Id="rId1244" Type="http://schemas.openxmlformats.org/officeDocument/2006/relationships/oleObject" Target="embeddings/oleObject640.bin"/><Relationship Id="rId253" Type="http://schemas.openxmlformats.org/officeDocument/2006/relationships/image" Target="media/image120.wmf"/><Relationship Id="rId460" Type="http://schemas.openxmlformats.org/officeDocument/2006/relationships/image" Target="media/image223.wmf"/><Relationship Id="rId698" Type="http://schemas.openxmlformats.org/officeDocument/2006/relationships/image" Target="media/image337.wmf"/><Relationship Id="rId919" Type="http://schemas.openxmlformats.org/officeDocument/2006/relationships/image" Target="media/image440.wmf"/><Relationship Id="rId1090" Type="http://schemas.openxmlformats.org/officeDocument/2006/relationships/image" Target="media/image522.wmf"/><Relationship Id="rId1104" Type="http://schemas.openxmlformats.org/officeDocument/2006/relationships/image" Target="media/image529.wmf"/><Relationship Id="rId48" Type="http://schemas.openxmlformats.org/officeDocument/2006/relationships/oleObject" Target="embeddings/oleObject19.bin"/><Relationship Id="rId113" Type="http://schemas.openxmlformats.org/officeDocument/2006/relationships/image" Target="media/image52.wmf"/><Relationship Id="rId320" Type="http://schemas.openxmlformats.org/officeDocument/2006/relationships/oleObject" Target="embeddings/oleObject157.bin"/><Relationship Id="rId558" Type="http://schemas.openxmlformats.org/officeDocument/2006/relationships/oleObject" Target="embeddings/oleObject279.bin"/><Relationship Id="rId765" Type="http://schemas.openxmlformats.org/officeDocument/2006/relationships/oleObject" Target="embeddings/oleObject390.bin"/><Relationship Id="rId972" Type="http://schemas.openxmlformats.org/officeDocument/2006/relationships/oleObject" Target="embeddings/oleObject497.bin"/><Relationship Id="rId1188" Type="http://schemas.openxmlformats.org/officeDocument/2006/relationships/oleObject" Target="embeddings/oleObject608.bin"/><Relationship Id="rId197" Type="http://schemas.openxmlformats.org/officeDocument/2006/relationships/image" Target="media/image93.wmf"/><Relationship Id="rId418" Type="http://schemas.openxmlformats.org/officeDocument/2006/relationships/image" Target="media/image202.wmf"/><Relationship Id="rId625" Type="http://schemas.openxmlformats.org/officeDocument/2006/relationships/image" Target="media/image301.wmf"/><Relationship Id="rId832" Type="http://schemas.openxmlformats.org/officeDocument/2006/relationships/oleObject" Target="embeddings/oleObject426.bin"/><Relationship Id="rId1048" Type="http://schemas.openxmlformats.org/officeDocument/2006/relationships/oleObject" Target="embeddings/oleObject536.bin"/><Relationship Id="rId1255" Type="http://schemas.openxmlformats.org/officeDocument/2006/relationships/image" Target="media/image600.wmf"/><Relationship Id="rId264" Type="http://schemas.openxmlformats.org/officeDocument/2006/relationships/oleObject" Target="embeddings/oleObject129.bin"/><Relationship Id="rId471" Type="http://schemas.openxmlformats.org/officeDocument/2006/relationships/oleObject" Target="embeddings/oleObject233.bin"/><Relationship Id="rId1115" Type="http://schemas.openxmlformats.org/officeDocument/2006/relationships/image" Target="media/image534.wmf"/><Relationship Id="rId59" Type="http://schemas.openxmlformats.org/officeDocument/2006/relationships/image" Target="media/image25.wmf"/><Relationship Id="rId124" Type="http://schemas.openxmlformats.org/officeDocument/2006/relationships/oleObject" Target="embeddings/oleObject57.bin"/><Relationship Id="rId569" Type="http://schemas.openxmlformats.org/officeDocument/2006/relationships/image" Target="media/image274.wmf"/><Relationship Id="rId776" Type="http://schemas.openxmlformats.org/officeDocument/2006/relationships/oleObject" Target="embeddings/oleObject396.bin"/><Relationship Id="rId983" Type="http://schemas.openxmlformats.org/officeDocument/2006/relationships/image" Target="media/image471.wmf"/><Relationship Id="rId1199" Type="http://schemas.openxmlformats.org/officeDocument/2006/relationships/oleObject" Target="embeddings/oleObject614.bin"/><Relationship Id="rId331" Type="http://schemas.openxmlformats.org/officeDocument/2006/relationships/image" Target="media/image159.wmf"/><Relationship Id="rId429" Type="http://schemas.openxmlformats.org/officeDocument/2006/relationships/oleObject" Target="embeddings/oleObject212.bin"/><Relationship Id="rId636" Type="http://schemas.openxmlformats.org/officeDocument/2006/relationships/oleObject" Target="embeddings/oleObject320.bin"/><Relationship Id="rId1059" Type="http://schemas.openxmlformats.org/officeDocument/2006/relationships/oleObject" Target="embeddings/oleObject542.bin"/><Relationship Id="rId843" Type="http://schemas.openxmlformats.org/officeDocument/2006/relationships/image" Target="media/image402.emf"/><Relationship Id="rId1126" Type="http://schemas.openxmlformats.org/officeDocument/2006/relationships/oleObject" Target="embeddings/oleObject577.bin"/><Relationship Id="rId275" Type="http://schemas.openxmlformats.org/officeDocument/2006/relationships/image" Target="media/image131.wmf"/><Relationship Id="rId482" Type="http://schemas.openxmlformats.org/officeDocument/2006/relationships/image" Target="media/image234.wmf"/><Relationship Id="rId703" Type="http://schemas.openxmlformats.org/officeDocument/2006/relationships/oleObject" Target="embeddings/oleObject354.bin"/><Relationship Id="rId910" Type="http://schemas.openxmlformats.org/officeDocument/2006/relationships/oleObject" Target="embeddings/oleObject465.bin"/><Relationship Id="rId135" Type="http://schemas.openxmlformats.org/officeDocument/2006/relationships/image" Target="media/image63.wmf"/><Relationship Id="rId342" Type="http://schemas.openxmlformats.org/officeDocument/2006/relationships/oleObject" Target="embeddings/oleObject168.bin"/><Relationship Id="rId787" Type="http://schemas.openxmlformats.org/officeDocument/2006/relationships/image" Target="media/image376.wmf"/><Relationship Id="rId994" Type="http://schemas.openxmlformats.org/officeDocument/2006/relationships/oleObject" Target="embeddings/oleObject509.bin"/><Relationship Id="rId202" Type="http://schemas.openxmlformats.org/officeDocument/2006/relationships/oleObject" Target="embeddings/oleObject97.bin"/><Relationship Id="rId647" Type="http://schemas.openxmlformats.org/officeDocument/2006/relationships/oleObject" Target="embeddings/oleObject326.bin"/><Relationship Id="rId854" Type="http://schemas.openxmlformats.org/officeDocument/2006/relationships/oleObject" Target="embeddings/oleObject437.bin"/><Relationship Id="rId286" Type="http://schemas.openxmlformats.org/officeDocument/2006/relationships/oleObject" Target="embeddings/oleObject140.bin"/><Relationship Id="rId493" Type="http://schemas.openxmlformats.org/officeDocument/2006/relationships/oleObject" Target="embeddings/oleObject245.bin"/><Relationship Id="rId507" Type="http://schemas.openxmlformats.org/officeDocument/2006/relationships/oleObject" Target="embeddings/oleObject253.bin"/><Relationship Id="rId714" Type="http://schemas.openxmlformats.org/officeDocument/2006/relationships/image" Target="media/image345.wmf"/><Relationship Id="rId921" Type="http://schemas.openxmlformats.org/officeDocument/2006/relationships/oleObject" Target="embeddings/oleObject471.bin"/><Relationship Id="rId1137" Type="http://schemas.openxmlformats.org/officeDocument/2006/relationships/image" Target="media/image545.wmf"/><Relationship Id="rId50" Type="http://schemas.openxmlformats.org/officeDocument/2006/relationships/oleObject" Target="embeddings/oleObject20.bin"/><Relationship Id="rId146" Type="http://schemas.openxmlformats.org/officeDocument/2006/relationships/oleObject" Target="embeddings/oleObject68.bin"/><Relationship Id="rId353" Type="http://schemas.openxmlformats.org/officeDocument/2006/relationships/oleObject" Target="embeddings/oleObject174.bin"/><Relationship Id="rId560" Type="http://schemas.openxmlformats.org/officeDocument/2006/relationships/image" Target="media/image270.wmf"/><Relationship Id="rId798" Type="http://schemas.openxmlformats.org/officeDocument/2006/relationships/oleObject" Target="embeddings/oleObject407.bin"/><Relationship Id="rId1190" Type="http://schemas.openxmlformats.org/officeDocument/2006/relationships/image" Target="media/image571.wmf"/><Relationship Id="rId1204" Type="http://schemas.openxmlformats.org/officeDocument/2006/relationships/image" Target="media/image578.wmf"/><Relationship Id="rId213" Type="http://schemas.openxmlformats.org/officeDocument/2006/relationships/image" Target="media/image101.wmf"/><Relationship Id="rId420" Type="http://schemas.openxmlformats.org/officeDocument/2006/relationships/image" Target="media/image203.wmf"/><Relationship Id="rId658" Type="http://schemas.openxmlformats.org/officeDocument/2006/relationships/image" Target="media/image317.wmf"/><Relationship Id="rId865" Type="http://schemas.openxmlformats.org/officeDocument/2006/relationships/image" Target="media/image413.wmf"/><Relationship Id="rId1050" Type="http://schemas.openxmlformats.org/officeDocument/2006/relationships/oleObject" Target="embeddings/oleObject537.bin"/><Relationship Id="rId297" Type="http://schemas.openxmlformats.org/officeDocument/2006/relationships/image" Target="media/image142.wmf"/><Relationship Id="rId518" Type="http://schemas.openxmlformats.org/officeDocument/2006/relationships/image" Target="media/image250.wmf"/><Relationship Id="rId725" Type="http://schemas.openxmlformats.org/officeDocument/2006/relationships/oleObject" Target="embeddings/oleObject366.bin"/><Relationship Id="rId932" Type="http://schemas.openxmlformats.org/officeDocument/2006/relationships/oleObject" Target="embeddings/oleObject477.bin"/><Relationship Id="rId1148" Type="http://schemas.openxmlformats.org/officeDocument/2006/relationships/oleObject" Target="embeddings/oleObject588.bin"/><Relationship Id="rId157" Type="http://schemas.openxmlformats.org/officeDocument/2006/relationships/image" Target="media/image74.wmf"/><Relationship Id="rId364" Type="http://schemas.openxmlformats.org/officeDocument/2006/relationships/image" Target="media/image175.wmf"/><Relationship Id="rId1008" Type="http://schemas.openxmlformats.org/officeDocument/2006/relationships/oleObject" Target="embeddings/oleObject516.bin"/><Relationship Id="rId1215" Type="http://schemas.openxmlformats.org/officeDocument/2006/relationships/image" Target="media/image582.wmf"/><Relationship Id="rId61" Type="http://schemas.openxmlformats.org/officeDocument/2006/relationships/image" Target="media/image26.wmf"/><Relationship Id="rId571" Type="http://schemas.openxmlformats.org/officeDocument/2006/relationships/image" Target="media/image275.wmf"/><Relationship Id="rId669" Type="http://schemas.openxmlformats.org/officeDocument/2006/relationships/oleObject" Target="embeddings/oleObject337.bin"/><Relationship Id="rId876" Type="http://schemas.openxmlformats.org/officeDocument/2006/relationships/oleObject" Target="embeddings/oleObject448.bin"/><Relationship Id="rId19" Type="http://schemas.openxmlformats.org/officeDocument/2006/relationships/image" Target="media/image5.wmf"/><Relationship Id="rId224" Type="http://schemas.openxmlformats.org/officeDocument/2006/relationships/oleObject" Target="embeddings/oleObject108.bin"/><Relationship Id="rId431" Type="http://schemas.openxmlformats.org/officeDocument/2006/relationships/oleObject" Target="embeddings/oleObject213.bin"/><Relationship Id="rId529" Type="http://schemas.openxmlformats.org/officeDocument/2006/relationships/image" Target="media/image255.wmf"/><Relationship Id="rId736" Type="http://schemas.openxmlformats.org/officeDocument/2006/relationships/image" Target="media/image353.wmf"/><Relationship Id="rId1061" Type="http://schemas.openxmlformats.org/officeDocument/2006/relationships/oleObject" Target="embeddings/oleObject543.bin"/><Relationship Id="rId1159" Type="http://schemas.openxmlformats.org/officeDocument/2006/relationships/image" Target="media/image556.wmf"/><Relationship Id="rId168" Type="http://schemas.openxmlformats.org/officeDocument/2006/relationships/oleObject" Target="embeddings/oleObject79.bin"/><Relationship Id="rId943" Type="http://schemas.openxmlformats.org/officeDocument/2006/relationships/image" Target="media/image451.wmf"/><Relationship Id="rId1019" Type="http://schemas.openxmlformats.org/officeDocument/2006/relationships/image" Target="media/image488.wmf"/><Relationship Id="rId72" Type="http://schemas.openxmlformats.org/officeDocument/2006/relationships/oleObject" Target="embeddings/oleObject31.bin"/><Relationship Id="rId375" Type="http://schemas.openxmlformats.org/officeDocument/2006/relationships/oleObject" Target="embeddings/oleObject185.bin"/><Relationship Id="rId582" Type="http://schemas.openxmlformats.org/officeDocument/2006/relationships/oleObject" Target="embeddings/oleObject292.bin"/><Relationship Id="rId803" Type="http://schemas.openxmlformats.org/officeDocument/2006/relationships/image" Target="media/image384.wmf"/><Relationship Id="rId1226" Type="http://schemas.openxmlformats.org/officeDocument/2006/relationships/oleObject" Target="embeddings/oleObject630.bin"/><Relationship Id="rId3" Type="http://schemas.openxmlformats.org/officeDocument/2006/relationships/styles" Target="styles.xml"/><Relationship Id="rId235" Type="http://schemas.openxmlformats.org/officeDocument/2006/relationships/image" Target="media/image111.wmf"/><Relationship Id="rId442" Type="http://schemas.openxmlformats.org/officeDocument/2006/relationships/image" Target="media/image214.emf"/><Relationship Id="rId887" Type="http://schemas.openxmlformats.org/officeDocument/2006/relationships/image" Target="media/image424.wmf"/><Relationship Id="rId1072" Type="http://schemas.openxmlformats.org/officeDocument/2006/relationships/oleObject" Target="embeddings/oleObject549.bin"/><Relationship Id="rId302" Type="http://schemas.openxmlformats.org/officeDocument/2006/relationships/oleObject" Target="embeddings/oleObject148.bin"/><Relationship Id="rId747" Type="http://schemas.openxmlformats.org/officeDocument/2006/relationships/oleObject" Target="embeddings/oleObject380.bin"/><Relationship Id="rId954" Type="http://schemas.openxmlformats.org/officeDocument/2006/relationships/oleObject" Target="embeddings/oleObject488.bin"/><Relationship Id="rId83" Type="http://schemas.openxmlformats.org/officeDocument/2006/relationships/image" Target="media/image37.wmf"/><Relationship Id="rId179" Type="http://schemas.openxmlformats.org/officeDocument/2006/relationships/image" Target="media/image85.wmf"/><Relationship Id="rId386" Type="http://schemas.openxmlformats.org/officeDocument/2006/relationships/image" Target="media/image186.emf"/><Relationship Id="rId593" Type="http://schemas.openxmlformats.org/officeDocument/2006/relationships/image" Target="media/image286.wmf"/><Relationship Id="rId607" Type="http://schemas.openxmlformats.org/officeDocument/2006/relationships/image" Target="media/image293.wmf"/><Relationship Id="rId814" Type="http://schemas.openxmlformats.org/officeDocument/2006/relationships/image" Target="media/image389.wmf"/><Relationship Id="rId1237" Type="http://schemas.openxmlformats.org/officeDocument/2006/relationships/image" Target="media/image591.wmf"/><Relationship Id="rId246" Type="http://schemas.openxmlformats.org/officeDocument/2006/relationships/oleObject" Target="embeddings/oleObject120.bin"/><Relationship Id="rId453" Type="http://schemas.openxmlformats.org/officeDocument/2006/relationships/oleObject" Target="embeddings/oleObject224.bin"/><Relationship Id="rId660" Type="http://schemas.openxmlformats.org/officeDocument/2006/relationships/image" Target="media/image318.wmf"/><Relationship Id="rId898" Type="http://schemas.openxmlformats.org/officeDocument/2006/relationships/oleObject" Target="embeddings/oleObject459.bin"/><Relationship Id="rId1083" Type="http://schemas.openxmlformats.org/officeDocument/2006/relationships/oleObject" Target="embeddings/oleObject555.bin"/><Relationship Id="rId106" Type="http://schemas.openxmlformats.org/officeDocument/2006/relationships/oleObject" Target="embeddings/oleObject48.bin"/><Relationship Id="rId313" Type="http://schemas.openxmlformats.org/officeDocument/2006/relationships/image" Target="media/image150.wmf"/><Relationship Id="rId758" Type="http://schemas.openxmlformats.org/officeDocument/2006/relationships/oleObject" Target="embeddings/oleObject386.bin"/><Relationship Id="rId965" Type="http://schemas.openxmlformats.org/officeDocument/2006/relationships/image" Target="media/image462.emf"/><Relationship Id="rId1150" Type="http://schemas.openxmlformats.org/officeDocument/2006/relationships/oleObject" Target="embeddings/oleObject589.bin"/><Relationship Id="rId10" Type="http://schemas.openxmlformats.org/officeDocument/2006/relationships/footer" Target="footer1.xml"/><Relationship Id="rId94" Type="http://schemas.openxmlformats.org/officeDocument/2006/relationships/oleObject" Target="embeddings/oleObject42.bin"/><Relationship Id="rId397" Type="http://schemas.openxmlformats.org/officeDocument/2006/relationships/oleObject" Target="embeddings/oleObject196.bin"/><Relationship Id="rId520" Type="http://schemas.openxmlformats.org/officeDocument/2006/relationships/image" Target="media/image251.wmf"/><Relationship Id="rId618" Type="http://schemas.openxmlformats.org/officeDocument/2006/relationships/oleObject" Target="embeddings/oleObject311.bin"/><Relationship Id="rId825" Type="http://schemas.openxmlformats.org/officeDocument/2006/relationships/image" Target="media/image393.wmf"/><Relationship Id="rId1248" Type="http://schemas.openxmlformats.org/officeDocument/2006/relationships/oleObject" Target="embeddings/oleObject642.bin"/><Relationship Id="rId257" Type="http://schemas.openxmlformats.org/officeDocument/2006/relationships/image" Target="media/image122.wmf"/><Relationship Id="rId464" Type="http://schemas.openxmlformats.org/officeDocument/2006/relationships/image" Target="media/image225.emf"/><Relationship Id="rId1010" Type="http://schemas.openxmlformats.org/officeDocument/2006/relationships/oleObject" Target="embeddings/oleObject517.bin"/><Relationship Id="rId1094" Type="http://schemas.openxmlformats.org/officeDocument/2006/relationships/image" Target="media/image524.wmf"/><Relationship Id="rId1108" Type="http://schemas.openxmlformats.org/officeDocument/2006/relationships/image" Target="media/image531.wmf"/><Relationship Id="rId117" Type="http://schemas.openxmlformats.org/officeDocument/2006/relationships/image" Target="media/image54.wmf"/><Relationship Id="rId671" Type="http://schemas.openxmlformats.org/officeDocument/2006/relationships/oleObject" Target="embeddings/oleObject338.bin"/><Relationship Id="rId769" Type="http://schemas.openxmlformats.org/officeDocument/2006/relationships/oleObject" Target="embeddings/oleObject392.bin"/><Relationship Id="rId976" Type="http://schemas.openxmlformats.org/officeDocument/2006/relationships/oleObject" Target="embeddings/oleObject499.bin"/><Relationship Id="rId324" Type="http://schemas.openxmlformats.org/officeDocument/2006/relationships/oleObject" Target="embeddings/oleObject159.bin"/><Relationship Id="rId531" Type="http://schemas.openxmlformats.org/officeDocument/2006/relationships/image" Target="media/image256.wmf"/><Relationship Id="rId629" Type="http://schemas.openxmlformats.org/officeDocument/2006/relationships/image" Target="media/image303.wmf"/><Relationship Id="rId1161" Type="http://schemas.openxmlformats.org/officeDocument/2006/relationships/image" Target="media/image557.wmf"/><Relationship Id="rId1259" Type="http://schemas.openxmlformats.org/officeDocument/2006/relationships/image" Target="media/image601.emf"/><Relationship Id="rId836" Type="http://schemas.openxmlformats.org/officeDocument/2006/relationships/oleObject" Target="embeddings/oleObject428.bin"/><Relationship Id="rId1021" Type="http://schemas.openxmlformats.org/officeDocument/2006/relationships/image" Target="media/image489.wmf"/><Relationship Id="rId1119" Type="http://schemas.openxmlformats.org/officeDocument/2006/relationships/image" Target="media/image536.wmf"/><Relationship Id="rId903" Type="http://schemas.openxmlformats.org/officeDocument/2006/relationships/image" Target="media/image432.wmf"/><Relationship Id="rId32" Type="http://schemas.openxmlformats.org/officeDocument/2006/relationships/oleObject" Target="embeddings/oleObject11.bin"/><Relationship Id="rId181" Type="http://schemas.openxmlformats.org/officeDocument/2006/relationships/oleObject" Target="embeddings/oleObject86.bin"/><Relationship Id="rId279" Type="http://schemas.openxmlformats.org/officeDocument/2006/relationships/image" Target="media/image133.wmf"/><Relationship Id="rId486" Type="http://schemas.openxmlformats.org/officeDocument/2006/relationships/oleObject" Target="embeddings/oleObject241.bin"/><Relationship Id="rId693" Type="http://schemas.openxmlformats.org/officeDocument/2006/relationships/oleObject" Target="embeddings/oleObject349.bin"/><Relationship Id="rId139" Type="http://schemas.openxmlformats.org/officeDocument/2006/relationships/image" Target="media/image65.wmf"/><Relationship Id="rId346" Type="http://schemas.openxmlformats.org/officeDocument/2006/relationships/oleObject" Target="embeddings/oleObject170.bin"/><Relationship Id="rId553" Type="http://schemas.openxmlformats.org/officeDocument/2006/relationships/image" Target="media/image267.wmf"/><Relationship Id="rId760" Type="http://schemas.openxmlformats.org/officeDocument/2006/relationships/image" Target="media/image363.wmf"/><Relationship Id="rId998" Type="http://schemas.openxmlformats.org/officeDocument/2006/relationships/oleObject" Target="embeddings/oleObject511.bin"/><Relationship Id="rId1183" Type="http://schemas.openxmlformats.org/officeDocument/2006/relationships/image" Target="media/image568.wmf"/><Relationship Id="rId206" Type="http://schemas.openxmlformats.org/officeDocument/2006/relationships/oleObject" Target="embeddings/oleObject99.bin"/><Relationship Id="rId413" Type="http://schemas.openxmlformats.org/officeDocument/2006/relationships/oleObject" Target="embeddings/oleObject204.bin"/><Relationship Id="rId858" Type="http://schemas.openxmlformats.org/officeDocument/2006/relationships/oleObject" Target="embeddings/oleObject439.bin"/><Relationship Id="rId1043" Type="http://schemas.openxmlformats.org/officeDocument/2006/relationships/image" Target="media/image500.wmf"/><Relationship Id="rId620" Type="http://schemas.openxmlformats.org/officeDocument/2006/relationships/oleObject" Target="embeddings/oleObject312.bin"/><Relationship Id="rId718" Type="http://schemas.openxmlformats.org/officeDocument/2006/relationships/image" Target="media/image347.wmf"/><Relationship Id="rId925" Type="http://schemas.openxmlformats.org/officeDocument/2006/relationships/oleObject" Target="embeddings/oleObject473.bin"/><Relationship Id="rId1250" Type="http://schemas.openxmlformats.org/officeDocument/2006/relationships/oleObject" Target="embeddings/oleObject643.bin"/><Relationship Id="rId1110" Type="http://schemas.openxmlformats.org/officeDocument/2006/relationships/image" Target="media/image532.wmf"/><Relationship Id="rId1208" Type="http://schemas.openxmlformats.org/officeDocument/2006/relationships/image" Target="media/image580.wmf"/><Relationship Id="rId54" Type="http://schemas.openxmlformats.org/officeDocument/2006/relationships/oleObject" Target="embeddings/oleObject22.bin"/><Relationship Id="rId270" Type="http://schemas.openxmlformats.org/officeDocument/2006/relationships/oleObject" Target="embeddings/oleObject132.bin"/><Relationship Id="rId130" Type="http://schemas.openxmlformats.org/officeDocument/2006/relationships/oleObject" Target="embeddings/oleObject60.bin"/><Relationship Id="rId368" Type="http://schemas.openxmlformats.org/officeDocument/2006/relationships/image" Target="media/image177.wmf"/><Relationship Id="rId575" Type="http://schemas.openxmlformats.org/officeDocument/2006/relationships/image" Target="media/image277.wmf"/><Relationship Id="rId782" Type="http://schemas.openxmlformats.org/officeDocument/2006/relationships/oleObject" Target="embeddings/oleObject399.bin"/><Relationship Id="rId228" Type="http://schemas.openxmlformats.org/officeDocument/2006/relationships/oleObject" Target="embeddings/oleObject111.bin"/><Relationship Id="rId435" Type="http://schemas.openxmlformats.org/officeDocument/2006/relationships/oleObject" Target="embeddings/oleObject215.bin"/><Relationship Id="rId642" Type="http://schemas.openxmlformats.org/officeDocument/2006/relationships/image" Target="media/image309.wmf"/><Relationship Id="rId1065" Type="http://schemas.openxmlformats.org/officeDocument/2006/relationships/oleObject" Target="embeddings/oleObject545.bin"/><Relationship Id="rId502" Type="http://schemas.openxmlformats.org/officeDocument/2006/relationships/image" Target="media/image243.wmf"/><Relationship Id="rId947" Type="http://schemas.openxmlformats.org/officeDocument/2006/relationships/image" Target="media/image453.wmf"/><Relationship Id="rId1132" Type="http://schemas.openxmlformats.org/officeDocument/2006/relationships/oleObject" Target="embeddings/oleObject580.bin"/><Relationship Id="rId76" Type="http://schemas.openxmlformats.org/officeDocument/2006/relationships/oleObject" Target="embeddings/oleObject33.bin"/><Relationship Id="rId807" Type="http://schemas.openxmlformats.org/officeDocument/2006/relationships/image" Target="media/image386.wmf"/><Relationship Id="rId292" Type="http://schemas.openxmlformats.org/officeDocument/2006/relationships/oleObject" Target="embeddings/oleObject143.bin"/><Relationship Id="rId597" Type="http://schemas.openxmlformats.org/officeDocument/2006/relationships/image" Target="media/image288.wmf"/><Relationship Id="rId152" Type="http://schemas.openxmlformats.org/officeDocument/2006/relationships/oleObject" Target="embeddings/oleObject71.bin"/><Relationship Id="rId457" Type="http://schemas.openxmlformats.org/officeDocument/2006/relationships/oleObject" Target="embeddings/oleObject226.bin"/><Relationship Id="rId1087" Type="http://schemas.openxmlformats.org/officeDocument/2006/relationships/oleObject" Target="embeddings/oleObject557.bin"/><Relationship Id="rId664" Type="http://schemas.openxmlformats.org/officeDocument/2006/relationships/image" Target="media/image320.wmf"/><Relationship Id="rId871" Type="http://schemas.openxmlformats.org/officeDocument/2006/relationships/image" Target="media/image416.wmf"/><Relationship Id="rId969" Type="http://schemas.openxmlformats.org/officeDocument/2006/relationships/image" Target="media/image464.wmf"/><Relationship Id="rId317" Type="http://schemas.openxmlformats.org/officeDocument/2006/relationships/image" Target="media/image152.wmf"/><Relationship Id="rId524" Type="http://schemas.openxmlformats.org/officeDocument/2006/relationships/oleObject" Target="embeddings/oleObject262.bin"/><Relationship Id="rId731" Type="http://schemas.openxmlformats.org/officeDocument/2006/relationships/oleObject" Target="embeddings/oleObject371.bin"/><Relationship Id="rId1154" Type="http://schemas.openxmlformats.org/officeDocument/2006/relationships/oleObject" Target="embeddings/oleObject591.bin"/><Relationship Id="rId98" Type="http://schemas.openxmlformats.org/officeDocument/2006/relationships/oleObject" Target="embeddings/oleObject44.bin"/><Relationship Id="rId829" Type="http://schemas.openxmlformats.org/officeDocument/2006/relationships/image" Target="media/image395.wmf"/><Relationship Id="rId1014" Type="http://schemas.openxmlformats.org/officeDocument/2006/relationships/oleObject" Target="embeddings/oleObject519.bin"/><Relationship Id="rId1221" Type="http://schemas.openxmlformats.org/officeDocument/2006/relationships/image" Target="media/image585.wmf"/><Relationship Id="rId25" Type="http://schemas.openxmlformats.org/officeDocument/2006/relationships/image" Target="media/image8.wmf"/><Relationship Id="rId174" Type="http://schemas.openxmlformats.org/officeDocument/2006/relationships/oleObject" Target="embeddings/oleObject82.bin"/><Relationship Id="rId381" Type="http://schemas.openxmlformats.org/officeDocument/2006/relationships/oleObject" Target="embeddings/oleObject188.bin"/><Relationship Id="rId241" Type="http://schemas.openxmlformats.org/officeDocument/2006/relationships/image" Target="media/image114.wmf"/><Relationship Id="rId479" Type="http://schemas.openxmlformats.org/officeDocument/2006/relationships/oleObject" Target="embeddings/oleObject237.bin"/><Relationship Id="rId686" Type="http://schemas.openxmlformats.org/officeDocument/2006/relationships/image" Target="media/image331.wmf"/><Relationship Id="rId893" Type="http://schemas.openxmlformats.org/officeDocument/2006/relationships/image" Target="media/image427.wmf"/><Relationship Id="rId339" Type="http://schemas.openxmlformats.org/officeDocument/2006/relationships/image" Target="media/image163.wmf"/><Relationship Id="rId546" Type="http://schemas.openxmlformats.org/officeDocument/2006/relationships/oleObject" Target="embeddings/oleObject273.bin"/><Relationship Id="rId753" Type="http://schemas.openxmlformats.org/officeDocument/2006/relationships/image" Target="media/image360.wmf"/><Relationship Id="rId1176" Type="http://schemas.openxmlformats.org/officeDocument/2006/relationships/oleObject" Target="embeddings/oleObject602.bin"/><Relationship Id="rId101" Type="http://schemas.openxmlformats.org/officeDocument/2006/relationships/image" Target="media/image46.wmf"/><Relationship Id="rId406" Type="http://schemas.openxmlformats.org/officeDocument/2006/relationships/image" Target="media/image196.wmf"/><Relationship Id="rId960" Type="http://schemas.openxmlformats.org/officeDocument/2006/relationships/oleObject" Target="embeddings/oleObject491.bin"/><Relationship Id="rId1036" Type="http://schemas.openxmlformats.org/officeDocument/2006/relationships/oleObject" Target="embeddings/oleObject530.bin"/><Relationship Id="rId1243" Type="http://schemas.openxmlformats.org/officeDocument/2006/relationships/image" Target="media/image594.wmf"/><Relationship Id="rId613" Type="http://schemas.openxmlformats.org/officeDocument/2006/relationships/oleObject" Target="embeddings/oleObject308.bin"/><Relationship Id="rId820" Type="http://schemas.openxmlformats.org/officeDocument/2006/relationships/image" Target="media/image391.wmf"/><Relationship Id="rId918" Type="http://schemas.openxmlformats.org/officeDocument/2006/relationships/oleObject" Target="embeddings/oleObject469.bin"/><Relationship Id="rId1103" Type="http://schemas.openxmlformats.org/officeDocument/2006/relationships/oleObject" Target="embeddings/oleObject565.bin"/><Relationship Id="rId47" Type="http://schemas.openxmlformats.org/officeDocument/2006/relationships/image" Target="media/image19.wmf"/><Relationship Id="rId196" Type="http://schemas.openxmlformats.org/officeDocument/2006/relationships/oleObject" Target="embeddings/oleObject94.bin"/><Relationship Id="rId263" Type="http://schemas.openxmlformats.org/officeDocument/2006/relationships/image" Target="media/image125.wmf"/><Relationship Id="rId470" Type="http://schemas.openxmlformats.org/officeDocument/2006/relationships/image" Target="media/image228.wmf"/><Relationship Id="rId123" Type="http://schemas.openxmlformats.org/officeDocument/2006/relationships/image" Target="media/image57.wmf"/><Relationship Id="rId330" Type="http://schemas.openxmlformats.org/officeDocument/2006/relationships/oleObject" Target="embeddings/oleObject162.bin"/><Relationship Id="rId568" Type="http://schemas.openxmlformats.org/officeDocument/2006/relationships/oleObject" Target="embeddings/oleObject285.bin"/><Relationship Id="rId775" Type="http://schemas.openxmlformats.org/officeDocument/2006/relationships/image" Target="media/image370.wmf"/><Relationship Id="rId982" Type="http://schemas.openxmlformats.org/officeDocument/2006/relationships/oleObject" Target="embeddings/oleObject502.bin"/><Relationship Id="rId1198" Type="http://schemas.openxmlformats.org/officeDocument/2006/relationships/image" Target="media/image575.wmf"/><Relationship Id="rId428" Type="http://schemas.openxmlformats.org/officeDocument/2006/relationships/image" Target="media/image207.wmf"/><Relationship Id="rId635" Type="http://schemas.openxmlformats.org/officeDocument/2006/relationships/image" Target="media/image306.wmf"/><Relationship Id="rId842" Type="http://schemas.openxmlformats.org/officeDocument/2006/relationships/oleObject" Target="embeddings/oleObject431.bin"/><Relationship Id="rId1058" Type="http://schemas.openxmlformats.org/officeDocument/2006/relationships/image" Target="media/image507.wmf"/><Relationship Id="rId702" Type="http://schemas.openxmlformats.org/officeDocument/2006/relationships/image" Target="media/image339.wmf"/><Relationship Id="rId1125" Type="http://schemas.openxmlformats.org/officeDocument/2006/relationships/image" Target="media/image539.wmf"/><Relationship Id="rId69" Type="http://schemas.openxmlformats.org/officeDocument/2006/relationships/image" Target="media/image30.wmf"/><Relationship Id="rId285" Type="http://schemas.openxmlformats.org/officeDocument/2006/relationships/image" Target="media/image136.wmf"/><Relationship Id="rId492" Type="http://schemas.openxmlformats.org/officeDocument/2006/relationships/image" Target="media/image238.wmf"/><Relationship Id="rId797" Type="http://schemas.openxmlformats.org/officeDocument/2006/relationships/image" Target="media/image381.wmf"/><Relationship Id="rId145" Type="http://schemas.openxmlformats.org/officeDocument/2006/relationships/image" Target="media/image68.wmf"/><Relationship Id="rId352" Type="http://schemas.openxmlformats.org/officeDocument/2006/relationships/oleObject" Target="embeddings/oleObject173.bin"/><Relationship Id="rId212" Type="http://schemas.openxmlformats.org/officeDocument/2006/relationships/oleObject" Target="embeddings/oleObject102.bin"/><Relationship Id="rId657" Type="http://schemas.openxmlformats.org/officeDocument/2006/relationships/oleObject" Target="embeddings/oleObject331.bin"/><Relationship Id="rId864" Type="http://schemas.openxmlformats.org/officeDocument/2006/relationships/oleObject" Target="embeddings/oleObject442.bin"/><Relationship Id="rId517" Type="http://schemas.openxmlformats.org/officeDocument/2006/relationships/oleObject" Target="embeddings/oleObject258.bin"/><Relationship Id="rId724" Type="http://schemas.openxmlformats.org/officeDocument/2006/relationships/oleObject" Target="embeddings/oleObject365.bin"/><Relationship Id="rId931" Type="http://schemas.openxmlformats.org/officeDocument/2006/relationships/image" Target="media/image445.wmf"/><Relationship Id="rId1147" Type="http://schemas.openxmlformats.org/officeDocument/2006/relationships/image" Target="media/image550.wmf"/><Relationship Id="rId60" Type="http://schemas.openxmlformats.org/officeDocument/2006/relationships/oleObject" Target="embeddings/oleObject25.bin"/><Relationship Id="rId1007" Type="http://schemas.openxmlformats.org/officeDocument/2006/relationships/image" Target="media/image482.wmf"/><Relationship Id="rId1214" Type="http://schemas.openxmlformats.org/officeDocument/2006/relationships/oleObject" Target="embeddings/oleObject623.bin"/><Relationship Id="rId18" Type="http://schemas.openxmlformats.org/officeDocument/2006/relationships/oleObject" Target="embeddings/oleObject4.bin"/><Relationship Id="rId167" Type="http://schemas.openxmlformats.org/officeDocument/2006/relationships/image" Target="media/image79.wmf"/><Relationship Id="rId374" Type="http://schemas.openxmlformats.org/officeDocument/2006/relationships/image" Target="media/image180.wmf"/><Relationship Id="rId581" Type="http://schemas.openxmlformats.org/officeDocument/2006/relationships/image" Target="media/image280.wmf"/><Relationship Id="rId234" Type="http://schemas.openxmlformats.org/officeDocument/2006/relationships/oleObject" Target="embeddings/oleObject114.bin"/><Relationship Id="rId679" Type="http://schemas.openxmlformats.org/officeDocument/2006/relationships/oleObject" Target="embeddings/oleObject342.bin"/><Relationship Id="rId886" Type="http://schemas.openxmlformats.org/officeDocument/2006/relationships/oleObject" Target="embeddings/oleObject453.bin"/><Relationship Id="rId2" Type="http://schemas.openxmlformats.org/officeDocument/2006/relationships/numbering" Target="numbering.xml"/><Relationship Id="rId441" Type="http://schemas.openxmlformats.org/officeDocument/2006/relationships/oleObject" Target="embeddings/oleObject218.bin"/><Relationship Id="rId539" Type="http://schemas.openxmlformats.org/officeDocument/2006/relationships/image" Target="media/image260.wmf"/><Relationship Id="rId746" Type="http://schemas.openxmlformats.org/officeDocument/2006/relationships/oleObject" Target="embeddings/oleObject379.bin"/><Relationship Id="rId1071" Type="http://schemas.openxmlformats.org/officeDocument/2006/relationships/image" Target="media/image513.wmf"/><Relationship Id="rId1169" Type="http://schemas.openxmlformats.org/officeDocument/2006/relationships/image" Target="media/image561.wmf"/><Relationship Id="rId301" Type="http://schemas.openxmlformats.org/officeDocument/2006/relationships/image" Target="media/image144.wmf"/><Relationship Id="rId953" Type="http://schemas.openxmlformats.org/officeDocument/2006/relationships/image" Target="media/image456.wmf"/><Relationship Id="rId1029" Type="http://schemas.openxmlformats.org/officeDocument/2006/relationships/image" Target="media/image493.emf"/><Relationship Id="rId1236" Type="http://schemas.openxmlformats.org/officeDocument/2006/relationships/oleObject" Target="embeddings/oleObject636.bin"/><Relationship Id="rId82" Type="http://schemas.openxmlformats.org/officeDocument/2006/relationships/oleObject" Target="embeddings/oleObject36.bin"/><Relationship Id="rId606" Type="http://schemas.openxmlformats.org/officeDocument/2006/relationships/oleObject" Target="embeddings/oleObject304.bin"/><Relationship Id="rId813" Type="http://schemas.openxmlformats.org/officeDocument/2006/relationships/oleObject" Target="embeddings/oleObject415.bin"/><Relationship Id="rId189" Type="http://schemas.openxmlformats.org/officeDocument/2006/relationships/image" Target="media/image89.emf"/><Relationship Id="rId396" Type="http://schemas.openxmlformats.org/officeDocument/2006/relationships/image" Target="media/image191.wmf"/><Relationship Id="rId256" Type="http://schemas.openxmlformats.org/officeDocument/2006/relationships/oleObject" Target="embeddings/oleObject125.bin"/><Relationship Id="rId463" Type="http://schemas.openxmlformats.org/officeDocument/2006/relationships/oleObject" Target="embeddings/oleObject229.bin"/><Relationship Id="rId670" Type="http://schemas.openxmlformats.org/officeDocument/2006/relationships/image" Target="media/image323.wmf"/><Relationship Id="rId1093" Type="http://schemas.openxmlformats.org/officeDocument/2006/relationships/oleObject" Target="embeddings/oleObject560.bin"/><Relationship Id="rId116" Type="http://schemas.openxmlformats.org/officeDocument/2006/relationships/oleObject" Target="embeddings/oleObject53.bin"/><Relationship Id="rId323" Type="http://schemas.openxmlformats.org/officeDocument/2006/relationships/image" Target="media/image155.wmf"/><Relationship Id="rId530" Type="http://schemas.openxmlformats.org/officeDocument/2006/relationships/oleObject" Target="embeddings/oleObject265.bin"/><Relationship Id="rId768" Type="http://schemas.openxmlformats.org/officeDocument/2006/relationships/image" Target="media/image367.wmf"/><Relationship Id="rId975" Type="http://schemas.openxmlformats.org/officeDocument/2006/relationships/image" Target="media/image467.wmf"/><Relationship Id="rId1160" Type="http://schemas.openxmlformats.org/officeDocument/2006/relationships/oleObject" Target="embeddings/oleObject594.bin"/><Relationship Id="rId628" Type="http://schemas.openxmlformats.org/officeDocument/2006/relationships/oleObject" Target="embeddings/oleObject316.bin"/><Relationship Id="rId835" Type="http://schemas.openxmlformats.org/officeDocument/2006/relationships/image" Target="media/image398.wmf"/><Relationship Id="rId1258" Type="http://schemas.openxmlformats.org/officeDocument/2006/relationships/oleObject" Target="embeddings/oleObject648.bin"/><Relationship Id="rId1020" Type="http://schemas.openxmlformats.org/officeDocument/2006/relationships/oleObject" Target="embeddings/oleObject522.bin"/><Relationship Id="rId1118" Type="http://schemas.openxmlformats.org/officeDocument/2006/relationships/oleObject" Target="embeddings/oleObject57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3C6064-3045-47DD-B842-5731DBA9D5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72</Pages>
  <Words>15481</Words>
  <Characters>88247</Characters>
  <Application>Microsoft Office Word</Application>
  <DocSecurity>0</DocSecurity>
  <Lines>735</Lines>
  <Paragraphs>2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35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Sergei</cp:lastModifiedBy>
  <cp:revision>5</cp:revision>
  <dcterms:created xsi:type="dcterms:W3CDTF">2020-06-30T07:47:00Z</dcterms:created>
  <dcterms:modified xsi:type="dcterms:W3CDTF">2020-06-30T07:52:00Z</dcterms:modified>
</cp:coreProperties>
</file>